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E91534">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orteur" w:date="2021-05-25T22:00:00Z">
              <w:r w:rsidR="009436CF" w:rsidDel="00E91534">
                <w:delText>5</w:delText>
              </w:r>
            </w:del>
            <w:ins w:id="5" w:author="Rapporteur" w:date="2021-05-25T22:00:00Z">
              <w:r w:rsidR="00E91534">
                <w:t>6</w:t>
              </w:r>
            </w:ins>
            <w:r w:rsidRPr="00BB5F89">
              <w:t>.</w:t>
            </w:r>
            <w:bookmarkEnd w:id="3"/>
            <w:r w:rsidR="009D01A0" w:rsidRPr="00BB5F89">
              <w:t>0</w:t>
            </w:r>
            <w:r w:rsidRPr="00BB5F89">
              <w:t xml:space="preserve"> </w:t>
            </w:r>
            <w:r w:rsidRPr="00BB5F89">
              <w:rPr>
                <w:sz w:val="32"/>
              </w:rPr>
              <w:t>(</w:t>
            </w:r>
            <w:bookmarkStart w:id="6" w:name="issueDate"/>
            <w:r w:rsidR="00AF5D8E" w:rsidRPr="00BB5F89">
              <w:rPr>
                <w:sz w:val="32"/>
              </w:rPr>
              <w:t>202</w:t>
            </w:r>
            <w:r w:rsidR="00AF5D8E">
              <w:rPr>
                <w:sz w:val="32"/>
              </w:rPr>
              <w:t>1</w:t>
            </w:r>
            <w:r w:rsidRPr="00BB5F89">
              <w:rPr>
                <w:sz w:val="32"/>
              </w:rPr>
              <w:t>-</w:t>
            </w:r>
            <w:bookmarkEnd w:id="6"/>
            <w:del w:id="7" w:author="Rapporteur" w:date="2021-05-25T22:00:00Z">
              <w:r w:rsidR="009436CF" w:rsidDel="00E91534">
                <w:rPr>
                  <w:sz w:val="32"/>
                </w:rPr>
                <w:delText>03</w:delText>
              </w:r>
            </w:del>
            <w:ins w:id="8" w:author="Rapporteur" w:date="2021-05-25T22:00:00Z">
              <w:r w:rsidR="00E91534">
                <w:rPr>
                  <w:sz w:val="32"/>
                </w:rPr>
                <w:t>05</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Study on Security Aspects of Enhancement of Support for Edge Computing in 5GC</w:t>
            </w:r>
            <w:bookmarkEnd w:id="10"/>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7" w:name="copyrightaddon"/>
            <w:bookmarkEnd w:id="1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pPr>
        <w:pStyle w:val="TT"/>
      </w:pPr>
      <w:r w:rsidRPr="004D3578">
        <w:br w:type="page"/>
      </w:r>
      <w:bookmarkStart w:id="18" w:name="tableOfContents"/>
      <w:bookmarkEnd w:id="18"/>
      <w:r w:rsidRPr="004D3578">
        <w:lastRenderedPageBreak/>
        <w:t>Contents</w:t>
      </w:r>
    </w:p>
    <w:p w:rsidR="005C1DF1" w:rsidRDefault="004D3578">
      <w:pPr>
        <w:pStyle w:val="10"/>
        <w:rPr>
          <w:ins w:id="19" w:author="Rapporteur" w:date="2021-05-26T09:21: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Rapporteur" w:date="2021-05-26T09:21:00Z">
        <w:r w:rsidR="005C1DF1">
          <w:t>Foreword</w:t>
        </w:r>
        <w:r w:rsidR="005C1DF1">
          <w:tab/>
        </w:r>
        <w:r w:rsidR="005C1DF1">
          <w:fldChar w:fldCharType="begin"/>
        </w:r>
        <w:r w:rsidR="005C1DF1">
          <w:instrText xml:space="preserve"> PAGEREF _Toc72913308 \h </w:instrText>
        </w:r>
      </w:ins>
      <w:r w:rsidR="005C1DF1">
        <w:fldChar w:fldCharType="separate"/>
      </w:r>
      <w:ins w:id="21" w:author="Rapporteur" w:date="2021-05-26T09:21:00Z">
        <w:r w:rsidR="005C1DF1">
          <w:t>7</w:t>
        </w:r>
        <w:r w:rsidR="005C1DF1">
          <w:fldChar w:fldCharType="end"/>
        </w:r>
      </w:ins>
    </w:p>
    <w:p w:rsidR="005C1DF1" w:rsidRDefault="005C1DF1">
      <w:pPr>
        <w:pStyle w:val="10"/>
        <w:rPr>
          <w:ins w:id="22" w:author="Rapporteur" w:date="2021-05-26T09:21:00Z"/>
          <w:rFonts w:asciiTheme="minorHAnsi" w:eastAsiaTheme="minorEastAsia" w:hAnsiTheme="minorHAnsi" w:cstheme="minorBidi"/>
          <w:kern w:val="2"/>
          <w:sz w:val="21"/>
          <w:szCs w:val="22"/>
          <w:lang w:val="en-US" w:eastAsia="zh-CN"/>
        </w:rPr>
      </w:pPr>
      <w:ins w:id="23" w:author="Rapporteur" w:date="2021-05-26T09:21:00Z">
        <w:r>
          <w:t>Introduction</w:t>
        </w:r>
        <w:r>
          <w:tab/>
        </w:r>
        <w:r>
          <w:fldChar w:fldCharType="begin"/>
        </w:r>
        <w:r>
          <w:instrText xml:space="preserve"> PAGEREF _Toc72913309 \h </w:instrText>
        </w:r>
      </w:ins>
      <w:r>
        <w:fldChar w:fldCharType="separate"/>
      </w:r>
      <w:ins w:id="24" w:author="Rapporteur" w:date="2021-05-26T09:21:00Z">
        <w:r>
          <w:t>8</w:t>
        </w:r>
        <w:r>
          <w:fldChar w:fldCharType="end"/>
        </w:r>
      </w:ins>
    </w:p>
    <w:p w:rsidR="005C1DF1" w:rsidRDefault="005C1DF1">
      <w:pPr>
        <w:pStyle w:val="10"/>
        <w:rPr>
          <w:ins w:id="25" w:author="Rapporteur" w:date="2021-05-26T09:21:00Z"/>
          <w:rFonts w:asciiTheme="minorHAnsi" w:eastAsiaTheme="minorEastAsia" w:hAnsiTheme="minorHAnsi" w:cstheme="minorBidi"/>
          <w:kern w:val="2"/>
          <w:sz w:val="21"/>
          <w:szCs w:val="22"/>
          <w:lang w:val="en-US" w:eastAsia="zh-CN"/>
        </w:rPr>
      </w:pPr>
      <w:ins w:id="26" w:author="Rapporteur" w:date="2021-05-26T09:21: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72913310 \h </w:instrText>
        </w:r>
      </w:ins>
      <w:r>
        <w:fldChar w:fldCharType="separate"/>
      </w:r>
      <w:ins w:id="27" w:author="Rapporteur" w:date="2021-05-26T09:21:00Z">
        <w:r>
          <w:t>9</w:t>
        </w:r>
        <w:r>
          <w:fldChar w:fldCharType="end"/>
        </w:r>
      </w:ins>
    </w:p>
    <w:p w:rsidR="005C1DF1" w:rsidRDefault="005C1DF1">
      <w:pPr>
        <w:pStyle w:val="10"/>
        <w:rPr>
          <w:ins w:id="28" w:author="Rapporteur" w:date="2021-05-26T09:21:00Z"/>
          <w:rFonts w:asciiTheme="minorHAnsi" w:eastAsiaTheme="minorEastAsia" w:hAnsiTheme="minorHAnsi" w:cstheme="minorBidi"/>
          <w:kern w:val="2"/>
          <w:sz w:val="21"/>
          <w:szCs w:val="22"/>
          <w:lang w:val="en-US" w:eastAsia="zh-CN"/>
        </w:rPr>
      </w:pPr>
      <w:ins w:id="29" w:author="Rapporteur" w:date="2021-05-26T09:21: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72913311 \h </w:instrText>
        </w:r>
      </w:ins>
      <w:r>
        <w:fldChar w:fldCharType="separate"/>
      </w:r>
      <w:ins w:id="30" w:author="Rapporteur" w:date="2021-05-26T09:21:00Z">
        <w:r>
          <w:t>9</w:t>
        </w:r>
        <w:r>
          <w:fldChar w:fldCharType="end"/>
        </w:r>
      </w:ins>
    </w:p>
    <w:p w:rsidR="005C1DF1" w:rsidRDefault="005C1DF1">
      <w:pPr>
        <w:pStyle w:val="10"/>
        <w:rPr>
          <w:ins w:id="31" w:author="Rapporteur" w:date="2021-05-26T09:21:00Z"/>
          <w:rFonts w:asciiTheme="minorHAnsi" w:eastAsiaTheme="minorEastAsia" w:hAnsiTheme="minorHAnsi" w:cstheme="minorBidi"/>
          <w:kern w:val="2"/>
          <w:sz w:val="21"/>
          <w:szCs w:val="22"/>
          <w:lang w:val="en-US" w:eastAsia="zh-CN"/>
        </w:rPr>
      </w:pPr>
      <w:ins w:id="32" w:author="Rapporteur" w:date="2021-05-26T09:21: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72913312 \h </w:instrText>
        </w:r>
      </w:ins>
      <w:r>
        <w:fldChar w:fldCharType="separate"/>
      </w:r>
      <w:ins w:id="33" w:author="Rapporteur" w:date="2021-05-26T09:21:00Z">
        <w:r>
          <w:t>10</w:t>
        </w:r>
        <w:r>
          <w:fldChar w:fldCharType="end"/>
        </w:r>
      </w:ins>
    </w:p>
    <w:p w:rsidR="005C1DF1" w:rsidRDefault="005C1DF1">
      <w:pPr>
        <w:pStyle w:val="20"/>
        <w:rPr>
          <w:ins w:id="34" w:author="Rapporteur" w:date="2021-05-26T09:21:00Z"/>
          <w:rFonts w:asciiTheme="minorHAnsi" w:eastAsiaTheme="minorEastAsia" w:hAnsiTheme="minorHAnsi" w:cstheme="minorBidi"/>
          <w:kern w:val="2"/>
          <w:sz w:val="21"/>
          <w:szCs w:val="22"/>
          <w:lang w:val="en-US" w:eastAsia="zh-CN"/>
        </w:rPr>
      </w:pPr>
      <w:ins w:id="35" w:author="Rapporteur" w:date="2021-05-26T09:21: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72913313 \h </w:instrText>
        </w:r>
      </w:ins>
      <w:r>
        <w:fldChar w:fldCharType="separate"/>
      </w:r>
      <w:ins w:id="36" w:author="Rapporteur" w:date="2021-05-26T09:21:00Z">
        <w:r>
          <w:t>10</w:t>
        </w:r>
        <w:r>
          <w:fldChar w:fldCharType="end"/>
        </w:r>
      </w:ins>
    </w:p>
    <w:p w:rsidR="005C1DF1" w:rsidRDefault="005C1DF1">
      <w:pPr>
        <w:pStyle w:val="20"/>
        <w:rPr>
          <w:ins w:id="37" w:author="Rapporteur" w:date="2021-05-26T09:21:00Z"/>
          <w:rFonts w:asciiTheme="minorHAnsi" w:eastAsiaTheme="minorEastAsia" w:hAnsiTheme="minorHAnsi" w:cstheme="minorBidi"/>
          <w:kern w:val="2"/>
          <w:sz w:val="21"/>
          <w:szCs w:val="22"/>
          <w:lang w:val="en-US" w:eastAsia="zh-CN"/>
        </w:rPr>
      </w:pPr>
      <w:ins w:id="38" w:author="Rapporteur" w:date="2021-05-26T09:21: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72913314 \h </w:instrText>
        </w:r>
      </w:ins>
      <w:r>
        <w:fldChar w:fldCharType="separate"/>
      </w:r>
      <w:ins w:id="39" w:author="Rapporteur" w:date="2021-05-26T09:21:00Z">
        <w:r>
          <w:t>10</w:t>
        </w:r>
        <w:r>
          <w:fldChar w:fldCharType="end"/>
        </w:r>
      </w:ins>
    </w:p>
    <w:p w:rsidR="005C1DF1" w:rsidRDefault="005C1DF1">
      <w:pPr>
        <w:pStyle w:val="20"/>
        <w:rPr>
          <w:ins w:id="40" w:author="Rapporteur" w:date="2021-05-26T09:21:00Z"/>
          <w:rFonts w:asciiTheme="minorHAnsi" w:eastAsiaTheme="minorEastAsia" w:hAnsiTheme="minorHAnsi" w:cstheme="minorBidi"/>
          <w:kern w:val="2"/>
          <w:sz w:val="21"/>
          <w:szCs w:val="22"/>
          <w:lang w:val="en-US" w:eastAsia="zh-CN"/>
        </w:rPr>
      </w:pPr>
      <w:ins w:id="41" w:author="Rapporteur" w:date="2021-05-26T09:21: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72913315 \h </w:instrText>
        </w:r>
      </w:ins>
      <w:r>
        <w:fldChar w:fldCharType="separate"/>
      </w:r>
      <w:ins w:id="42" w:author="Rapporteur" w:date="2021-05-26T09:21:00Z">
        <w:r>
          <w:t>10</w:t>
        </w:r>
        <w:r>
          <w:fldChar w:fldCharType="end"/>
        </w:r>
      </w:ins>
    </w:p>
    <w:p w:rsidR="005C1DF1" w:rsidRDefault="005C1DF1">
      <w:pPr>
        <w:pStyle w:val="10"/>
        <w:rPr>
          <w:ins w:id="43" w:author="Rapporteur" w:date="2021-05-26T09:21:00Z"/>
          <w:rFonts w:asciiTheme="minorHAnsi" w:eastAsiaTheme="minorEastAsia" w:hAnsiTheme="minorHAnsi" w:cstheme="minorBidi"/>
          <w:kern w:val="2"/>
          <w:sz w:val="21"/>
          <w:szCs w:val="22"/>
          <w:lang w:val="en-US" w:eastAsia="zh-CN"/>
        </w:rPr>
      </w:pPr>
      <w:ins w:id="44" w:author="Rapporteur" w:date="2021-05-26T09:21:00Z">
        <w:r>
          <w:t>4</w:t>
        </w:r>
        <w:r>
          <w:rPr>
            <w:rFonts w:asciiTheme="minorHAnsi" w:eastAsiaTheme="minorEastAsia" w:hAnsiTheme="minorHAnsi" w:cstheme="minorBidi"/>
            <w:kern w:val="2"/>
            <w:sz w:val="21"/>
            <w:szCs w:val="22"/>
            <w:lang w:val="en-US" w:eastAsia="zh-CN"/>
          </w:rPr>
          <w:tab/>
        </w:r>
        <w:r>
          <w:t>Overview of Edge Computing (EC)</w:t>
        </w:r>
        <w:r>
          <w:tab/>
        </w:r>
        <w:r>
          <w:fldChar w:fldCharType="begin"/>
        </w:r>
        <w:r>
          <w:instrText xml:space="preserve"> PAGEREF _Toc72913316 \h </w:instrText>
        </w:r>
      </w:ins>
      <w:r>
        <w:fldChar w:fldCharType="separate"/>
      </w:r>
      <w:ins w:id="45" w:author="Rapporteur" w:date="2021-05-26T09:21:00Z">
        <w:r>
          <w:t>11</w:t>
        </w:r>
        <w:r>
          <w:fldChar w:fldCharType="end"/>
        </w:r>
      </w:ins>
    </w:p>
    <w:p w:rsidR="005C1DF1" w:rsidRDefault="005C1DF1">
      <w:pPr>
        <w:pStyle w:val="10"/>
        <w:rPr>
          <w:ins w:id="46" w:author="Rapporteur" w:date="2021-05-26T09:21:00Z"/>
          <w:rFonts w:asciiTheme="minorHAnsi" w:eastAsiaTheme="minorEastAsia" w:hAnsiTheme="minorHAnsi" w:cstheme="minorBidi"/>
          <w:kern w:val="2"/>
          <w:sz w:val="21"/>
          <w:szCs w:val="22"/>
          <w:lang w:val="en-US" w:eastAsia="zh-CN"/>
        </w:rPr>
      </w:pPr>
      <w:ins w:id="47" w:author="Rapporteur" w:date="2021-05-26T09:21: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72913317 \h </w:instrText>
        </w:r>
      </w:ins>
      <w:r>
        <w:fldChar w:fldCharType="separate"/>
      </w:r>
      <w:ins w:id="48" w:author="Rapporteur" w:date="2021-05-26T09:21:00Z">
        <w:r>
          <w:t>11</w:t>
        </w:r>
        <w:r>
          <w:fldChar w:fldCharType="end"/>
        </w:r>
      </w:ins>
    </w:p>
    <w:p w:rsidR="005C1DF1" w:rsidRDefault="005C1DF1">
      <w:pPr>
        <w:pStyle w:val="20"/>
        <w:rPr>
          <w:ins w:id="49" w:author="Rapporteur" w:date="2021-05-26T09:21:00Z"/>
          <w:rFonts w:asciiTheme="minorHAnsi" w:eastAsiaTheme="minorEastAsia" w:hAnsiTheme="minorHAnsi" w:cstheme="minorBidi"/>
          <w:kern w:val="2"/>
          <w:sz w:val="21"/>
          <w:szCs w:val="22"/>
          <w:lang w:val="en-US" w:eastAsia="zh-CN"/>
        </w:rPr>
      </w:pPr>
      <w:ins w:id="50" w:author="Rapporteur" w:date="2021-05-26T09:21:00Z">
        <w:r>
          <w:t>5.1</w:t>
        </w:r>
        <w:r>
          <w:rPr>
            <w:rFonts w:asciiTheme="minorHAnsi" w:eastAsiaTheme="minorEastAsia" w:hAnsiTheme="minorHAnsi" w:cstheme="minorBidi"/>
            <w:kern w:val="2"/>
            <w:sz w:val="21"/>
            <w:szCs w:val="22"/>
            <w:lang w:val="en-US" w:eastAsia="zh-CN"/>
          </w:rPr>
          <w:tab/>
        </w:r>
        <w:r>
          <w:t>Key issue #1: Authentication and Authorization between EEC and EES</w:t>
        </w:r>
        <w:r>
          <w:tab/>
        </w:r>
        <w:r>
          <w:fldChar w:fldCharType="begin"/>
        </w:r>
        <w:r>
          <w:instrText xml:space="preserve"> PAGEREF _Toc72913318 \h </w:instrText>
        </w:r>
      </w:ins>
      <w:r>
        <w:fldChar w:fldCharType="separate"/>
      </w:r>
      <w:ins w:id="51" w:author="Rapporteur" w:date="2021-05-26T09:21:00Z">
        <w:r>
          <w:t>11</w:t>
        </w:r>
        <w:r>
          <w:fldChar w:fldCharType="end"/>
        </w:r>
      </w:ins>
    </w:p>
    <w:p w:rsidR="005C1DF1" w:rsidRDefault="005C1DF1">
      <w:pPr>
        <w:pStyle w:val="30"/>
        <w:rPr>
          <w:ins w:id="52" w:author="Rapporteur" w:date="2021-05-26T09:21:00Z"/>
          <w:rFonts w:asciiTheme="minorHAnsi" w:eastAsiaTheme="minorEastAsia" w:hAnsiTheme="minorHAnsi" w:cstheme="minorBidi"/>
          <w:kern w:val="2"/>
          <w:sz w:val="21"/>
          <w:szCs w:val="22"/>
          <w:lang w:val="en-US" w:eastAsia="zh-CN"/>
        </w:rPr>
      </w:pPr>
      <w:ins w:id="53" w:author="Rapporteur" w:date="2021-05-26T09:21:00Z">
        <w:r>
          <w:t>5.1.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19 \h </w:instrText>
        </w:r>
      </w:ins>
      <w:r>
        <w:fldChar w:fldCharType="separate"/>
      </w:r>
      <w:ins w:id="54" w:author="Rapporteur" w:date="2021-05-26T09:21:00Z">
        <w:r>
          <w:t>11</w:t>
        </w:r>
        <w:r>
          <w:fldChar w:fldCharType="end"/>
        </w:r>
      </w:ins>
    </w:p>
    <w:p w:rsidR="005C1DF1" w:rsidRDefault="005C1DF1">
      <w:pPr>
        <w:pStyle w:val="30"/>
        <w:rPr>
          <w:ins w:id="55" w:author="Rapporteur" w:date="2021-05-26T09:21:00Z"/>
          <w:rFonts w:asciiTheme="minorHAnsi" w:eastAsiaTheme="minorEastAsia" w:hAnsiTheme="minorHAnsi" w:cstheme="minorBidi"/>
          <w:kern w:val="2"/>
          <w:sz w:val="21"/>
          <w:szCs w:val="22"/>
          <w:lang w:val="en-US" w:eastAsia="zh-CN"/>
        </w:rPr>
      </w:pPr>
      <w:ins w:id="56" w:author="Rapporteur" w:date="2021-05-26T09:21:00Z">
        <w:r>
          <w:t>5.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0 \h </w:instrText>
        </w:r>
      </w:ins>
      <w:r>
        <w:fldChar w:fldCharType="separate"/>
      </w:r>
      <w:ins w:id="57" w:author="Rapporteur" w:date="2021-05-26T09:21:00Z">
        <w:r>
          <w:t>12</w:t>
        </w:r>
        <w:r>
          <w:fldChar w:fldCharType="end"/>
        </w:r>
      </w:ins>
    </w:p>
    <w:p w:rsidR="005C1DF1" w:rsidRDefault="005C1DF1">
      <w:pPr>
        <w:pStyle w:val="30"/>
        <w:rPr>
          <w:ins w:id="58" w:author="Rapporteur" w:date="2021-05-26T09:21:00Z"/>
          <w:rFonts w:asciiTheme="minorHAnsi" w:eastAsiaTheme="minorEastAsia" w:hAnsiTheme="minorHAnsi" w:cstheme="minorBidi"/>
          <w:kern w:val="2"/>
          <w:sz w:val="21"/>
          <w:szCs w:val="22"/>
          <w:lang w:val="en-US" w:eastAsia="zh-CN"/>
        </w:rPr>
      </w:pPr>
      <w:ins w:id="59" w:author="Rapporteur" w:date="2021-05-26T09:21:00Z">
        <w:r>
          <w:t>5.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1 \h </w:instrText>
        </w:r>
      </w:ins>
      <w:r>
        <w:fldChar w:fldCharType="separate"/>
      </w:r>
      <w:ins w:id="60" w:author="Rapporteur" w:date="2021-05-26T09:21:00Z">
        <w:r>
          <w:t>12</w:t>
        </w:r>
        <w:r>
          <w:fldChar w:fldCharType="end"/>
        </w:r>
      </w:ins>
    </w:p>
    <w:p w:rsidR="005C1DF1" w:rsidRDefault="005C1DF1">
      <w:pPr>
        <w:pStyle w:val="20"/>
        <w:rPr>
          <w:ins w:id="61" w:author="Rapporteur" w:date="2021-05-26T09:21:00Z"/>
          <w:rFonts w:asciiTheme="minorHAnsi" w:eastAsiaTheme="minorEastAsia" w:hAnsiTheme="minorHAnsi" w:cstheme="minorBidi"/>
          <w:kern w:val="2"/>
          <w:sz w:val="21"/>
          <w:szCs w:val="22"/>
          <w:lang w:val="en-US" w:eastAsia="zh-CN"/>
        </w:rPr>
      </w:pPr>
      <w:ins w:id="62" w:author="Rapporteur" w:date="2021-05-26T09:21:00Z">
        <w:r>
          <w:t>5.2.</w:t>
        </w:r>
        <w:r>
          <w:rPr>
            <w:rFonts w:asciiTheme="minorHAnsi" w:eastAsiaTheme="minorEastAsia" w:hAnsiTheme="minorHAnsi" w:cstheme="minorBidi"/>
            <w:kern w:val="2"/>
            <w:sz w:val="21"/>
            <w:szCs w:val="22"/>
            <w:lang w:val="en-US" w:eastAsia="zh-CN"/>
          </w:rPr>
          <w:tab/>
        </w:r>
        <w:r>
          <w:t>Key issue #2: Authentication and Authorization between EEC and ECS</w:t>
        </w:r>
        <w:r>
          <w:tab/>
        </w:r>
        <w:r>
          <w:fldChar w:fldCharType="begin"/>
        </w:r>
        <w:r>
          <w:instrText xml:space="preserve"> PAGEREF _Toc72913322 \h </w:instrText>
        </w:r>
      </w:ins>
      <w:r>
        <w:fldChar w:fldCharType="separate"/>
      </w:r>
      <w:ins w:id="63" w:author="Rapporteur" w:date="2021-05-26T09:21:00Z">
        <w:r>
          <w:t>12</w:t>
        </w:r>
        <w:r>
          <w:fldChar w:fldCharType="end"/>
        </w:r>
      </w:ins>
    </w:p>
    <w:p w:rsidR="005C1DF1" w:rsidRDefault="005C1DF1">
      <w:pPr>
        <w:pStyle w:val="30"/>
        <w:rPr>
          <w:ins w:id="64" w:author="Rapporteur" w:date="2021-05-26T09:21:00Z"/>
          <w:rFonts w:asciiTheme="minorHAnsi" w:eastAsiaTheme="minorEastAsia" w:hAnsiTheme="minorHAnsi" w:cstheme="minorBidi"/>
          <w:kern w:val="2"/>
          <w:sz w:val="21"/>
          <w:szCs w:val="22"/>
          <w:lang w:val="en-US" w:eastAsia="zh-CN"/>
        </w:rPr>
      </w:pPr>
      <w:ins w:id="65" w:author="Rapporteur" w:date="2021-05-26T09:21:00Z">
        <w:r>
          <w:t>5.2.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23 \h </w:instrText>
        </w:r>
      </w:ins>
      <w:r>
        <w:fldChar w:fldCharType="separate"/>
      </w:r>
      <w:ins w:id="66" w:author="Rapporteur" w:date="2021-05-26T09:21:00Z">
        <w:r>
          <w:t>12</w:t>
        </w:r>
        <w:r>
          <w:fldChar w:fldCharType="end"/>
        </w:r>
      </w:ins>
    </w:p>
    <w:p w:rsidR="005C1DF1" w:rsidRDefault="005C1DF1">
      <w:pPr>
        <w:pStyle w:val="30"/>
        <w:rPr>
          <w:ins w:id="67" w:author="Rapporteur" w:date="2021-05-26T09:21:00Z"/>
          <w:rFonts w:asciiTheme="minorHAnsi" w:eastAsiaTheme="minorEastAsia" w:hAnsiTheme="minorHAnsi" w:cstheme="minorBidi"/>
          <w:kern w:val="2"/>
          <w:sz w:val="21"/>
          <w:szCs w:val="22"/>
          <w:lang w:val="en-US" w:eastAsia="zh-CN"/>
        </w:rPr>
      </w:pPr>
      <w:ins w:id="68" w:author="Rapporteur" w:date="2021-05-26T09:21:00Z">
        <w:r>
          <w:t>5.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4 \h </w:instrText>
        </w:r>
      </w:ins>
      <w:r>
        <w:fldChar w:fldCharType="separate"/>
      </w:r>
      <w:ins w:id="69" w:author="Rapporteur" w:date="2021-05-26T09:21:00Z">
        <w:r>
          <w:t>12</w:t>
        </w:r>
        <w:r>
          <w:fldChar w:fldCharType="end"/>
        </w:r>
      </w:ins>
    </w:p>
    <w:p w:rsidR="005C1DF1" w:rsidRDefault="005C1DF1">
      <w:pPr>
        <w:pStyle w:val="30"/>
        <w:rPr>
          <w:ins w:id="70" w:author="Rapporteur" w:date="2021-05-26T09:21:00Z"/>
          <w:rFonts w:asciiTheme="minorHAnsi" w:eastAsiaTheme="minorEastAsia" w:hAnsiTheme="minorHAnsi" w:cstheme="minorBidi"/>
          <w:kern w:val="2"/>
          <w:sz w:val="21"/>
          <w:szCs w:val="22"/>
          <w:lang w:val="en-US" w:eastAsia="zh-CN"/>
        </w:rPr>
      </w:pPr>
      <w:ins w:id="71" w:author="Rapporteur" w:date="2021-05-26T09:21:00Z">
        <w:r>
          <w:t>5.2.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5 \h </w:instrText>
        </w:r>
      </w:ins>
      <w:r>
        <w:fldChar w:fldCharType="separate"/>
      </w:r>
      <w:ins w:id="72" w:author="Rapporteur" w:date="2021-05-26T09:21:00Z">
        <w:r>
          <w:t>13</w:t>
        </w:r>
        <w:r>
          <w:fldChar w:fldCharType="end"/>
        </w:r>
      </w:ins>
    </w:p>
    <w:p w:rsidR="005C1DF1" w:rsidRDefault="005C1DF1">
      <w:pPr>
        <w:pStyle w:val="20"/>
        <w:rPr>
          <w:ins w:id="73" w:author="Rapporteur" w:date="2021-05-26T09:21:00Z"/>
          <w:rFonts w:asciiTheme="minorHAnsi" w:eastAsiaTheme="minorEastAsia" w:hAnsiTheme="minorHAnsi" w:cstheme="minorBidi"/>
          <w:kern w:val="2"/>
          <w:sz w:val="21"/>
          <w:szCs w:val="22"/>
          <w:lang w:val="en-US" w:eastAsia="zh-CN"/>
        </w:rPr>
      </w:pPr>
      <w:ins w:id="74" w:author="Rapporteur" w:date="2021-05-26T09:21:00Z">
        <w:r>
          <w:t>5.3</w:t>
        </w:r>
        <w:r>
          <w:rPr>
            <w:rFonts w:asciiTheme="minorHAnsi" w:eastAsiaTheme="minorEastAsia" w:hAnsiTheme="minorHAnsi" w:cstheme="minorBidi"/>
            <w:kern w:val="2"/>
            <w:sz w:val="21"/>
            <w:szCs w:val="22"/>
            <w:lang w:val="en-US" w:eastAsia="zh-CN"/>
          </w:rPr>
          <w:tab/>
        </w:r>
        <w:r>
          <w:t>Key issue #3: Authentication and Authorization between EES and ECS</w:t>
        </w:r>
        <w:r>
          <w:tab/>
        </w:r>
        <w:r>
          <w:fldChar w:fldCharType="begin"/>
        </w:r>
        <w:r>
          <w:instrText xml:space="preserve"> PAGEREF _Toc72913326 \h </w:instrText>
        </w:r>
      </w:ins>
      <w:r>
        <w:fldChar w:fldCharType="separate"/>
      </w:r>
      <w:ins w:id="75" w:author="Rapporteur" w:date="2021-05-26T09:21:00Z">
        <w:r>
          <w:t>13</w:t>
        </w:r>
        <w:r>
          <w:fldChar w:fldCharType="end"/>
        </w:r>
      </w:ins>
    </w:p>
    <w:p w:rsidR="005C1DF1" w:rsidRDefault="005C1DF1">
      <w:pPr>
        <w:pStyle w:val="30"/>
        <w:rPr>
          <w:ins w:id="76" w:author="Rapporteur" w:date="2021-05-26T09:21:00Z"/>
          <w:rFonts w:asciiTheme="minorHAnsi" w:eastAsiaTheme="minorEastAsia" w:hAnsiTheme="minorHAnsi" w:cstheme="minorBidi"/>
          <w:kern w:val="2"/>
          <w:sz w:val="21"/>
          <w:szCs w:val="22"/>
          <w:lang w:val="en-US" w:eastAsia="zh-CN"/>
        </w:rPr>
      </w:pPr>
      <w:ins w:id="77" w:author="Rapporteur" w:date="2021-05-26T09:21:00Z">
        <w:r>
          <w:t>5.3.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27 \h </w:instrText>
        </w:r>
      </w:ins>
      <w:r>
        <w:fldChar w:fldCharType="separate"/>
      </w:r>
      <w:ins w:id="78" w:author="Rapporteur" w:date="2021-05-26T09:21:00Z">
        <w:r>
          <w:t>13</w:t>
        </w:r>
        <w:r>
          <w:fldChar w:fldCharType="end"/>
        </w:r>
      </w:ins>
    </w:p>
    <w:p w:rsidR="005C1DF1" w:rsidRDefault="005C1DF1">
      <w:pPr>
        <w:pStyle w:val="30"/>
        <w:rPr>
          <w:ins w:id="79" w:author="Rapporteur" w:date="2021-05-26T09:21:00Z"/>
          <w:rFonts w:asciiTheme="minorHAnsi" w:eastAsiaTheme="minorEastAsia" w:hAnsiTheme="minorHAnsi" w:cstheme="minorBidi"/>
          <w:kern w:val="2"/>
          <w:sz w:val="21"/>
          <w:szCs w:val="22"/>
          <w:lang w:val="en-US" w:eastAsia="zh-CN"/>
        </w:rPr>
      </w:pPr>
      <w:ins w:id="80" w:author="Rapporteur" w:date="2021-05-26T09:21:00Z">
        <w:r>
          <w:t>5.3.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28 \h </w:instrText>
        </w:r>
      </w:ins>
      <w:r>
        <w:fldChar w:fldCharType="separate"/>
      </w:r>
      <w:ins w:id="81" w:author="Rapporteur" w:date="2021-05-26T09:21:00Z">
        <w:r>
          <w:t>13</w:t>
        </w:r>
        <w:r>
          <w:fldChar w:fldCharType="end"/>
        </w:r>
      </w:ins>
    </w:p>
    <w:p w:rsidR="005C1DF1" w:rsidRDefault="005C1DF1">
      <w:pPr>
        <w:pStyle w:val="30"/>
        <w:rPr>
          <w:ins w:id="82" w:author="Rapporteur" w:date="2021-05-26T09:21:00Z"/>
          <w:rFonts w:asciiTheme="minorHAnsi" w:eastAsiaTheme="minorEastAsia" w:hAnsiTheme="minorHAnsi" w:cstheme="minorBidi"/>
          <w:kern w:val="2"/>
          <w:sz w:val="21"/>
          <w:szCs w:val="22"/>
          <w:lang w:val="en-US" w:eastAsia="zh-CN"/>
        </w:rPr>
      </w:pPr>
      <w:ins w:id="83" w:author="Rapporteur" w:date="2021-05-26T09:21:00Z">
        <w:r>
          <w:t>5.3.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29 \h </w:instrText>
        </w:r>
      </w:ins>
      <w:r>
        <w:fldChar w:fldCharType="separate"/>
      </w:r>
      <w:ins w:id="84" w:author="Rapporteur" w:date="2021-05-26T09:21:00Z">
        <w:r>
          <w:t>13</w:t>
        </w:r>
        <w:r>
          <w:fldChar w:fldCharType="end"/>
        </w:r>
      </w:ins>
    </w:p>
    <w:p w:rsidR="005C1DF1" w:rsidRDefault="005C1DF1">
      <w:pPr>
        <w:pStyle w:val="20"/>
        <w:rPr>
          <w:ins w:id="85" w:author="Rapporteur" w:date="2021-05-26T09:21:00Z"/>
          <w:rFonts w:asciiTheme="minorHAnsi" w:eastAsiaTheme="minorEastAsia" w:hAnsiTheme="minorHAnsi" w:cstheme="minorBidi"/>
          <w:kern w:val="2"/>
          <w:sz w:val="21"/>
          <w:szCs w:val="22"/>
          <w:lang w:val="en-US" w:eastAsia="zh-CN"/>
        </w:rPr>
      </w:pPr>
      <w:ins w:id="86" w:author="Rapporteur" w:date="2021-05-26T09:21:00Z">
        <w:r>
          <w:t>5.6</w:t>
        </w:r>
        <w:r>
          <w:rPr>
            <w:rFonts w:asciiTheme="minorHAnsi" w:eastAsiaTheme="minorEastAsia" w:hAnsiTheme="minorHAnsi" w:cstheme="minorBidi"/>
            <w:kern w:val="2"/>
            <w:sz w:val="21"/>
            <w:szCs w:val="22"/>
            <w:lang w:val="en-US" w:eastAsia="zh-CN"/>
          </w:rPr>
          <w:tab/>
        </w:r>
        <w:r>
          <w:t xml:space="preserve">Key issue #6: </w:t>
        </w:r>
        <w:r>
          <w:rPr>
            <w:lang w:eastAsia="zh-CN"/>
          </w:rPr>
          <w:t>T</w:t>
        </w:r>
        <w:r>
          <w:t>ransport security for the EDGE-1-9 interfaces</w:t>
        </w:r>
        <w:r>
          <w:tab/>
        </w:r>
        <w:r>
          <w:fldChar w:fldCharType="begin"/>
        </w:r>
        <w:r>
          <w:instrText xml:space="preserve"> PAGEREF _Toc72913330 \h </w:instrText>
        </w:r>
      </w:ins>
      <w:r>
        <w:fldChar w:fldCharType="separate"/>
      </w:r>
      <w:ins w:id="87" w:author="Rapporteur" w:date="2021-05-26T09:21:00Z">
        <w:r>
          <w:t>15</w:t>
        </w:r>
        <w:r>
          <w:fldChar w:fldCharType="end"/>
        </w:r>
      </w:ins>
    </w:p>
    <w:p w:rsidR="005C1DF1" w:rsidRDefault="005C1DF1">
      <w:pPr>
        <w:pStyle w:val="30"/>
        <w:rPr>
          <w:ins w:id="88" w:author="Rapporteur" w:date="2021-05-26T09:21:00Z"/>
          <w:rFonts w:asciiTheme="minorHAnsi" w:eastAsiaTheme="minorEastAsia" w:hAnsiTheme="minorHAnsi" w:cstheme="minorBidi"/>
          <w:kern w:val="2"/>
          <w:sz w:val="21"/>
          <w:szCs w:val="22"/>
          <w:lang w:val="en-US" w:eastAsia="zh-CN"/>
        </w:rPr>
      </w:pPr>
      <w:ins w:id="89" w:author="Rapporteur" w:date="2021-05-26T09:21:00Z">
        <w:r>
          <w:rPr>
            <w:lang w:eastAsia="zh-CN"/>
          </w:rPr>
          <w:t>5.6.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31 \h </w:instrText>
        </w:r>
      </w:ins>
      <w:r>
        <w:fldChar w:fldCharType="separate"/>
      </w:r>
      <w:ins w:id="90" w:author="Rapporteur" w:date="2021-05-26T09:21:00Z">
        <w:r>
          <w:t>15</w:t>
        </w:r>
        <w:r>
          <w:fldChar w:fldCharType="end"/>
        </w:r>
      </w:ins>
    </w:p>
    <w:p w:rsidR="005C1DF1" w:rsidRDefault="005C1DF1">
      <w:pPr>
        <w:pStyle w:val="30"/>
        <w:rPr>
          <w:ins w:id="91" w:author="Rapporteur" w:date="2021-05-26T09:21:00Z"/>
          <w:rFonts w:asciiTheme="minorHAnsi" w:eastAsiaTheme="minorEastAsia" w:hAnsiTheme="minorHAnsi" w:cstheme="minorBidi"/>
          <w:kern w:val="2"/>
          <w:sz w:val="21"/>
          <w:szCs w:val="22"/>
          <w:lang w:val="en-US" w:eastAsia="zh-CN"/>
        </w:rPr>
      </w:pPr>
      <w:ins w:id="92" w:author="Rapporteur" w:date="2021-05-26T09:21:00Z">
        <w:r>
          <w:rPr>
            <w:lang w:eastAsia="zh-CN"/>
          </w:rPr>
          <w:t>5.6.2</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72913332 \h </w:instrText>
        </w:r>
      </w:ins>
      <w:r>
        <w:fldChar w:fldCharType="separate"/>
      </w:r>
      <w:ins w:id="93" w:author="Rapporteur" w:date="2021-05-26T09:21:00Z">
        <w:r>
          <w:t>15</w:t>
        </w:r>
        <w:r>
          <w:fldChar w:fldCharType="end"/>
        </w:r>
      </w:ins>
    </w:p>
    <w:p w:rsidR="005C1DF1" w:rsidRDefault="005C1DF1">
      <w:pPr>
        <w:pStyle w:val="30"/>
        <w:rPr>
          <w:ins w:id="94" w:author="Rapporteur" w:date="2021-05-26T09:21:00Z"/>
          <w:rFonts w:asciiTheme="minorHAnsi" w:eastAsiaTheme="minorEastAsia" w:hAnsiTheme="minorHAnsi" w:cstheme="minorBidi"/>
          <w:kern w:val="2"/>
          <w:sz w:val="21"/>
          <w:szCs w:val="22"/>
          <w:lang w:val="en-US" w:eastAsia="zh-CN"/>
        </w:rPr>
      </w:pPr>
      <w:ins w:id="95" w:author="Rapporteur" w:date="2021-05-26T09:21:00Z">
        <w:r>
          <w:rPr>
            <w:lang w:eastAsia="zh-CN"/>
          </w:rPr>
          <w:t>5.6.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33 \h </w:instrText>
        </w:r>
      </w:ins>
      <w:r>
        <w:fldChar w:fldCharType="separate"/>
      </w:r>
      <w:ins w:id="96" w:author="Rapporteur" w:date="2021-05-26T09:21:00Z">
        <w:r>
          <w:t>15</w:t>
        </w:r>
        <w:r>
          <w:fldChar w:fldCharType="end"/>
        </w:r>
      </w:ins>
    </w:p>
    <w:p w:rsidR="005C1DF1" w:rsidRDefault="005C1DF1">
      <w:pPr>
        <w:pStyle w:val="20"/>
        <w:rPr>
          <w:ins w:id="97" w:author="Rapporteur" w:date="2021-05-26T09:21:00Z"/>
          <w:rFonts w:asciiTheme="minorHAnsi" w:eastAsiaTheme="minorEastAsia" w:hAnsiTheme="minorHAnsi" w:cstheme="minorBidi"/>
          <w:kern w:val="2"/>
          <w:sz w:val="21"/>
          <w:szCs w:val="22"/>
          <w:lang w:val="en-US" w:eastAsia="zh-CN"/>
        </w:rPr>
      </w:pPr>
      <w:ins w:id="98" w:author="Rapporteur" w:date="2021-05-26T09:21:00Z">
        <w:r>
          <w:t xml:space="preserve">5.7 </w:t>
        </w:r>
        <w:r>
          <w:rPr>
            <w:rFonts w:asciiTheme="minorHAnsi" w:eastAsiaTheme="minorEastAsia" w:hAnsiTheme="minorHAnsi" w:cstheme="minorBidi"/>
            <w:kern w:val="2"/>
            <w:sz w:val="21"/>
            <w:szCs w:val="22"/>
            <w:lang w:val="en-US" w:eastAsia="zh-CN"/>
          </w:rPr>
          <w:tab/>
        </w:r>
        <w:r>
          <w:t>Key Issue #7: Security of Network Information Provisioning to Local Applications with low latency procedure</w:t>
        </w:r>
        <w:r>
          <w:tab/>
        </w:r>
        <w:r>
          <w:fldChar w:fldCharType="begin"/>
        </w:r>
        <w:r>
          <w:instrText xml:space="preserve"> PAGEREF _Toc72913334 \h </w:instrText>
        </w:r>
      </w:ins>
      <w:r>
        <w:fldChar w:fldCharType="separate"/>
      </w:r>
      <w:ins w:id="99" w:author="Rapporteur" w:date="2021-05-26T09:21:00Z">
        <w:r>
          <w:t>16</w:t>
        </w:r>
        <w:r>
          <w:fldChar w:fldCharType="end"/>
        </w:r>
      </w:ins>
    </w:p>
    <w:p w:rsidR="005C1DF1" w:rsidRDefault="005C1DF1">
      <w:pPr>
        <w:pStyle w:val="30"/>
        <w:rPr>
          <w:ins w:id="100" w:author="Rapporteur" w:date="2021-05-26T09:21:00Z"/>
          <w:rFonts w:asciiTheme="minorHAnsi" w:eastAsiaTheme="minorEastAsia" w:hAnsiTheme="minorHAnsi" w:cstheme="minorBidi"/>
          <w:kern w:val="2"/>
          <w:sz w:val="21"/>
          <w:szCs w:val="22"/>
          <w:lang w:val="en-US" w:eastAsia="zh-CN"/>
        </w:rPr>
      </w:pPr>
      <w:ins w:id="101" w:author="Rapporteur" w:date="2021-05-26T09:21:00Z">
        <w:r>
          <w:t>5.</w:t>
        </w:r>
        <w:r>
          <w:rPr>
            <w:lang w:eastAsia="zh-CN"/>
          </w:rPr>
          <w:t>7</w:t>
        </w:r>
        <w:r>
          <w:t>.1 Key issue details</w:t>
        </w:r>
        <w:r>
          <w:tab/>
        </w:r>
        <w:r>
          <w:fldChar w:fldCharType="begin"/>
        </w:r>
        <w:r>
          <w:instrText xml:space="preserve"> PAGEREF _Toc72913335 \h </w:instrText>
        </w:r>
      </w:ins>
      <w:r>
        <w:fldChar w:fldCharType="separate"/>
      </w:r>
      <w:ins w:id="102" w:author="Rapporteur" w:date="2021-05-26T09:21:00Z">
        <w:r>
          <w:t>16</w:t>
        </w:r>
        <w:r>
          <w:fldChar w:fldCharType="end"/>
        </w:r>
      </w:ins>
    </w:p>
    <w:p w:rsidR="005C1DF1" w:rsidRDefault="005C1DF1">
      <w:pPr>
        <w:pStyle w:val="30"/>
        <w:rPr>
          <w:ins w:id="103" w:author="Rapporteur" w:date="2021-05-26T09:21:00Z"/>
          <w:rFonts w:asciiTheme="minorHAnsi" w:eastAsiaTheme="minorEastAsia" w:hAnsiTheme="minorHAnsi" w:cstheme="minorBidi"/>
          <w:kern w:val="2"/>
          <w:sz w:val="21"/>
          <w:szCs w:val="22"/>
          <w:lang w:val="en-US" w:eastAsia="zh-CN"/>
        </w:rPr>
      </w:pPr>
      <w:ins w:id="104" w:author="Rapporteur" w:date="2021-05-26T09:21:00Z">
        <w:r>
          <w:t>5.</w:t>
        </w:r>
        <w:r>
          <w:rPr>
            <w:lang w:eastAsia="zh-CN"/>
          </w:rPr>
          <w:t>7</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72913336 \h </w:instrText>
        </w:r>
      </w:ins>
      <w:r>
        <w:fldChar w:fldCharType="separate"/>
      </w:r>
      <w:ins w:id="105" w:author="Rapporteur" w:date="2021-05-26T09:21:00Z">
        <w:r>
          <w:t>17</w:t>
        </w:r>
        <w:r>
          <w:fldChar w:fldCharType="end"/>
        </w:r>
      </w:ins>
    </w:p>
    <w:p w:rsidR="005C1DF1" w:rsidRDefault="005C1DF1">
      <w:pPr>
        <w:pStyle w:val="30"/>
        <w:rPr>
          <w:ins w:id="106" w:author="Rapporteur" w:date="2021-05-26T09:21:00Z"/>
          <w:rFonts w:asciiTheme="minorHAnsi" w:eastAsiaTheme="minorEastAsia" w:hAnsiTheme="minorHAnsi" w:cstheme="minorBidi"/>
          <w:kern w:val="2"/>
          <w:sz w:val="21"/>
          <w:szCs w:val="22"/>
          <w:lang w:val="en-US" w:eastAsia="zh-CN"/>
        </w:rPr>
      </w:pPr>
      <w:ins w:id="107" w:author="Rapporteur" w:date="2021-05-26T09:21:00Z">
        <w:r>
          <w:t>5.7.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72913337 \h </w:instrText>
        </w:r>
      </w:ins>
      <w:r>
        <w:fldChar w:fldCharType="separate"/>
      </w:r>
      <w:ins w:id="108" w:author="Rapporteur" w:date="2021-05-26T09:21:00Z">
        <w:r>
          <w:t>17</w:t>
        </w:r>
        <w:r>
          <w:fldChar w:fldCharType="end"/>
        </w:r>
      </w:ins>
    </w:p>
    <w:p w:rsidR="005C1DF1" w:rsidRDefault="005C1DF1">
      <w:pPr>
        <w:pStyle w:val="20"/>
        <w:rPr>
          <w:ins w:id="109" w:author="Rapporteur" w:date="2021-05-26T09:21:00Z"/>
          <w:rFonts w:asciiTheme="minorHAnsi" w:eastAsiaTheme="minorEastAsia" w:hAnsiTheme="minorHAnsi" w:cstheme="minorBidi"/>
          <w:kern w:val="2"/>
          <w:sz w:val="21"/>
          <w:szCs w:val="22"/>
          <w:lang w:val="en-US" w:eastAsia="zh-CN"/>
        </w:rPr>
      </w:pPr>
      <w:ins w:id="110" w:author="Rapporteur" w:date="2021-05-26T09:21:00Z">
        <w:r>
          <w:t>5.8</w:t>
        </w:r>
        <w:r>
          <w:rPr>
            <w:rFonts w:asciiTheme="minorHAnsi" w:eastAsiaTheme="minorEastAsia" w:hAnsiTheme="minorHAnsi" w:cstheme="minorBidi"/>
            <w:kern w:val="2"/>
            <w:sz w:val="21"/>
            <w:szCs w:val="22"/>
            <w:lang w:val="en-US" w:eastAsia="zh-CN"/>
          </w:rPr>
          <w:tab/>
        </w:r>
        <w:r>
          <w:t>Key Issue #8: authentication and authorization in EES capability exposure</w:t>
        </w:r>
        <w:r>
          <w:tab/>
        </w:r>
        <w:r>
          <w:fldChar w:fldCharType="begin"/>
        </w:r>
        <w:r>
          <w:instrText xml:space="preserve"> PAGEREF _Toc72913338 \h </w:instrText>
        </w:r>
      </w:ins>
      <w:r>
        <w:fldChar w:fldCharType="separate"/>
      </w:r>
      <w:ins w:id="111" w:author="Rapporteur" w:date="2021-05-26T09:21:00Z">
        <w:r>
          <w:t>17</w:t>
        </w:r>
        <w:r>
          <w:fldChar w:fldCharType="end"/>
        </w:r>
      </w:ins>
    </w:p>
    <w:p w:rsidR="005C1DF1" w:rsidRDefault="005C1DF1">
      <w:pPr>
        <w:pStyle w:val="30"/>
        <w:rPr>
          <w:ins w:id="112" w:author="Rapporteur" w:date="2021-05-26T09:21:00Z"/>
          <w:rFonts w:asciiTheme="minorHAnsi" w:eastAsiaTheme="minorEastAsia" w:hAnsiTheme="minorHAnsi" w:cstheme="minorBidi"/>
          <w:kern w:val="2"/>
          <w:sz w:val="21"/>
          <w:szCs w:val="22"/>
          <w:lang w:val="en-US" w:eastAsia="zh-CN"/>
        </w:rPr>
      </w:pPr>
      <w:ins w:id="113" w:author="Rapporteur" w:date="2021-05-26T09:21:00Z">
        <w:r>
          <w:t>5.8.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72913339 \h </w:instrText>
        </w:r>
      </w:ins>
      <w:r>
        <w:fldChar w:fldCharType="separate"/>
      </w:r>
      <w:ins w:id="114" w:author="Rapporteur" w:date="2021-05-26T09:21:00Z">
        <w:r>
          <w:t>17</w:t>
        </w:r>
        <w:r>
          <w:fldChar w:fldCharType="end"/>
        </w:r>
      </w:ins>
    </w:p>
    <w:p w:rsidR="005C1DF1" w:rsidRDefault="005C1DF1">
      <w:pPr>
        <w:pStyle w:val="30"/>
        <w:rPr>
          <w:ins w:id="115" w:author="Rapporteur" w:date="2021-05-26T09:21:00Z"/>
          <w:rFonts w:asciiTheme="minorHAnsi" w:eastAsiaTheme="minorEastAsia" w:hAnsiTheme="minorHAnsi" w:cstheme="minorBidi"/>
          <w:kern w:val="2"/>
          <w:sz w:val="21"/>
          <w:szCs w:val="22"/>
          <w:lang w:val="en-US" w:eastAsia="zh-CN"/>
        </w:rPr>
      </w:pPr>
      <w:ins w:id="116" w:author="Rapporteur" w:date="2021-05-26T09:21:00Z">
        <w:r>
          <w:t>5.8.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72913340 \h </w:instrText>
        </w:r>
      </w:ins>
      <w:r>
        <w:fldChar w:fldCharType="separate"/>
      </w:r>
      <w:ins w:id="117" w:author="Rapporteur" w:date="2021-05-26T09:21:00Z">
        <w:r>
          <w:t>17</w:t>
        </w:r>
        <w:r>
          <w:fldChar w:fldCharType="end"/>
        </w:r>
      </w:ins>
    </w:p>
    <w:p w:rsidR="005C1DF1" w:rsidRDefault="005C1DF1">
      <w:pPr>
        <w:pStyle w:val="30"/>
        <w:rPr>
          <w:ins w:id="118" w:author="Rapporteur" w:date="2021-05-26T09:21:00Z"/>
          <w:rFonts w:asciiTheme="minorHAnsi" w:eastAsiaTheme="minorEastAsia" w:hAnsiTheme="minorHAnsi" w:cstheme="minorBidi"/>
          <w:kern w:val="2"/>
          <w:sz w:val="21"/>
          <w:szCs w:val="22"/>
          <w:lang w:val="en-US" w:eastAsia="zh-CN"/>
        </w:rPr>
      </w:pPr>
      <w:ins w:id="119" w:author="Rapporteur" w:date="2021-05-26T09:21:00Z">
        <w:r>
          <w:t>5.8.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72913341 \h </w:instrText>
        </w:r>
      </w:ins>
      <w:r>
        <w:fldChar w:fldCharType="separate"/>
      </w:r>
      <w:ins w:id="120" w:author="Rapporteur" w:date="2021-05-26T09:21:00Z">
        <w:r>
          <w:t>17</w:t>
        </w:r>
        <w:r>
          <w:fldChar w:fldCharType="end"/>
        </w:r>
      </w:ins>
    </w:p>
    <w:p w:rsidR="005C1DF1" w:rsidRDefault="005C1DF1">
      <w:pPr>
        <w:pStyle w:val="20"/>
        <w:rPr>
          <w:ins w:id="121" w:author="Rapporteur" w:date="2021-05-26T09:21:00Z"/>
          <w:rFonts w:asciiTheme="minorHAnsi" w:eastAsiaTheme="minorEastAsia" w:hAnsiTheme="minorHAnsi" w:cstheme="minorBidi"/>
          <w:kern w:val="2"/>
          <w:sz w:val="21"/>
          <w:szCs w:val="22"/>
          <w:lang w:val="en-US" w:eastAsia="zh-CN"/>
        </w:rPr>
      </w:pPr>
      <w:ins w:id="122" w:author="Rapporteur" w:date="2021-05-26T09:21:00Z">
        <w:r>
          <w:t xml:space="preserve">5.9 </w:t>
        </w:r>
        <w:r>
          <w:rPr>
            <w:rFonts w:asciiTheme="minorHAnsi" w:eastAsiaTheme="minorEastAsia" w:hAnsiTheme="minorHAnsi" w:cstheme="minorBidi"/>
            <w:kern w:val="2"/>
            <w:sz w:val="21"/>
            <w:szCs w:val="22"/>
            <w:lang w:val="en-US" w:eastAsia="zh-CN"/>
          </w:rPr>
          <w:tab/>
        </w:r>
        <w:r>
          <w:t>Key Issue #9: Security of EAS discovery procedure</w:t>
        </w:r>
        <w:r>
          <w:tab/>
        </w:r>
        <w:r>
          <w:fldChar w:fldCharType="begin"/>
        </w:r>
        <w:r>
          <w:instrText xml:space="preserve"> PAGEREF _Toc72913342 \h </w:instrText>
        </w:r>
      </w:ins>
      <w:r>
        <w:fldChar w:fldCharType="separate"/>
      </w:r>
      <w:ins w:id="123" w:author="Rapporteur" w:date="2021-05-26T09:21:00Z">
        <w:r>
          <w:t>18</w:t>
        </w:r>
        <w:r>
          <w:fldChar w:fldCharType="end"/>
        </w:r>
      </w:ins>
    </w:p>
    <w:p w:rsidR="005C1DF1" w:rsidRDefault="005C1DF1">
      <w:pPr>
        <w:pStyle w:val="30"/>
        <w:rPr>
          <w:ins w:id="124" w:author="Rapporteur" w:date="2021-05-26T09:21:00Z"/>
          <w:rFonts w:asciiTheme="minorHAnsi" w:eastAsiaTheme="minorEastAsia" w:hAnsiTheme="minorHAnsi" w:cstheme="minorBidi"/>
          <w:kern w:val="2"/>
          <w:sz w:val="21"/>
          <w:szCs w:val="22"/>
          <w:lang w:val="en-US" w:eastAsia="zh-CN"/>
        </w:rPr>
      </w:pPr>
      <w:ins w:id="125" w:author="Rapporteur" w:date="2021-05-26T09:21:00Z">
        <w:r>
          <w:t>5.</w:t>
        </w:r>
        <w:r>
          <w:rPr>
            <w:lang w:eastAsia="zh-CN"/>
          </w:rPr>
          <w:t>9</w:t>
        </w:r>
        <w:r>
          <w:t>.1 Key issue details</w:t>
        </w:r>
        <w:r>
          <w:tab/>
        </w:r>
        <w:r>
          <w:fldChar w:fldCharType="begin"/>
        </w:r>
        <w:r>
          <w:instrText xml:space="preserve"> PAGEREF _Toc72913343 \h </w:instrText>
        </w:r>
      </w:ins>
      <w:r>
        <w:fldChar w:fldCharType="separate"/>
      </w:r>
      <w:ins w:id="126" w:author="Rapporteur" w:date="2021-05-26T09:21:00Z">
        <w:r>
          <w:t>18</w:t>
        </w:r>
        <w:r>
          <w:fldChar w:fldCharType="end"/>
        </w:r>
      </w:ins>
    </w:p>
    <w:p w:rsidR="005C1DF1" w:rsidRDefault="005C1DF1">
      <w:pPr>
        <w:pStyle w:val="30"/>
        <w:rPr>
          <w:ins w:id="127" w:author="Rapporteur" w:date="2021-05-26T09:21:00Z"/>
          <w:rFonts w:asciiTheme="minorHAnsi" w:eastAsiaTheme="minorEastAsia" w:hAnsiTheme="minorHAnsi" w:cstheme="minorBidi"/>
          <w:kern w:val="2"/>
          <w:sz w:val="21"/>
          <w:szCs w:val="22"/>
          <w:lang w:val="en-US" w:eastAsia="zh-CN"/>
        </w:rPr>
      </w:pPr>
      <w:ins w:id="128" w:author="Rapporteur" w:date="2021-05-26T09:21:00Z">
        <w:r>
          <w:t>5.</w:t>
        </w:r>
        <w:r>
          <w:rPr>
            <w:lang w:eastAsia="zh-CN"/>
          </w:rPr>
          <w:t>9</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72913344 \h </w:instrText>
        </w:r>
      </w:ins>
      <w:r>
        <w:fldChar w:fldCharType="separate"/>
      </w:r>
      <w:ins w:id="129" w:author="Rapporteur" w:date="2021-05-26T09:21:00Z">
        <w:r>
          <w:t>18</w:t>
        </w:r>
        <w:r>
          <w:fldChar w:fldCharType="end"/>
        </w:r>
      </w:ins>
    </w:p>
    <w:p w:rsidR="005C1DF1" w:rsidRDefault="005C1DF1">
      <w:pPr>
        <w:pStyle w:val="30"/>
        <w:rPr>
          <w:ins w:id="130" w:author="Rapporteur" w:date="2021-05-26T09:21:00Z"/>
          <w:rFonts w:asciiTheme="minorHAnsi" w:eastAsiaTheme="minorEastAsia" w:hAnsiTheme="minorHAnsi" w:cstheme="minorBidi"/>
          <w:kern w:val="2"/>
          <w:sz w:val="21"/>
          <w:szCs w:val="22"/>
          <w:lang w:val="en-US" w:eastAsia="zh-CN"/>
        </w:rPr>
      </w:pPr>
      <w:ins w:id="131" w:author="Rapporteur" w:date="2021-05-26T09:21:00Z">
        <w:r>
          <w:t>5.9.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72913345 \h </w:instrText>
        </w:r>
      </w:ins>
      <w:r>
        <w:fldChar w:fldCharType="separate"/>
      </w:r>
      <w:ins w:id="132" w:author="Rapporteur" w:date="2021-05-26T09:21:00Z">
        <w:r>
          <w:t>18</w:t>
        </w:r>
        <w:r>
          <w:fldChar w:fldCharType="end"/>
        </w:r>
      </w:ins>
    </w:p>
    <w:p w:rsidR="005C1DF1" w:rsidRDefault="005C1DF1">
      <w:pPr>
        <w:pStyle w:val="20"/>
        <w:rPr>
          <w:ins w:id="133" w:author="Rapporteur" w:date="2021-05-26T09:21:00Z"/>
          <w:rFonts w:asciiTheme="minorHAnsi" w:eastAsiaTheme="minorEastAsia" w:hAnsiTheme="minorHAnsi" w:cstheme="minorBidi"/>
          <w:kern w:val="2"/>
          <w:sz w:val="21"/>
          <w:szCs w:val="22"/>
          <w:lang w:val="en-US" w:eastAsia="zh-CN"/>
        </w:rPr>
      </w:pPr>
      <w:ins w:id="134" w:author="Rapporteur" w:date="2021-05-26T09:21:00Z">
        <w:r>
          <w:rPr>
            <w:lang w:eastAsia="zh-CN"/>
          </w:rPr>
          <w:t>5.10.</w:t>
        </w:r>
        <w:r>
          <w:rPr>
            <w:rFonts w:asciiTheme="minorHAnsi" w:eastAsiaTheme="minorEastAsia" w:hAnsiTheme="minorHAnsi" w:cstheme="minorBidi"/>
            <w:kern w:val="2"/>
            <w:sz w:val="21"/>
            <w:szCs w:val="22"/>
            <w:lang w:val="en-US" w:eastAsia="zh-CN"/>
          </w:rPr>
          <w:tab/>
        </w:r>
        <w:r>
          <w:t>Key issue #10: Authorization during Edge Data Network change</w:t>
        </w:r>
        <w:r>
          <w:tab/>
        </w:r>
        <w:r>
          <w:fldChar w:fldCharType="begin"/>
        </w:r>
        <w:r>
          <w:instrText xml:space="preserve"> PAGEREF _Toc72913346 \h </w:instrText>
        </w:r>
      </w:ins>
      <w:r>
        <w:fldChar w:fldCharType="separate"/>
      </w:r>
      <w:ins w:id="135" w:author="Rapporteur" w:date="2021-05-26T09:21:00Z">
        <w:r>
          <w:t>18</w:t>
        </w:r>
        <w:r>
          <w:fldChar w:fldCharType="end"/>
        </w:r>
      </w:ins>
    </w:p>
    <w:p w:rsidR="005C1DF1" w:rsidRDefault="005C1DF1">
      <w:pPr>
        <w:pStyle w:val="30"/>
        <w:rPr>
          <w:ins w:id="136" w:author="Rapporteur" w:date="2021-05-26T09:21:00Z"/>
          <w:rFonts w:asciiTheme="minorHAnsi" w:eastAsiaTheme="minorEastAsia" w:hAnsiTheme="minorHAnsi" w:cstheme="minorBidi"/>
          <w:kern w:val="2"/>
          <w:sz w:val="21"/>
          <w:szCs w:val="22"/>
          <w:lang w:val="en-US" w:eastAsia="zh-CN"/>
        </w:rPr>
      </w:pPr>
      <w:ins w:id="137" w:author="Rapporteur" w:date="2021-05-26T09:21:00Z">
        <w:r>
          <w:rPr>
            <w:lang w:eastAsia="zh-CN"/>
          </w:rPr>
          <w:t>5.</w:t>
        </w:r>
        <w:r>
          <w:t>10</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47 \h </w:instrText>
        </w:r>
      </w:ins>
      <w:r>
        <w:fldChar w:fldCharType="separate"/>
      </w:r>
      <w:ins w:id="138" w:author="Rapporteur" w:date="2021-05-26T09:21:00Z">
        <w:r>
          <w:t>18</w:t>
        </w:r>
        <w:r>
          <w:fldChar w:fldCharType="end"/>
        </w:r>
      </w:ins>
    </w:p>
    <w:p w:rsidR="005C1DF1" w:rsidRDefault="005C1DF1">
      <w:pPr>
        <w:pStyle w:val="30"/>
        <w:rPr>
          <w:ins w:id="139" w:author="Rapporteur" w:date="2021-05-26T09:21:00Z"/>
          <w:rFonts w:asciiTheme="minorHAnsi" w:eastAsiaTheme="minorEastAsia" w:hAnsiTheme="minorHAnsi" w:cstheme="minorBidi"/>
          <w:kern w:val="2"/>
          <w:sz w:val="21"/>
          <w:szCs w:val="22"/>
          <w:lang w:val="en-US" w:eastAsia="zh-CN"/>
        </w:rPr>
      </w:pPr>
      <w:ins w:id="140" w:author="Rapporteur" w:date="2021-05-26T09:21:00Z">
        <w:r>
          <w:rPr>
            <w:lang w:eastAsia="zh-CN"/>
          </w:rPr>
          <w:t>5.10.2</w:t>
        </w:r>
        <w:r>
          <w:rPr>
            <w:rFonts w:asciiTheme="minorHAnsi" w:eastAsiaTheme="minorEastAsia" w:hAnsiTheme="minorHAnsi" w:cstheme="minorBidi"/>
            <w:kern w:val="2"/>
            <w:sz w:val="21"/>
            <w:szCs w:val="22"/>
            <w:lang w:val="en-US" w:eastAsia="zh-CN"/>
          </w:rPr>
          <w:tab/>
        </w:r>
        <w:r>
          <w:rPr>
            <w:lang w:eastAsia="zh-CN"/>
          </w:rPr>
          <w:t>Security threats</w:t>
        </w:r>
        <w:r>
          <w:tab/>
        </w:r>
        <w:r>
          <w:fldChar w:fldCharType="begin"/>
        </w:r>
        <w:r>
          <w:instrText xml:space="preserve"> PAGEREF _Toc72913348 \h </w:instrText>
        </w:r>
      </w:ins>
      <w:r>
        <w:fldChar w:fldCharType="separate"/>
      </w:r>
      <w:ins w:id="141" w:author="Rapporteur" w:date="2021-05-26T09:21:00Z">
        <w:r>
          <w:t>19</w:t>
        </w:r>
        <w:r>
          <w:fldChar w:fldCharType="end"/>
        </w:r>
      </w:ins>
    </w:p>
    <w:p w:rsidR="005C1DF1" w:rsidRDefault="005C1DF1">
      <w:pPr>
        <w:pStyle w:val="40"/>
        <w:rPr>
          <w:ins w:id="142" w:author="Rapporteur" w:date="2021-05-26T09:21:00Z"/>
          <w:rFonts w:asciiTheme="minorHAnsi" w:eastAsiaTheme="minorEastAsia" w:hAnsiTheme="minorHAnsi" w:cstheme="minorBidi"/>
          <w:kern w:val="2"/>
          <w:sz w:val="21"/>
          <w:szCs w:val="22"/>
          <w:lang w:val="en-US" w:eastAsia="zh-CN"/>
        </w:rPr>
      </w:pPr>
      <w:ins w:id="143" w:author="Rapporteur" w:date="2021-05-26T09:21:00Z">
        <w:r>
          <w:rPr>
            <w:lang w:eastAsia="zh-CN"/>
          </w:rPr>
          <w:t>5.10.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49 \h </w:instrText>
        </w:r>
      </w:ins>
      <w:r>
        <w:fldChar w:fldCharType="separate"/>
      </w:r>
      <w:ins w:id="144" w:author="Rapporteur" w:date="2021-05-26T09:21:00Z">
        <w:r>
          <w:t>19</w:t>
        </w:r>
        <w:r>
          <w:fldChar w:fldCharType="end"/>
        </w:r>
      </w:ins>
    </w:p>
    <w:p w:rsidR="005C1DF1" w:rsidRDefault="005C1DF1">
      <w:pPr>
        <w:pStyle w:val="20"/>
        <w:rPr>
          <w:ins w:id="145" w:author="Rapporteur" w:date="2021-05-26T09:21:00Z"/>
          <w:rFonts w:asciiTheme="minorHAnsi" w:eastAsiaTheme="minorEastAsia" w:hAnsiTheme="minorHAnsi" w:cstheme="minorBidi"/>
          <w:kern w:val="2"/>
          <w:sz w:val="21"/>
          <w:szCs w:val="22"/>
          <w:lang w:val="en-US" w:eastAsia="zh-CN"/>
        </w:rPr>
      </w:pPr>
      <w:ins w:id="146" w:author="Rapporteur" w:date="2021-05-26T09:21:00Z">
        <w:r>
          <w:t>5.</w:t>
        </w:r>
        <w:r w:rsidRPr="005E7399">
          <w:rPr>
            <w:highlight w:val="yellow"/>
          </w:rPr>
          <w:t>X</w:t>
        </w:r>
        <w:r>
          <w:rPr>
            <w:rFonts w:asciiTheme="minorHAnsi" w:eastAsiaTheme="minorEastAsia" w:hAnsiTheme="minorHAnsi" w:cstheme="minorBidi"/>
            <w:kern w:val="2"/>
            <w:sz w:val="21"/>
            <w:szCs w:val="22"/>
            <w:lang w:val="en-US" w:eastAsia="zh-CN"/>
          </w:rPr>
          <w:tab/>
        </w:r>
        <w:r>
          <w:t>Key issue #</w:t>
        </w:r>
        <w:r w:rsidRPr="005E7399">
          <w:rPr>
            <w:highlight w:val="yellow"/>
          </w:rPr>
          <w:t>X</w:t>
        </w:r>
        <w:r>
          <w:t>: &lt;Key issue name&gt;</w:t>
        </w:r>
        <w:r>
          <w:tab/>
        </w:r>
        <w:r>
          <w:fldChar w:fldCharType="begin"/>
        </w:r>
        <w:r>
          <w:instrText xml:space="preserve"> PAGEREF _Toc72913350 \h </w:instrText>
        </w:r>
      </w:ins>
      <w:r>
        <w:fldChar w:fldCharType="separate"/>
      </w:r>
      <w:ins w:id="147" w:author="Rapporteur" w:date="2021-05-26T09:21:00Z">
        <w:r>
          <w:t>19</w:t>
        </w:r>
        <w:r>
          <w:fldChar w:fldCharType="end"/>
        </w:r>
      </w:ins>
    </w:p>
    <w:p w:rsidR="005C1DF1" w:rsidRDefault="005C1DF1">
      <w:pPr>
        <w:pStyle w:val="30"/>
        <w:rPr>
          <w:ins w:id="148" w:author="Rapporteur" w:date="2021-05-26T09:21:00Z"/>
          <w:rFonts w:asciiTheme="minorHAnsi" w:eastAsiaTheme="minorEastAsia" w:hAnsiTheme="minorHAnsi" w:cstheme="minorBidi"/>
          <w:kern w:val="2"/>
          <w:sz w:val="21"/>
          <w:szCs w:val="22"/>
          <w:lang w:val="en-US" w:eastAsia="zh-CN"/>
        </w:rPr>
      </w:pPr>
      <w:ins w:id="149" w:author="Rapporteur" w:date="2021-05-26T09:21:00Z">
        <w:r>
          <w:rPr>
            <w:lang w:eastAsia="zh-CN"/>
          </w:rPr>
          <w:t>5.</w:t>
        </w:r>
        <w:r w:rsidRPr="005E7399">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72913351 \h </w:instrText>
        </w:r>
      </w:ins>
      <w:r>
        <w:fldChar w:fldCharType="separate"/>
      </w:r>
      <w:ins w:id="150" w:author="Rapporteur" w:date="2021-05-26T09:21:00Z">
        <w:r>
          <w:t>19</w:t>
        </w:r>
        <w:r>
          <w:fldChar w:fldCharType="end"/>
        </w:r>
      </w:ins>
    </w:p>
    <w:p w:rsidR="005C1DF1" w:rsidRDefault="005C1DF1">
      <w:pPr>
        <w:pStyle w:val="30"/>
        <w:rPr>
          <w:ins w:id="151" w:author="Rapporteur" w:date="2021-05-26T09:21:00Z"/>
          <w:rFonts w:asciiTheme="minorHAnsi" w:eastAsiaTheme="minorEastAsia" w:hAnsiTheme="minorHAnsi" w:cstheme="minorBidi"/>
          <w:kern w:val="2"/>
          <w:sz w:val="21"/>
          <w:szCs w:val="22"/>
          <w:lang w:val="en-US" w:eastAsia="zh-CN"/>
        </w:rPr>
      </w:pPr>
      <w:ins w:id="152" w:author="Rapporteur" w:date="2021-05-26T09:21:00Z">
        <w:r>
          <w:rPr>
            <w:lang w:eastAsia="zh-CN"/>
          </w:rPr>
          <w:t>5.</w:t>
        </w:r>
        <w:r w:rsidRPr="005E7399">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t>Security</w:t>
        </w:r>
        <w:r>
          <w:rPr>
            <w:lang w:eastAsia="zh-CN"/>
          </w:rPr>
          <w:t xml:space="preserve"> threats</w:t>
        </w:r>
        <w:r>
          <w:tab/>
        </w:r>
        <w:r>
          <w:fldChar w:fldCharType="begin"/>
        </w:r>
        <w:r>
          <w:instrText xml:space="preserve"> PAGEREF _Toc72913352 \h </w:instrText>
        </w:r>
      </w:ins>
      <w:r>
        <w:fldChar w:fldCharType="separate"/>
      </w:r>
      <w:ins w:id="153" w:author="Rapporteur" w:date="2021-05-26T09:21:00Z">
        <w:r>
          <w:t>19</w:t>
        </w:r>
        <w:r>
          <w:fldChar w:fldCharType="end"/>
        </w:r>
      </w:ins>
    </w:p>
    <w:p w:rsidR="005C1DF1" w:rsidRDefault="005C1DF1">
      <w:pPr>
        <w:pStyle w:val="30"/>
        <w:rPr>
          <w:ins w:id="154" w:author="Rapporteur" w:date="2021-05-26T09:21:00Z"/>
          <w:rFonts w:asciiTheme="minorHAnsi" w:eastAsiaTheme="minorEastAsia" w:hAnsiTheme="minorHAnsi" w:cstheme="minorBidi"/>
          <w:kern w:val="2"/>
          <w:sz w:val="21"/>
          <w:szCs w:val="22"/>
          <w:lang w:val="en-US" w:eastAsia="zh-CN"/>
        </w:rPr>
      </w:pPr>
      <w:ins w:id="155" w:author="Rapporteur" w:date="2021-05-26T09:21:00Z">
        <w:r>
          <w:rPr>
            <w:lang w:eastAsia="zh-CN"/>
          </w:rPr>
          <w:t>5.</w:t>
        </w:r>
        <w:r w:rsidRPr="005E7399">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72913353 \h </w:instrText>
        </w:r>
      </w:ins>
      <w:r>
        <w:fldChar w:fldCharType="separate"/>
      </w:r>
      <w:ins w:id="156" w:author="Rapporteur" w:date="2021-05-26T09:21:00Z">
        <w:r>
          <w:t>19</w:t>
        </w:r>
        <w:r>
          <w:fldChar w:fldCharType="end"/>
        </w:r>
      </w:ins>
    </w:p>
    <w:p w:rsidR="005C1DF1" w:rsidRDefault="005C1DF1">
      <w:pPr>
        <w:pStyle w:val="10"/>
        <w:rPr>
          <w:ins w:id="157" w:author="Rapporteur" w:date="2021-05-26T09:21:00Z"/>
          <w:rFonts w:asciiTheme="minorHAnsi" w:eastAsiaTheme="minorEastAsia" w:hAnsiTheme="minorHAnsi" w:cstheme="minorBidi"/>
          <w:kern w:val="2"/>
          <w:sz w:val="21"/>
          <w:szCs w:val="22"/>
          <w:lang w:val="en-US" w:eastAsia="zh-CN"/>
        </w:rPr>
      </w:pPr>
      <w:ins w:id="158" w:author="Rapporteur" w:date="2021-05-26T09:21:00Z">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72913354 \h </w:instrText>
        </w:r>
      </w:ins>
      <w:r>
        <w:fldChar w:fldCharType="separate"/>
      </w:r>
      <w:ins w:id="159" w:author="Rapporteur" w:date="2021-05-26T09:21:00Z">
        <w:r>
          <w:t>19</w:t>
        </w:r>
        <w:r>
          <w:fldChar w:fldCharType="end"/>
        </w:r>
      </w:ins>
    </w:p>
    <w:p w:rsidR="005C1DF1" w:rsidRDefault="005C1DF1">
      <w:pPr>
        <w:pStyle w:val="20"/>
        <w:rPr>
          <w:ins w:id="160" w:author="Rapporteur" w:date="2021-05-26T09:21:00Z"/>
          <w:rFonts w:asciiTheme="minorHAnsi" w:eastAsiaTheme="minorEastAsia" w:hAnsiTheme="minorHAnsi" w:cstheme="minorBidi"/>
          <w:kern w:val="2"/>
          <w:sz w:val="21"/>
          <w:szCs w:val="22"/>
          <w:lang w:val="en-US" w:eastAsia="zh-CN"/>
        </w:rPr>
      </w:pPr>
      <w:ins w:id="161" w:author="Rapporteur" w:date="2021-05-26T09:21:00Z">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72913355 \h </w:instrText>
        </w:r>
      </w:ins>
      <w:r>
        <w:fldChar w:fldCharType="separate"/>
      </w:r>
      <w:ins w:id="162" w:author="Rapporteur" w:date="2021-05-26T09:21:00Z">
        <w:r>
          <w:t>19</w:t>
        </w:r>
        <w:r>
          <w:fldChar w:fldCharType="end"/>
        </w:r>
      </w:ins>
    </w:p>
    <w:p w:rsidR="005C1DF1" w:rsidRDefault="005C1DF1">
      <w:pPr>
        <w:pStyle w:val="20"/>
        <w:rPr>
          <w:ins w:id="163" w:author="Rapporteur" w:date="2021-05-26T09:21:00Z"/>
          <w:rFonts w:asciiTheme="minorHAnsi" w:eastAsiaTheme="minorEastAsia" w:hAnsiTheme="minorHAnsi" w:cstheme="minorBidi"/>
          <w:kern w:val="2"/>
          <w:sz w:val="21"/>
          <w:szCs w:val="22"/>
          <w:lang w:val="en-US" w:eastAsia="zh-CN"/>
        </w:rPr>
      </w:pPr>
      <w:ins w:id="164" w:author="Rapporteur" w:date="2021-05-26T09:21:00Z">
        <w:r>
          <w:rPr>
            <w:lang w:eastAsia="zh-CN"/>
          </w:rPr>
          <w:t>6</w:t>
        </w:r>
        <w:r>
          <w:t>.</w:t>
        </w:r>
        <w:r w:rsidRPr="005E7399">
          <w:rPr>
            <w:lang w:val="en-US"/>
          </w:rPr>
          <w:t>1</w:t>
        </w:r>
        <w:r>
          <w:rPr>
            <w:rFonts w:asciiTheme="minorHAnsi" w:eastAsiaTheme="minorEastAsia" w:hAnsiTheme="minorHAnsi" w:cstheme="minorBidi"/>
            <w:kern w:val="2"/>
            <w:sz w:val="21"/>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72913356 \h </w:instrText>
        </w:r>
      </w:ins>
      <w:r>
        <w:fldChar w:fldCharType="separate"/>
      </w:r>
      <w:ins w:id="165" w:author="Rapporteur" w:date="2021-05-26T09:21:00Z">
        <w:r>
          <w:t>20</w:t>
        </w:r>
        <w:r>
          <w:fldChar w:fldCharType="end"/>
        </w:r>
      </w:ins>
    </w:p>
    <w:p w:rsidR="005C1DF1" w:rsidRDefault="005C1DF1">
      <w:pPr>
        <w:pStyle w:val="30"/>
        <w:rPr>
          <w:ins w:id="166" w:author="Rapporteur" w:date="2021-05-26T09:21:00Z"/>
          <w:rFonts w:asciiTheme="minorHAnsi" w:eastAsiaTheme="minorEastAsia" w:hAnsiTheme="minorHAnsi" w:cstheme="minorBidi"/>
          <w:kern w:val="2"/>
          <w:sz w:val="21"/>
          <w:szCs w:val="22"/>
          <w:lang w:val="en-US" w:eastAsia="zh-CN"/>
        </w:rPr>
      </w:pPr>
      <w:ins w:id="167" w:author="Rapporteur" w:date="2021-05-26T09:21:00Z">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57 \h </w:instrText>
        </w:r>
      </w:ins>
      <w:r>
        <w:fldChar w:fldCharType="separate"/>
      </w:r>
      <w:ins w:id="168" w:author="Rapporteur" w:date="2021-05-26T09:21:00Z">
        <w:r>
          <w:t>20</w:t>
        </w:r>
        <w:r>
          <w:fldChar w:fldCharType="end"/>
        </w:r>
      </w:ins>
    </w:p>
    <w:p w:rsidR="005C1DF1" w:rsidRDefault="005C1DF1">
      <w:pPr>
        <w:pStyle w:val="30"/>
        <w:rPr>
          <w:ins w:id="169" w:author="Rapporteur" w:date="2021-05-26T09:21:00Z"/>
          <w:rFonts w:asciiTheme="minorHAnsi" w:eastAsiaTheme="minorEastAsia" w:hAnsiTheme="minorHAnsi" w:cstheme="minorBidi"/>
          <w:kern w:val="2"/>
          <w:sz w:val="21"/>
          <w:szCs w:val="22"/>
          <w:lang w:val="en-US" w:eastAsia="zh-CN"/>
        </w:rPr>
      </w:pPr>
      <w:ins w:id="170" w:author="Rapporteur" w:date="2021-05-26T09:21:00Z">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58 \h </w:instrText>
        </w:r>
      </w:ins>
      <w:r>
        <w:fldChar w:fldCharType="separate"/>
      </w:r>
      <w:ins w:id="171" w:author="Rapporteur" w:date="2021-05-26T09:21:00Z">
        <w:r>
          <w:t>21</w:t>
        </w:r>
        <w:r>
          <w:fldChar w:fldCharType="end"/>
        </w:r>
      </w:ins>
    </w:p>
    <w:p w:rsidR="005C1DF1" w:rsidRDefault="005C1DF1">
      <w:pPr>
        <w:pStyle w:val="30"/>
        <w:rPr>
          <w:ins w:id="172" w:author="Rapporteur" w:date="2021-05-26T09:21:00Z"/>
          <w:rFonts w:asciiTheme="minorHAnsi" w:eastAsiaTheme="minorEastAsia" w:hAnsiTheme="minorHAnsi" w:cstheme="minorBidi"/>
          <w:kern w:val="2"/>
          <w:sz w:val="21"/>
          <w:szCs w:val="22"/>
          <w:lang w:val="en-US" w:eastAsia="zh-CN"/>
        </w:rPr>
      </w:pPr>
      <w:ins w:id="173" w:author="Rapporteur" w:date="2021-05-26T09:21:00Z">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59 \h </w:instrText>
        </w:r>
      </w:ins>
      <w:r>
        <w:fldChar w:fldCharType="separate"/>
      </w:r>
      <w:ins w:id="174" w:author="Rapporteur" w:date="2021-05-26T09:21:00Z">
        <w:r>
          <w:t>21</w:t>
        </w:r>
        <w:r>
          <w:fldChar w:fldCharType="end"/>
        </w:r>
      </w:ins>
    </w:p>
    <w:p w:rsidR="005C1DF1" w:rsidRDefault="005C1DF1">
      <w:pPr>
        <w:pStyle w:val="20"/>
        <w:rPr>
          <w:ins w:id="175" w:author="Rapporteur" w:date="2021-05-26T09:21:00Z"/>
          <w:rFonts w:asciiTheme="minorHAnsi" w:eastAsiaTheme="minorEastAsia" w:hAnsiTheme="minorHAnsi" w:cstheme="minorBidi"/>
          <w:kern w:val="2"/>
          <w:sz w:val="21"/>
          <w:szCs w:val="22"/>
          <w:lang w:val="en-US" w:eastAsia="zh-CN"/>
        </w:rPr>
      </w:pPr>
      <w:ins w:id="176" w:author="Rapporteur" w:date="2021-05-26T09:21:00Z">
        <w:r>
          <w:rPr>
            <w:lang w:eastAsia="zh-CN"/>
          </w:rPr>
          <w:t>6.2</w:t>
        </w:r>
        <w:r>
          <w:rPr>
            <w:rFonts w:asciiTheme="minorHAnsi" w:eastAsiaTheme="minorEastAsia" w:hAnsiTheme="minorHAnsi" w:cstheme="minorBidi"/>
            <w:kern w:val="2"/>
            <w:sz w:val="21"/>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72913360 \h </w:instrText>
        </w:r>
      </w:ins>
      <w:r>
        <w:fldChar w:fldCharType="separate"/>
      </w:r>
      <w:ins w:id="177" w:author="Rapporteur" w:date="2021-05-26T09:21:00Z">
        <w:r>
          <w:t>21</w:t>
        </w:r>
        <w:r>
          <w:fldChar w:fldCharType="end"/>
        </w:r>
      </w:ins>
    </w:p>
    <w:p w:rsidR="005C1DF1" w:rsidRDefault="005C1DF1">
      <w:pPr>
        <w:pStyle w:val="30"/>
        <w:rPr>
          <w:ins w:id="178" w:author="Rapporteur" w:date="2021-05-26T09:21:00Z"/>
          <w:rFonts w:asciiTheme="minorHAnsi" w:eastAsiaTheme="minorEastAsia" w:hAnsiTheme="minorHAnsi" w:cstheme="minorBidi"/>
          <w:kern w:val="2"/>
          <w:sz w:val="21"/>
          <w:szCs w:val="22"/>
          <w:lang w:val="en-US" w:eastAsia="zh-CN"/>
        </w:rPr>
      </w:pPr>
      <w:ins w:id="179" w:author="Rapporteur" w:date="2021-05-26T09:21:00Z">
        <w:r>
          <w:rPr>
            <w:lang w:eastAsia="zh-CN"/>
          </w:rPr>
          <w:lastRenderedPageBreak/>
          <w:t>6.2</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61 \h </w:instrText>
        </w:r>
      </w:ins>
      <w:r>
        <w:fldChar w:fldCharType="separate"/>
      </w:r>
      <w:ins w:id="180" w:author="Rapporteur" w:date="2021-05-26T09:21:00Z">
        <w:r>
          <w:t>21</w:t>
        </w:r>
        <w:r>
          <w:fldChar w:fldCharType="end"/>
        </w:r>
      </w:ins>
    </w:p>
    <w:p w:rsidR="005C1DF1" w:rsidRDefault="005C1DF1">
      <w:pPr>
        <w:pStyle w:val="30"/>
        <w:rPr>
          <w:ins w:id="181" w:author="Rapporteur" w:date="2021-05-26T09:21:00Z"/>
          <w:rFonts w:asciiTheme="minorHAnsi" w:eastAsiaTheme="minorEastAsia" w:hAnsiTheme="minorHAnsi" w:cstheme="minorBidi"/>
          <w:kern w:val="2"/>
          <w:sz w:val="21"/>
          <w:szCs w:val="22"/>
          <w:lang w:val="en-US" w:eastAsia="zh-CN"/>
        </w:rPr>
      </w:pPr>
      <w:ins w:id="182" w:author="Rapporteur" w:date="2021-05-26T09:21:00Z">
        <w:r>
          <w:rPr>
            <w:lang w:eastAsia="zh-CN"/>
          </w:rPr>
          <w:t>6.2</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62 \h </w:instrText>
        </w:r>
      </w:ins>
      <w:r>
        <w:fldChar w:fldCharType="separate"/>
      </w:r>
      <w:ins w:id="183" w:author="Rapporteur" w:date="2021-05-26T09:21:00Z">
        <w:r>
          <w:t>21</w:t>
        </w:r>
        <w:r>
          <w:fldChar w:fldCharType="end"/>
        </w:r>
      </w:ins>
    </w:p>
    <w:p w:rsidR="005C1DF1" w:rsidRDefault="005C1DF1">
      <w:pPr>
        <w:pStyle w:val="40"/>
        <w:rPr>
          <w:ins w:id="184" w:author="Rapporteur" w:date="2021-05-26T09:21:00Z"/>
          <w:rFonts w:asciiTheme="minorHAnsi" w:eastAsiaTheme="minorEastAsia" w:hAnsiTheme="minorHAnsi" w:cstheme="minorBidi"/>
          <w:kern w:val="2"/>
          <w:sz w:val="21"/>
          <w:szCs w:val="22"/>
          <w:lang w:val="en-US" w:eastAsia="zh-CN"/>
        </w:rPr>
      </w:pPr>
      <w:ins w:id="185" w:author="Rapporteur" w:date="2021-05-26T09:21:00Z">
        <w:r>
          <w:rPr>
            <w:lang w:eastAsia="zh-CN"/>
          </w:rPr>
          <w:t>6.2</w:t>
        </w:r>
        <w:r>
          <w:t>.2.1</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72913363 \h </w:instrText>
        </w:r>
      </w:ins>
      <w:r>
        <w:fldChar w:fldCharType="separate"/>
      </w:r>
      <w:ins w:id="186" w:author="Rapporteur" w:date="2021-05-26T09:21:00Z">
        <w:r>
          <w:t>21</w:t>
        </w:r>
        <w:r>
          <w:fldChar w:fldCharType="end"/>
        </w:r>
      </w:ins>
    </w:p>
    <w:p w:rsidR="005C1DF1" w:rsidRDefault="005C1DF1">
      <w:pPr>
        <w:pStyle w:val="40"/>
        <w:rPr>
          <w:ins w:id="187" w:author="Rapporteur" w:date="2021-05-26T09:21:00Z"/>
          <w:rFonts w:asciiTheme="minorHAnsi" w:eastAsiaTheme="minorEastAsia" w:hAnsiTheme="minorHAnsi" w:cstheme="minorBidi"/>
          <w:kern w:val="2"/>
          <w:sz w:val="21"/>
          <w:szCs w:val="22"/>
          <w:lang w:val="en-US" w:eastAsia="zh-CN"/>
        </w:rPr>
      </w:pPr>
      <w:ins w:id="188" w:author="Rapporteur" w:date="2021-05-26T09:21:00Z">
        <w:r>
          <w:t>6.2.2.2</w:t>
        </w:r>
        <w:r>
          <w:rPr>
            <w:rFonts w:asciiTheme="minorHAnsi" w:eastAsiaTheme="minorEastAsia" w:hAnsiTheme="minorHAnsi" w:cstheme="minorBidi"/>
            <w:kern w:val="2"/>
            <w:sz w:val="21"/>
            <w:szCs w:val="22"/>
            <w:lang w:val="en-US" w:eastAsia="zh-CN"/>
          </w:rPr>
          <w:tab/>
        </w:r>
        <w:r>
          <w:t>Derivation of K</w:t>
        </w:r>
        <w:r w:rsidRPr="005E7399">
          <w:rPr>
            <w:vertAlign w:val="subscript"/>
          </w:rPr>
          <w:t>edge</w:t>
        </w:r>
        <w:r>
          <w:t xml:space="preserve"> and K</w:t>
        </w:r>
        <w:r w:rsidRPr="005E7399">
          <w:rPr>
            <w:vertAlign w:val="subscript"/>
          </w:rPr>
          <w:t>edge</w:t>
        </w:r>
        <w:r>
          <w:t xml:space="preserve"> ID</w:t>
        </w:r>
        <w:r>
          <w:tab/>
        </w:r>
        <w:r>
          <w:fldChar w:fldCharType="begin"/>
        </w:r>
        <w:r>
          <w:instrText xml:space="preserve"> PAGEREF _Toc72913364 \h </w:instrText>
        </w:r>
      </w:ins>
      <w:r>
        <w:fldChar w:fldCharType="separate"/>
      </w:r>
      <w:ins w:id="189" w:author="Rapporteur" w:date="2021-05-26T09:21:00Z">
        <w:r>
          <w:t>22</w:t>
        </w:r>
        <w:r>
          <w:fldChar w:fldCharType="end"/>
        </w:r>
      </w:ins>
    </w:p>
    <w:p w:rsidR="005C1DF1" w:rsidRDefault="005C1DF1">
      <w:pPr>
        <w:pStyle w:val="40"/>
        <w:rPr>
          <w:ins w:id="190" w:author="Rapporteur" w:date="2021-05-26T09:21:00Z"/>
          <w:rFonts w:asciiTheme="minorHAnsi" w:eastAsiaTheme="minorEastAsia" w:hAnsiTheme="minorHAnsi" w:cstheme="minorBidi"/>
          <w:kern w:val="2"/>
          <w:sz w:val="21"/>
          <w:szCs w:val="22"/>
          <w:lang w:val="en-US" w:eastAsia="zh-CN"/>
        </w:rPr>
      </w:pPr>
      <w:ins w:id="191" w:author="Rapporteur" w:date="2021-05-26T09:21:00Z">
        <w:r>
          <w:t>6.2.2.3</w:t>
        </w:r>
        <w:r>
          <w:rPr>
            <w:rFonts w:asciiTheme="minorHAnsi" w:eastAsiaTheme="minorEastAsia" w:hAnsiTheme="minorHAnsi" w:cstheme="minorBidi"/>
            <w:kern w:val="2"/>
            <w:sz w:val="21"/>
            <w:szCs w:val="22"/>
            <w:lang w:val="en-US" w:eastAsia="zh-CN"/>
          </w:rPr>
          <w:tab/>
        </w:r>
        <w:r>
          <w:t xml:space="preserve">Generation of </w:t>
        </w:r>
        <w:r w:rsidRPr="005E7399">
          <w:rPr>
            <w:lang w:val="en-US" w:eastAsia="zh-CN"/>
          </w:rPr>
          <w:t>MAC</w:t>
        </w:r>
        <w:r w:rsidRPr="005E7399">
          <w:rPr>
            <w:vertAlign w:val="subscript"/>
            <w:lang w:val="en-US" w:eastAsia="zh-CN"/>
          </w:rPr>
          <w:t>EEC</w:t>
        </w:r>
        <w:r>
          <w:tab/>
        </w:r>
        <w:r>
          <w:fldChar w:fldCharType="begin"/>
        </w:r>
        <w:r>
          <w:instrText xml:space="preserve"> PAGEREF _Toc72913365 \h </w:instrText>
        </w:r>
      </w:ins>
      <w:r>
        <w:fldChar w:fldCharType="separate"/>
      </w:r>
      <w:ins w:id="192" w:author="Rapporteur" w:date="2021-05-26T09:21:00Z">
        <w:r>
          <w:t>22</w:t>
        </w:r>
        <w:r>
          <w:fldChar w:fldCharType="end"/>
        </w:r>
      </w:ins>
    </w:p>
    <w:p w:rsidR="005C1DF1" w:rsidRDefault="005C1DF1">
      <w:pPr>
        <w:pStyle w:val="30"/>
        <w:rPr>
          <w:ins w:id="193" w:author="Rapporteur" w:date="2021-05-26T09:21:00Z"/>
          <w:rFonts w:asciiTheme="minorHAnsi" w:eastAsiaTheme="minorEastAsia" w:hAnsiTheme="minorHAnsi" w:cstheme="minorBidi"/>
          <w:kern w:val="2"/>
          <w:sz w:val="21"/>
          <w:szCs w:val="22"/>
          <w:lang w:val="en-US" w:eastAsia="zh-CN"/>
        </w:rPr>
      </w:pPr>
      <w:ins w:id="194" w:author="Rapporteur" w:date="2021-05-26T09:21:00Z">
        <w:r>
          <w:rPr>
            <w:lang w:eastAsia="zh-CN"/>
          </w:rPr>
          <w:t>6.2</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66 \h </w:instrText>
        </w:r>
      </w:ins>
      <w:r>
        <w:fldChar w:fldCharType="separate"/>
      </w:r>
      <w:ins w:id="195" w:author="Rapporteur" w:date="2021-05-26T09:21:00Z">
        <w:r>
          <w:t>23</w:t>
        </w:r>
        <w:r>
          <w:fldChar w:fldCharType="end"/>
        </w:r>
      </w:ins>
    </w:p>
    <w:p w:rsidR="005C1DF1" w:rsidRDefault="005C1DF1">
      <w:pPr>
        <w:pStyle w:val="20"/>
        <w:rPr>
          <w:ins w:id="196" w:author="Rapporteur" w:date="2021-05-26T09:21:00Z"/>
          <w:rFonts w:asciiTheme="minorHAnsi" w:eastAsiaTheme="minorEastAsia" w:hAnsiTheme="minorHAnsi" w:cstheme="minorBidi"/>
          <w:kern w:val="2"/>
          <w:sz w:val="21"/>
          <w:szCs w:val="22"/>
          <w:lang w:val="en-US" w:eastAsia="zh-CN"/>
        </w:rPr>
      </w:pPr>
      <w:ins w:id="197" w:author="Rapporteur" w:date="2021-05-26T09:21:00Z">
        <w:r>
          <w:t>6.3</w:t>
        </w:r>
        <w:r>
          <w:rPr>
            <w:rFonts w:asciiTheme="minorHAnsi" w:eastAsiaTheme="minorEastAsia" w:hAnsiTheme="minorHAnsi" w:cstheme="minorBidi"/>
            <w:kern w:val="2"/>
            <w:sz w:val="21"/>
            <w:szCs w:val="22"/>
            <w:lang w:val="en-US" w:eastAsia="zh-CN"/>
          </w:rPr>
          <w:tab/>
        </w:r>
        <w:r>
          <w:t>Solution #3: Authentication/Authorization framework for Edge Enabler Client and Servers</w:t>
        </w:r>
        <w:r>
          <w:tab/>
        </w:r>
        <w:r>
          <w:fldChar w:fldCharType="begin"/>
        </w:r>
        <w:r>
          <w:instrText xml:space="preserve"> PAGEREF _Toc72913367 \h </w:instrText>
        </w:r>
      </w:ins>
      <w:r>
        <w:fldChar w:fldCharType="separate"/>
      </w:r>
      <w:ins w:id="198" w:author="Rapporteur" w:date="2021-05-26T09:21:00Z">
        <w:r>
          <w:t>23</w:t>
        </w:r>
        <w:r>
          <w:fldChar w:fldCharType="end"/>
        </w:r>
      </w:ins>
    </w:p>
    <w:p w:rsidR="005C1DF1" w:rsidRDefault="005C1DF1">
      <w:pPr>
        <w:pStyle w:val="30"/>
        <w:rPr>
          <w:ins w:id="199" w:author="Rapporteur" w:date="2021-05-26T09:21:00Z"/>
          <w:rFonts w:asciiTheme="minorHAnsi" w:eastAsiaTheme="minorEastAsia" w:hAnsiTheme="minorHAnsi" w:cstheme="minorBidi"/>
          <w:kern w:val="2"/>
          <w:sz w:val="21"/>
          <w:szCs w:val="22"/>
          <w:lang w:val="en-US" w:eastAsia="zh-CN"/>
        </w:rPr>
      </w:pPr>
      <w:ins w:id="200" w:author="Rapporteur" w:date="2021-05-26T09:21:00Z">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68 \h </w:instrText>
        </w:r>
      </w:ins>
      <w:r>
        <w:fldChar w:fldCharType="separate"/>
      </w:r>
      <w:ins w:id="201" w:author="Rapporteur" w:date="2021-05-26T09:21:00Z">
        <w:r>
          <w:t>23</w:t>
        </w:r>
        <w:r>
          <w:fldChar w:fldCharType="end"/>
        </w:r>
      </w:ins>
    </w:p>
    <w:p w:rsidR="005C1DF1" w:rsidRDefault="005C1DF1">
      <w:pPr>
        <w:pStyle w:val="30"/>
        <w:rPr>
          <w:ins w:id="202" w:author="Rapporteur" w:date="2021-05-26T09:21:00Z"/>
          <w:rFonts w:asciiTheme="minorHAnsi" w:eastAsiaTheme="minorEastAsia" w:hAnsiTheme="minorHAnsi" w:cstheme="minorBidi"/>
          <w:kern w:val="2"/>
          <w:sz w:val="21"/>
          <w:szCs w:val="22"/>
          <w:lang w:val="en-US" w:eastAsia="zh-CN"/>
        </w:rPr>
      </w:pPr>
      <w:ins w:id="203" w:author="Rapporteur" w:date="2021-05-26T09:21:00Z">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69 \h </w:instrText>
        </w:r>
      </w:ins>
      <w:r>
        <w:fldChar w:fldCharType="separate"/>
      </w:r>
      <w:ins w:id="204" w:author="Rapporteur" w:date="2021-05-26T09:21:00Z">
        <w:r>
          <w:t>23</w:t>
        </w:r>
        <w:r>
          <w:fldChar w:fldCharType="end"/>
        </w:r>
      </w:ins>
    </w:p>
    <w:p w:rsidR="005C1DF1" w:rsidRDefault="005C1DF1">
      <w:pPr>
        <w:pStyle w:val="20"/>
        <w:rPr>
          <w:ins w:id="205" w:author="Rapporteur" w:date="2021-05-26T09:21:00Z"/>
          <w:rFonts w:asciiTheme="minorHAnsi" w:eastAsiaTheme="minorEastAsia" w:hAnsiTheme="minorHAnsi" w:cstheme="minorBidi"/>
          <w:kern w:val="2"/>
          <w:sz w:val="21"/>
          <w:szCs w:val="22"/>
          <w:lang w:val="en-US" w:eastAsia="zh-CN"/>
        </w:rPr>
      </w:pPr>
      <w:ins w:id="206" w:author="Rapporteur" w:date="2021-05-26T09:21:00Z">
        <w:r>
          <w:t>6.4</w:t>
        </w:r>
        <w:r>
          <w:rPr>
            <w:rFonts w:asciiTheme="minorHAnsi" w:eastAsiaTheme="minorEastAsia" w:hAnsiTheme="minorHAnsi" w:cstheme="minorBidi"/>
            <w:kern w:val="2"/>
            <w:sz w:val="21"/>
            <w:szCs w:val="22"/>
            <w:lang w:val="en-US" w:eastAsia="zh-CN"/>
          </w:rPr>
          <w:tab/>
        </w:r>
        <w:r>
          <w:t>Solution #4: Authentication/Authorization framework for Edge Enabler Client and Servers</w:t>
        </w:r>
        <w:r>
          <w:tab/>
        </w:r>
        <w:r>
          <w:fldChar w:fldCharType="begin"/>
        </w:r>
        <w:r>
          <w:instrText xml:space="preserve"> PAGEREF _Toc72913370 \h </w:instrText>
        </w:r>
      </w:ins>
      <w:r>
        <w:fldChar w:fldCharType="separate"/>
      </w:r>
      <w:ins w:id="207" w:author="Rapporteur" w:date="2021-05-26T09:21:00Z">
        <w:r>
          <w:t>25</w:t>
        </w:r>
        <w:r>
          <w:fldChar w:fldCharType="end"/>
        </w:r>
      </w:ins>
    </w:p>
    <w:p w:rsidR="005C1DF1" w:rsidRDefault="005C1DF1">
      <w:pPr>
        <w:pStyle w:val="30"/>
        <w:rPr>
          <w:ins w:id="208" w:author="Rapporteur" w:date="2021-05-26T09:21:00Z"/>
          <w:rFonts w:asciiTheme="minorHAnsi" w:eastAsiaTheme="minorEastAsia" w:hAnsiTheme="minorHAnsi" w:cstheme="minorBidi"/>
          <w:kern w:val="2"/>
          <w:sz w:val="21"/>
          <w:szCs w:val="22"/>
          <w:lang w:val="en-US" w:eastAsia="zh-CN"/>
        </w:rPr>
      </w:pPr>
      <w:ins w:id="209" w:author="Rapporteur" w:date="2021-05-26T09:21:00Z">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1 \h </w:instrText>
        </w:r>
      </w:ins>
      <w:r>
        <w:fldChar w:fldCharType="separate"/>
      </w:r>
      <w:ins w:id="210" w:author="Rapporteur" w:date="2021-05-26T09:21:00Z">
        <w:r>
          <w:t>25</w:t>
        </w:r>
        <w:r>
          <w:fldChar w:fldCharType="end"/>
        </w:r>
      </w:ins>
    </w:p>
    <w:p w:rsidR="005C1DF1" w:rsidRDefault="005C1DF1">
      <w:pPr>
        <w:pStyle w:val="30"/>
        <w:rPr>
          <w:ins w:id="211" w:author="Rapporteur" w:date="2021-05-26T09:21:00Z"/>
          <w:rFonts w:asciiTheme="minorHAnsi" w:eastAsiaTheme="minorEastAsia" w:hAnsiTheme="minorHAnsi" w:cstheme="minorBidi"/>
          <w:kern w:val="2"/>
          <w:sz w:val="21"/>
          <w:szCs w:val="22"/>
          <w:lang w:val="en-US" w:eastAsia="zh-CN"/>
        </w:rPr>
      </w:pPr>
      <w:ins w:id="212" w:author="Rapporteur" w:date="2021-05-26T09:21:00Z">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72 \h </w:instrText>
        </w:r>
      </w:ins>
      <w:r>
        <w:fldChar w:fldCharType="separate"/>
      </w:r>
      <w:ins w:id="213" w:author="Rapporteur" w:date="2021-05-26T09:21:00Z">
        <w:r>
          <w:t>26</w:t>
        </w:r>
        <w:r>
          <w:fldChar w:fldCharType="end"/>
        </w:r>
      </w:ins>
    </w:p>
    <w:p w:rsidR="005C1DF1" w:rsidRDefault="005C1DF1">
      <w:pPr>
        <w:pStyle w:val="20"/>
        <w:rPr>
          <w:ins w:id="214" w:author="Rapporteur" w:date="2021-05-26T09:21:00Z"/>
          <w:rFonts w:asciiTheme="minorHAnsi" w:eastAsiaTheme="minorEastAsia" w:hAnsiTheme="minorHAnsi" w:cstheme="minorBidi"/>
          <w:kern w:val="2"/>
          <w:sz w:val="21"/>
          <w:szCs w:val="22"/>
          <w:lang w:val="en-US" w:eastAsia="zh-CN"/>
        </w:rPr>
      </w:pPr>
      <w:ins w:id="215" w:author="Rapporteur" w:date="2021-05-26T09:21:00Z">
        <w:r>
          <w:rPr>
            <w:lang w:eastAsia="zh-CN"/>
          </w:rPr>
          <w:t>6</w:t>
        </w:r>
        <w:r>
          <w:t>.</w:t>
        </w:r>
        <w:r w:rsidRPr="005E7399">
          <w:rPr>
            <w:lang w:val="en-US"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 xml:space="preserve">Edge </w:t>
        </w:r>
        <w:r>
          <w:t>Enabler</w:t>
        </w:r>
        <w:r w:rsidRPr="005E7399">
          <w:rPr>
            <w:rFonts w:cs="Arial"/>
          </w:rPr>
          <w:t xml:space="preserve"> Server</w:t>
        </w:r>
        <w:r>
          <w:tab/>
        </w:r>
        <w:r>
          <w:fldChar w:fldCharType="begin"/>
        </w:r>
        <w:r>
          <w:instrText xml:space="preserve"> PAGEREF _Toc72913373 \h </w:instrText>
        </w:r>
      </w:ins>
      <w:r>
        <w:fldChar w:fldCharType="separate"/>
      </w:r>
      <w:ins w:id="216" w:author="Rapporteur" w:date="2021-05-26T09:21:00Z">
        <w:r>
          <w:t>28</w:t>
        </w:r>
        <w:r>
          <w:fldChar w:fldCharType="end"/>
        </w:r>
      </w:ins>
    </w:p>
    <w:p w:rsidR="005C1DF1" w:rsidRDefault="005C1DF1">
      <w:pPr>
        <w:pStyle w:val="30"/>
        <w:rPr>
          <w:ins w:id="217" w:author="Rapporteur" w:date="2021-05-26T09:21:00Z"/>
          <w:rFonts w:asciiTheme="minorHAnsi" w:eastAsiaTheme="minorEastAsia" w:hAnsiTheme="minorHAnsi" w:cstheme="minorBidi"/>
          <w:kern w:val="2"/>
          <w:sz w:val="21"/>
          <w:szCs w:val="22"/>
          <w:lang w:val="en-US" w:eastAsia="zh-CN"/>
        </w:rPr>
      </w:pPr>
      <w:ins w:id="218" w:author="Rapporteur" w:date="2021-05-26T09:21:00Z">
        <w:r>
          <w:rPr>
            <w:lang w:eastAsia="zh-CN"/>
          </w:rPr>
          <w:t>6</w:t>
        </w:r>
        <w:r>
          <w:t>.</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4 \h </w:instrText>
        </w:r>
      </w:ins>
      <w:r>
        <w:fldChar w:fldCharType="separate"/>
      </w:r>
      <w:ins w:id="219" w:author="Rapporteur" w:date="2021-05-26T09:21:00Z">
        <w:r>
          <w:t>28</w:t>
        </w:r>
        <w:r>
          <w:fldChar w:fldCharType="end"/>
        </w:r>
      </w:ins>
    </w:p>
    <w:p w:rsidR="005C1DF1" w:rsidRDefault="005C1DF1">
      <w:pPr>
        <w:pStyle w:val="30"/>
        <w:rPr>
          <w:ins w:id="220" w:author="Rapporteur" w:date="2021-05-26T09:21:00Z"/>
          <w:rFonts w:asciiTheme="minorHAnsi" w:eastAsiaTheme="minorEastAsia" w:hAnsiTheme="minorHAnsi" w:cstheme="minorBidi"/>
          <w:kern w:val="2"/>
          <w:sz w:val="21"/>
          <w:szCs w:val="22"/>
          <w:lang w:val="en-US" w:eastAsia="zh-CN"/>
        </w:rPr>
      </w:pPr>
      <w:ins w:id="221" w:author="Rapporteur" w:date="2021-05-26T09:21:00Z">
        <w:r>
          <w:rPr>
            <w:lang w:eastAsia="zh-CN"/>
          </w:rPr>
          <w:t>6.5.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75 \h </w:instrText>
        </w:r>
      </w:ins>
      <w:r>
        <w:fldChar w:fldCharType="separate"/>
      </w:r>
      <w:ins w:id="222" w:author="Rapporteur" w:date="2021-05-26T09:21:00Z">
        <w:r>
          <w:t>28</w:t>
        </w:r>
        <w:r>
          <w:fldChar w:fldCharType="end"/>
        </w:r>
      </w:ins>
    </w:p>
    <w:p w:rsidR="005C1DF1" w:rsidRDefault="005C1DF1">
      <w:pPr>
        <w:pStyle w:val="30"/>
        <w:rPr>
          <w:ins w:id="223" w:author="Rapporteur" w:date="2021-05-26T09:21:00Z"/>
          <w:rFonts w:asciiTheme="minorHAnsi" w:eastAsiaTheme="minorEastAsia" w:hAnsiTheme="minorHAnsi" w:cstheme="minorBidi"/>
          <w:kern w:val="2"/>
          <w:sz w:val="21"/>
          <w:szCs w:val="22"/>
          <w:lang w:val="en-US" w:eastAsia="zh-CN"/>
        </w:rPr>
      </w:pPr>
      <w:ins w:id="224" w:author="Rapporteur" w:date="2021-05-26T09:21:00Z">
        <w:r>
          <w:rPr>
            <w:lang w:eastAsia="zh-CN"/>
          </w:rPr>
          <w:t>6.5.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72913376 \h </w:instrText>
        </w:r>
      </w:ins>
      <w:r>
        <w:fldChar w:fldCharType="separate"/>
      </w:r>
      <w:ins w:id="225" w:author="Rapporteur" w:date="2021-05-26T09:21:00Z">
        <w:r>
          <w:t>29</w:t>
        </w:r>
        <w:r>
          <w:fldChar w:fldCharType="end"/>
        </w:r>
      </w:ins>
    </w:p>
    <w:p w:rsidR="005C1DF1" w:rsidRDefault="005C1DF1">
      <w:pPr>
        <w:pStyle w:val="20"/>
        <w:rPr>
          <w:ins w:id="226" w:author="Rapporteur" w:date="2021-05-26T09:21:00Z"/>
          <w:rFonts w:asciiTheme="minorHAnsi" w:eastAsiaTheme="minorEastAsia" w:hAnsiTheme="minorHAnsi" w:cstheme="minorBidi"/>
          <w:kern w:val="2"/>
          <w:sz w:val="21"/>
          <w:szCs w:val="22"/>
          <w:lang w:val="en-US" w:eastAsia="zh-CN"/>
        </w:rPr>
      </w:pPr>
      <w:ins w:id="227" w:author="Rapporteur" w:date="2021-05-26T09:21:00Z">
        <w:r>
          <w:rPr>
            <w:lang w:eastAsia="zh-CN"/>
          </w:rPr>
          <w:t>6</w:t>
        </w:r>
        <w:r>
          <w:t>.</w:t>
        </w:r>
        <w:r w:rsidRPr="005E7399">
          <w:rPr>
            <w:lang w:val="en-US"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 xml:space="preserve">Edge </w:t>
        </w:r>
        <w:r>
          <w:t>Enabler</w:t>
        </w:r>
        <w:r w:rsidRPr="005E7399">
          <w:rPr>
            <w:rFonts w:cs="Arial"/>
          </w:rPr>
          <w:t xml:space="preserve"> Server</w:t>
        </w:r>
        <w:r>
          <w:tab/>
        </w:r>
        <w:r>
          <w:fldChar w:fldCharType="begin"/>
        </w:r>
        <w:r>
          <w:instrText xml:space="preserve"> PAGEREF _Toc72913377 \h </w:instrText>
        </w:r>
      </w:ins>
      <w:r>
        <w:fldChar w:fldCharType="separate"/>
      </w:r>
      <w:ins w:id="228" w:author="Rapporteur" w:date="2021-05-26T09:21:00Z">
        <w:r>
          <w:t>29</w:t>
        </w:r>
        <w:r>
          <w:fldChar w:fldCharType="end"/>
        </w:r>
      </w:ins>
    </w:p>
    <w:p w:rsidR="005C1DF1" w:rsidRDefault="005C1DF1">
      <w:pPr>
        <w:pStyle w:val="30"/>
        <w:rPr>
          <w:ins w:id="229" w:author="Rapporteur" w:date="2021-05-26T09:21:00Z"/>
          <w:rFonts w:asciiTheme="minorHAnsi" w:eastAsiaTheme="minorEastAsia" w:hAnsiTheme="minorHAnsi" w:cstheme="minorBidi"/>
          <w:kern w:val="2"/>
          <w:sz w:val="21"/>
          <w:szCs w:val="22"/>
          <w:lang w:val="en-US" w:eastAsia="zh-CN"/>
        </w:rPr>
      </w:pPr>
      <w:ins w:id="230" w:author="Rapporteur" w:date="2021-05-26T09:21:00Z">
        <w:r>
          <w:rPr>
            <w:lang w:eastAsia="zh-CN"/>
          </w:rPr>
          <w:t>6</w:t>
        </w:r>
        <w:r>
          <w:t>.</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78 \h </w:instrText>
        </w:r>
      </w:ins>
      <w:r>
        <w:fldChar w:fldCharType="separate"/>
      </w:r>
      <w:ins w:id="231" w:author="Rapporteur" w:date="2021-05-26T09:21:00Z">
        <w:r>
          <w:t>29</w:t>
        </w:r>
        <w:r>
          <w:fldChar w:fldCharType="end"/>
        </w:r>
      </w:ins>
    </w:p>
    <w:p w:rsidR="005C1DF1" w:rsidRDefault="005C1DF1">
      <w:pPr>
        <w:pStyle w:val="30"/>
        <w:rPr>
          <w:ins w:id="232" w:author="Rapporteur" w:date="2021-05-26T09:21:00Z"/>
          <w:rFonts w:asciiTheme="minorHAnsi" w:eastAsiaTheme="minorEastAsia" w:hAnsiTheme="minorHAnsi" w:cstheme="minorBidi"/>
          <w:kern w:val="2"/>
          <w:sz w:val="21"/>
          <w:szCs w:val="22"/>
          <w:lang w:val="en-US" w:eastAsia="zh-CN"/>
        </w:rPr>
      </w:pPr>
      <w:ins w:id="233" w:author="Rapporteur" w:date="2021-05-26T09:21:00Z">
        <w:r>
          <w:rPr>
            <w:lang w:eastAsia="zh-CN"/>
          </w:rPr>
          <w:t>6.6.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79 \h </w:instrText>
        </w:r>
      </w:ins>
      <w:r>
        <w:fldChar w:fldCharType="separate"/>
      </w:r>
      <w:ins w:id="234" w:author="Rapporteur" w:date="2021-05-26T09:21:00Z">
        <w:r>
          <w:t>30</w:t>
        </w:r>
        <w:r>
          <w:fldChar w:fldCharType="end"/>
        </w:r>
      </w:ins>
    </w:p>
    <w:p w:rsidR="005C1DF1" w:rsidRDefault="005C1DF1">
      <w:pPr>
        <w:pStyle w:val="30"/>
        <w:rPr>
          <w:ins w:id="235" w:author="Rapporteur" w:date="2021-05-26T09:21:00Z"/>
          <w:rFonts w:asciiTheme="minorHAnsi" w:eastAsiaTheme="minorEastAsia" w:hAnsiTheme="minorHAnsi" w:cstheme="minorBidi"/>
          <w:kern w:val="2"/>
          <w:sz w:val="21"/>
          <w:szCs w:val="22"/>
          <w:lang w:val="en-US" w:eastAsia="zh-CN"/>
        </w:rPr>
      </w:pPr>
      <w:ins w:id="236" w:author="Rapporteur" w:date="2021-05-26T09:21:00Z">
        <w:r>
          <w:rPr>
            <w:lang w:eastAsia="zh-CN"/>
          </w:rPr>
          <w:t>6.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72913380 \h </w:instrText>
        </w:r>
      </w:ins>
      <w:r>
        <w:fldChar w:fldCharType="separate"/>
      </w:r>
      <w:ins w:id="237" w:author="Rapporteur" w:date="2021-05-26T09:21:00Z">
        <w:r>
          <w:t>31</w:t>
        </w:r>
        <w:r>
          <w:fldChar w:fldCharType="end"/>
        </w:r>
      </w:ins>
    </w:p>
    <w:p w:rsidR="005C1DF1" w:rsidRDefault="005C1DF1">
      <w:pPr>
        <w:pStyle w:val="20"/>
        <w:rPr>
          <w:ins w:id="238" w:author="Rapporteur" w:date="2021-05-26T09:21:00Z"/>
          <w:rFonts w:asciiTheme="minorHAnsi" w:eastAsiaTheme="minorEastAsia" w:hAnsiTheme="minorHAnsi" w:cstheme="minorBidi"/>
          <w:kern w:val="2"/>
          <w:sz w:val="21"/>
          <w:szCs w:val="22"/>
          <w:lang w:val="en-US" w:eastAsia="zh-CN"/>
        </w:rPr>
      </w:pPr>
      <w:ins w:id="239" w:author="Rapporteur" w:date="2021-05-26T09:21:00Z">
        <w:r>
          <w:t>6.7</w:t>
        </w:r>
        <w:r>
          <w:rPr>
            <w:rFonts w:asciiTheme="minorHAnsi" w:eastAsiaTheme="minorEastAsia" w:hAnsiTheme="minorHAnsi" w:cstheme="minorBidi"/>
            <w:kern w:val="2"/>
            <w:sz w:val="21"/>
            <w:szCs w:val="22"/>
            <w:lang w:val="en-US" w:eastAsia="zh-CN"/>
          </w:rPr>
          <w:tab/>
        </w:r>
        <w:r>
          <w:t>Solution #7: Authentication and Authorization with the Edge Data Network</w:t>
        </w:r>
        <w:r>
          <w:tab/>
        </w:r>
        <w:r>
          <w:fldChar w:fldCharType="begin"/>
        </w:r>
        <w:r>
          <w:instrText xml:space="preserve"> PAGEREF _Toc72913381 \h </w:instrText>
        </w:r>
      </w:ins>
      <w:r>
        <w:fldChar w:fldCharType="separate"/>
      </w:r>
      <w:ins w:id="240" w:author="Rapporteur" w:date="2021-05-26T09:21:00Z">
        <w:r>
          <w:t>31</w:t>
        </w:r>
        <w:r>
          <w:fldChar w:fldCharType="end"/>
        </w:r>
      </w:ins>
    </w:p>
    <w:p w:rsidR="005C1DF1" w:rsidRDefault="005C1DF1">
      <w:pPr>
        <w:pStyle w:val="30"/>
        <w:rPr>
          <w:ins w:id="241" w:author="Rapporteur" w:date="2021-05-26T09:21:00Z"/>
          <w:rFonts w:asciiTheme="minorHAnsi" w:eastAsiaTheme="minorEastAsia" w:hAnsiTheme="minorHAnsi" w:cstheme="minorBidi"/>
          <w:kern w:val="2"/>
          <w:sz w:val="21"/>
          <w:szCs w:val="22"/>
          <w:lang w:val="en-US" w:eastAsia="zh-CN"/>
        </w:rPr>
      </w:pPr>
      <w:ins w:id="242" w:author="Rapporteur" w:date="2021-05-26T09:21:00Z">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82 \h </w:instrText>
        </w:r>
      </w:ins>
      <w:r>
        <w:fldChar w:fldCharType="separate"/>
      </w:r>
      <w:ins w:id="243" w:author="Rapporteur" w:date="2021-05-26T09:21:00Z">
        <w:r>
          <w:t>31</w:t>
        </w:r>
        <w:r>
          <w:fldChar w:fldCharType="end"/>
        </w:r>
      </w:ins>
    </w:p>
    <w:p w:rsidR="005C1DF1" w:rsidRDefault="005C1DF1">
      <w:pPr>
        <w:pStyle w:val="30"/>
        <w:rPr>
          <w:ins w:id="244" w:author="Rapporteur" w:date="2021-05-26T09:21:00Z"/>
          <w:rFonts w:asciiTheme="minorHAnsi" w:eastAsiaTheme="minorEastAsia" w:hAnsiTheme="minorHAnsi" w:cstheme="minorBidi"/>
          <w:kern w:val="2"/>
          <w:sz w:val="21"/>
          <w:szCs w:val="22"/>
          <w:lang w:val="en-US" w:eastAsia="zh-CN"/>
        </w:rPr>
      </w:pPr>
      <w:ins w:id="245" w:author="Rapporteur" w:date="2021-05-26T09:21:00Z">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83 \h </w:instrText>
        </w:r>
      </w:ins>
      <w:r>
        <w:fldChar w:fldCharType="separate"/>
      </w:r>
      <w:ins w:id="246" w:author="Rapporteur" w:date="2021-05-26T09:21:00Z">
        <w:r>
          <w:t>34</w:t>
        </w:r>
        <w:r>
          <w:fldChar w:fldCharType="end"/>
        </w:r>
      </w:ins>
    </w:p>
    <w:p w:rsidR="005C1DF1" w:rsidRDefault="005C1DF1">
      <w:pPr>
        <w:pStyle w:val="20"/>
        <w:rPr>
          <w:ins w:id="247" w:author="Rapporteur" w:date="2021-05-26T09:21:00Z"/>
          <w:rFonts w:asciiTheme="minorHAnsi" w:eastAsiaTheme="minorEastAsia" w:hAnsiTheme="minorHAnsi" w:cstheme="minorBidi"/>
          <w:kern w:val="2"/>
          <w:sz w:val="21"/>
          <w:szCs w:val="22"/>
          <w:lang w:val="en-US" w:eastAsia="zh-CN"/>
        </w:rPr>
      </w:pPr>
      <w:ins w:id="248" w:author="Rapporteur" w:date="2021-05-26T09:21:00Z">
        <w:r>
          <w:t>6.8</w:t>
        </w:r>
        <w:r>
          <w:rPr>
            <w:rFonts w:asciiTheme="minorHAnsi" w:eastAsiaTheme="minorEastAsia" w:hAnsiTheme="minorHAnsi" w:cstheme="minorBidi"/>
            <w:kern w:val="2"/>
            <w:sz w:val="21"/>
            <w:szCs w:val="22"/>
            <w:lang w:val="en-US" w:eastAsia="zh-CN"/>
          </w:rPr>
          <w:tab/>
        </w:r>
        <w:r>
          <w:t>Solution #8: Authentication between EEC and EES</w:t>
        </w:r>
        <w:r>
          <w:tab/>
        </w:r>
        <w:r>
          <w:fldChar w:fldCharType="begin"/>
        </w:r>
        <w:r>
          <w:instrText xml:space="preserve"> PAGEREF _Toc72913384 \h </w:instrText>
        </w:r>
      </w:ins>
      <w:r>
        <w:fldChar w:fldCharType="separate"/>
      </w:r>
      <w:ins w:id="249" w:author="Rapporteur" w:date="2021-05-26T09:21:00Z">
        <w:r>
          <w:t>35</w:t>
        </w:r>
        <w:r>
          <w:fldChar w:fldCharType="end"/>
        </w:r>
      </w:ins>
    </w:p>
    <w:p w:rsidR="005C1DF1" w:rsidRDefault="005C1DF1">
      <w:pPr>
        <w:pStyle w:val="30"/>
        <w:rPr>
          <w:ins w:id="250" w:author="Rapporteur" w:date="2021-05-26T09:21:00Z"/>
          <w:rFonts w:asciiTheme="minorHAnsi" w:eastAsiaTheme="minorEastAsia" w:hAnsiTheme="minorHAnsi" w:cstheme="minorBidi"/>
          <w:kern w:val="2"/>
          <w:sz w:val="21"/>
          <w:szCs w:val="22"/>
          <w:lang w:val="en-US" w:eastAsia="zh-CN"/>
        </w:rPr>
      </w:pPr>
      <w:ins w:id="251" w:author="Rapporteur" w:date="2021-05-26T09:21:00Z">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85 \h </w:instrText>
        </w:r>
      </w:ins>
      <w:r>
        <w:fldChar w:fldCharType="separate"/>
      </w:r>
      <w:ins w:id="252" w:author="Rapporteur" w:date="2021-05-26T09:21:00Z">
        <w:r>
          <w:t>35</w:t>
        </w:r>
        <w:r>
          <w:fldChar w:fldCharType="end"/>
        </w:r>
      </w:ins>
    </w:p>
    <w:p w:rsidR="005C1DF1" w:rsidRDefault="005C1DF1">
      <w:pPr>
        <w:pStyle w:val="30"/>
        <w:rPr>
          <w:ins w:id="253" w:author="Rapporteur" w:date="2021-05-26T09:21:00Z"/>
          <w:rFonts w:asciiTheme="minorHAnsi" w:eastAsiaTheme="minorEastAsia" w:hAnsiTheme="minorHAnsi" w:cstheme="minorBidi"/>
          <w:kern w:val="2"/>
          <w:sz w:val="21"/>
          <w:szCs w:val="22"/>
          <w:lang w:val="en-US" w:eastAsia="zh-CN"/>
        </w:rPr>
      </w:pPr>
      <w:ins w:id="254" w:author="Rapporteur" w:date="2021-05-26T09:21:00Z">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86 \h </w:instrText>
        </w:r>
      </w:ins>
      <w:r>
        <w:fldChar w:fldCharType="separate"/>
      </w:r>
      <w:ins w:id="255" w:author="Rapporteur" w:date="2021-05-26T09:21:00Z">
        <w:r>
          <w:t>35</w:t>
        </w:r>
        <w:r>
          <w:fldChar w:fldCharType="end"/>
        </w:r>
      </w:ins>
    </w:p>
    <w:p w:rsidR="005C1DF1" w:rsidRDefault="005C1DF1">
      <w:pPr>
        <w:pStyle w:val="30"/>
        <w:rPr>
          <w:ins w:id="256" w:author="Rapporteur" w:date="2021-05-26T09:21:00Z"/>
          <w:rFonts w:asciiTheme="minorHAnsi" w:eastAsiaTheme="minorEastAsia" w:hAnsiTheme="minorHAnsi" w:cstheme="minorBidi"/>
          <w:kern w:val="2"/>
          <w:sz w:val="21"/>
          <w:szCs w:val="22"/>
          <w:lang w:val="en-US" w:eastAsia="zh-CN"/>
        </w:rPr>
      </w:pPr>
      <w:ins w:id="257" w:author="Rapporteur" w:date="2021-05-26T09:21:00Z">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87 \h </w:instrText>
        </w:r>
      </w:ins>
      <w:r>
        <w:fldChar w:fldCharType="separate"/>
      </w:r>
      <w:ins w:id="258" w:author="Rapporteur" w:date="2021-05-26T09:21:00Z">
        <w:r>
          <w:t>36</w:t>
        </w:r>
        <w:r>
          <w:fldChar w:fldCharType="end"/>
        </w:r>
      </w:ins>
    </w:p>
    <w:p w:rsidR="005C1DF1" w:rsidRDefault="005C1DF1">
      <w:pPr>
        <w:pStyle w:val="20"/>
        <w:rPr>
          <w:ins w:id="259" w:author="Rapporteur" w:date="2021-05-26T09:21:00Z"/>
          <w:rFonts w:asciiTheme="minorHAnsi" w:eastAsiaTheme="minorEastAsia" w:hAnsiTheme="minorHAnsi" w:cstheme="minorBidi"/>
          <w:kern w:val="2"/>
          <w:sz w:val="21"/>
          <w:szCs w:val="22"/>
          <w:lang w:val="en-US" w:eastAsia="zh-CN"/>
        </w:rPr>
      </w:pPr>
      <w:ins w:id="260" w:author="Rapporteur" w:date="2021-05-26T09:21:00Z">
        <w:r>
          <w:t>6.9</w:t>
        </w:r>
        <w:r>
          <w:rPr>
            <w:rFonts w:asciiTheme="minorHAnsi" w:eastAsiaTheme="minorEastAsia" w:hAnsiTheme="minorHAnsi" w:cstheme="minorBidi"/>
            <w:kern w:val="2"/>
            <w:sz w:val="21"/>
            <w:szCs w:val="22"/>
            <w:lang w:val="en-US" w:eastAsia="zh-CN"/>
          </w:rPr>
          <w:tab/>
        </w:r>
        <w:r>
          <w:t>Solution #9: Authentication and authorization between EEC and ECS based on AKMA</w:t>
        </w:r>
        <w:r>
          <w:tab/>
        </w:r>
        <w:r>
          <w:fldChar w:fldCharType="begin"/>
        </w:r>
        <w:r>
          <w:instrText xml:space="preserve"> PAGEREF _Toc72913388 \h </w:instrText>
        </w:r>
      </w:ins>
      <w:r>
        <w:fldChar w:fldCharType="separate"/>
      </w:r>
      <w:ins w:id="261" w:author="Rapporteur" w:date="2021-05-26T09:21:00Z">
        <w:r>
          <w:t>36</w:t>
        </w:r>
        <w:r>
          <w:fldChar w:fldCharType="end"/>
        </w:r>
      </w:ins>
    </w:p>
    <w:p w:rsidR="005C1DF1" w:rsidRDefault="005C1DF1">
      <w:pPr>
        <w:pStyle w:val="30"/>
        <w:rPr>
          <w:ins w:id="262" w:author="Rapporteur" w:date="2021-05-26T09:21:00Z"/>
          <w:rFonts w:asciiTheme="minorHAnsi" w:eastAsiaTheme="minorEastAsia" w:hAnsiTheme="minorHAnsi" w:cstheme="minorBidi"/>
          <w:kern w:val="2"/>
          <w:sz w:val="21"/>
          <w:szCs w:val="22"/>
          <w:lang w:val="en-US" w:eastAsia="zh-CN"/>
        </w:rPr>
      </w:pPr>
      <w:ins w:id="263" w:author="Rapporteur" w:date="2021-05-26T09:21:00Z">
        <w:r>
          <w:t>6.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89 \h </w:instrText>
        </w:r>
      </w:ins>
      <w:r>
        <w:fldChar w:fldCharType="separate"/>
      </w:r>
      <w:ins w:id="264" w:author="Rapporteur" w:date="2021-05-26T09:21:00Z">
        <w:r>
          <w:t>36</w:t>
        </w:r>
        <w:r>
          <w:fldChar w:fldCharType="end"/>
        </w:r>
      </w:ins>
    </w:p>
    <w:p w:rsidR="005C1DF1" w:rsidRDefault="005C1DF1">
      <w:pPr>
        <w:pStyle w:val="30"/>
        <w:rPr>
          <w:ins w:id="265" w:author="Rapporteur" w:date="2021-05-26T09:21:00Z"/>
          <w:rFonts w:asciiTheme="minorHAnsi" w:eastAsiaTheme="minorEastAsia" w:hAnsiTheme="minorHAnsi" w:cstheme="minorBidi"/>
          <w:kern w:val="2"/>
          <w:sz w:val="21"/>
          <w:szCs w:val="22"/>
          <w:lang w:val="en-US" w:eastAsia="zh-CN"/>
        </w:rPr>
      </w:pPr>
      <w:ins w:id="266" w:author="Rapporteur" w:date="2021-05-26T09:21:00Z">
        <w:r>
          <w:t>6.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90 \h </w:instrText>
        </w:r>
      </w:ins>
      <w:r>
        <w:fldChar w:fldCharType="separate"/>
      </w:r>
      <w:ins w:id="267" w:author="Rapporteur" w:date="2021-05-26T09:21:00Z">
        <w:r>
          <w:t>37</w:t>
        </w:r>
        <w:r>
          <w:fldChar w:fldCharType="end"/>
        </w:r>
      </w:ins>
    </w:p>
    <w:p w:rsidR="005C1DF1" w:rsidRDefault="005C1DF1">
      <w:pPr>
        <w:pStyle w:val="30"/>
        <w:rPr>
          <w:ins w:id="268" w:author="Rapporteur" w:date="2021-05-26T09:21:00Z"/>
          <w:rFonts w:asciiTheme="minorHAnsi" w:eastAsiaTheme="minorEastAsia" w:hAnsiTheme="minorHAnsi" w:cstheme="minorBidi"/>
          <w:kern w:val="2"/>
          <w:sz w:val="21"/>
          <w:szCs w:val="22"/>
          <w:lang w:val="en-US" w:eastAsia="zh-CN"/>
        </w:rPr>
      </w:pPr>
      <w:ins w:id="269" w:author="Rapporteur" w:date="2021-05-26T09:21:00Z">
        <w:r>
          <w:t>6.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91 \h </w:instrText>
        </w:r>
      </w:ins>
      <w:r>
        <w:fldChar w:fldCharType="separate"/>
      </w:r>
      <w:ins w:id="270" w:author="Rapporteur" w:date="2021-05-26T09:21:00Z">
        <w:r>
          <w:t>38</w:t>
        </w:r>
        <w:r>
          <w:fldChar w:fldCharType="end"/>
        </w:r>
      </w:ins>
    </w:p>
    <w:p w:rsidR="005C1DF1" w:rsidRDefault="005C1DF1">
      <w:pPr>
        <w:pStyle w:val="20"/>
        <w:rPr>
          <w:ins w:id="271" w:author="Rapporteur" w:date="2021-05-26T09:21:00Z"/>
          <w:rFonts w:asciiTheme="minorHAnsi" w:eastAsiaTheme="minorEastAsia" w:hAnsiTheme="minorHAnsi" w:cstheme="minorBidi"/>
          <w:kern w:val="2"/>
          <w:sz w:val="21"/>
          <w:szCs w:val="22"/>
          <w:lang w:val="en-US" w:eastAsia="zh-CN"/>
        </w:rPr>
      </w:pPr>
      <w:ins w:id="272" w:author="Rapporteur" w:date="2021-05-26T09:21:00Z">
        <w:r>
          <w:rPr>
            <w:lang w:eastAsia="zh-CN"/>
          </w:rPr>
          <w:t>6</w:t>
        </w:r>
        <w:r>
          <w:t>.</w:t>
        </w:r>
        <w:r w:rsidRPr="005E7399">
          <w:rPr>
            <w:lang w:val="en-US"/>
          </w:rPr>
          <w:t>10</w:t>
        </w:r>
        <w:r>
          <w:rPr>
            <w:rFonts w:asciiTheme="minorHAnsi" w:eastAsiaTheme="minorEastAsia" w:hAnsiTheme="minorHAnsi" w:cstheme="minorBidi"/>
            <w:kern w:val="2"/>
            <w:sz w:val="21"/>
            <w:szCs w:val="22"/>
            <w:lang w:val="en-US" w:eastAsia="zh-CN"/>
          </w:rPr>
          <w:tab/>
        </w:r>
        <w:r>
          <w:t>Solution #</w:t>
        </w:r>
        <w:r>
          <w:rPr>
            <w:lang w:eastAsia="zh-CN"/>
          </w:rPr>
          <w:t>10</w:t>
        </w:r>
        <w:r>
          <w:t xml:space="preserve">: </w:t>
        </w:r>
        <w:r w:rsidRPr="005E7399">
          <w:rPr>
            <w:rFonts w:cs="Arial"/>
          </w:rPr>
          <w:t>Authentication and Authorization</w:t>
        </w:r>
        <w:r w:rsidRPr="005E7399">
          <w:rPr>
            <w:rFonts w:cs="Arial"/>
            <w:lang w:eastAsia="zh-CN"/>
          </w:rPr>
          <w:t xml:space="preserve"> between the </w:t>
        </w:r>
        <w:r w:rsidRPr="005E7399">
          <w:rPr>
            <w:rFonts w:cs="Arial"/>
          </w:rPr>
          <w:t>Edge Enabler Client</w:t>
        </w:r>
        <w:r w:rsidRPr="005E7399">
          <w:rPr>
            <w:rFonts w:cs="Arial"/>
            <w:lang w:eastAsia="zh-CN"/>
          </w:rPr>
          <w:t xml:space="preserve"> and the </w:t>
        </w:r>
        <w:r w:rsidRPr="005E7399">
          <w:rPr>
            <w:rFonts w:cs="Arial"/>
          </w:rPr>
          <w:t>Edge Configuration Server</w:t>
        </w:r>
        <w:r>
          <w:tab/>
        </w:r>
        <w:r>
          <w:fldChar w:fldCharType="begin"/>
        </w:r>
        <w:r>
          <w:instrText xml:space="preserve"> PAGEREF _Toc72913392 \h </w:instrText>
        </w:r>
      </w:ins>
      <w:r>
        <w:fldChar w:fldCharType="separate"/>
      </w:r>
      <w:ins w:id="273" w:author="Rapporteur" w:date="2021-05-26T09:21:00Z">
        <w:r>
          <w:t>38</w:t>
        </w:r>
        <w:r>
          <w:fldChar w:fldCharType="end"/>
        </w:r>
      </w:ins>
    </w:p>
    <w:p w:rsidR="005C1DF1" w:rsidRDefault="005C1DF1">
      <w:pPr>
        <w:pStyle w:val="30"/>
        <w:rPr>
          <w:ins w:id="274" w:author="Rapporteur" w:date="2021-05-26T09:21:00Z"/>
          <w:rFonts w:asciiTheme="minorHAnsi" w:eastAsiaTheme="minorEastAsia" w:hAnsiTheme="minorHAnsi" w:cstheme="minorBidi"/>
          <w:kern w:val="2"/>
          <w:sz w:val="21"/>
          <w:szCs w:val="22"/>
          <w:lang w:val="en-US" w:eastAsia="zh-CN"/>
        </w:rPr>
      </w:pPr>
      <w:ins w:id="275" w:author="Rapporteur" w:date="2021-05-26T09:21:00Z">
        <w:r>
          <w:rPr>
            <w:lang w:eastAsia="zh-CN"/>
          </w:rPr>
          <w:t>6</w:t>
        </w:r>
        <w:r>
          <w:t>.</w:t>
        </w:r>
        <w:r>
          <w:rPr>
            <w:lang w:eastAsia="zh-CN"/>
          </w:rPr>
          <w:t>10</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393 \h </w:instrText>
        </w:r>
      </w:ins>
      <w:r>
        <w:fldChar w:fldCharType="separate"/>
      </w:r>
      <w:ins w:id="276" w:author="Rapporteur" w:date="2021-05-26T09:21:00Z">
        <w:r>
          <w:t>38</w:t>
        </w:r>
        <w:r>
          <w:fldChar w:fldCharType="end"/>
        </w:r>
      </w:ins>
    </w:p>
    <w:p w:rsidR="005C1DF1" w:rsidRDefault="005C1DF1">
      <w:pPr>
        <w:pStyle w:val="30"/>
        <w:rPr>
          <w:ins w:id="277" w:author="Rapporteur" w:date="2021-05-26T09:21:00Z"/>
          <w:rFonts w:asciiTheme="minorHAnsi" w:eastAsiaTheme="minorEastAsia" w:hAnsiTheme="minorHAnsi" w:cstheme="minorBidi"/>
          <w:kern w:val="2"/>
          <w:sz w:val="21"/>
          <w:szCs w:val="22"/>
          <w:lang w:val="en-US" w:eastAsia="zh-CN"/>
        </w:rPr>
      </w:pPr>
      <w:ins w:id="278" w:author="Rapporteur" w:date="2021-05-26T09:21:00Z">
        <w:r>
          <w:rPr>
            <w:lang w:eastAsia="zh-CN"/>
          </w:rPr>
          <w:t>6.10.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394 \h </w:instrText>
        </w:r>
      </w:ins>
      <w:r>
        <w:fldChar w:fldCharType="separate"/>
      </w:r>
      <w:ins w:id="279" w:author="Rapporteur" w:date="2021-05-26T09:21:00Z">
        <w:r>
          <w:t>38</w:t>
        </w:r>
        <w:r>
          <w:fldChar w:fldCharType="end"/>
        </w:r>
      </w:ins>
    </w:p>
    <w:p w:rsidR="005C1DF1" w:rsidRDefault="005C1DF1">
      <w:pPr>
        <w:pStyle w:val="30"/>
        <w:rPr>
          <w:ins w:id="280" w:author="Rapporteur" w:date="2021-05-26T09:21:00Z"/>
          <w:rFonts w:asciiTheme="minorHAnsi" w:eastAsiaTheme="minorEastAsia" w:hAnsiTheme="minorHAnsi" w:cstheme="minorBidi"/>
          <w:kern w:val="2"/>
          <w:sz w:val="21"/>
          <w:szCs w:val="22"/>
          <w:lang w:val="en-US" w:eastAsia="zh-CN"/>
        </w:rPr>
      </w:pPr>
      <w:ins w:id="281" w:author="Rapporteur" w:date="2021-05-26T09:21:00Z">
        <w:r>
          <w:rPr>
            <w:lang w:eastAsia="zh-CN"/>
          </w:rPr>
          <w:t>6.10.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72913395 \h </w:instrText>
        </w:r>
      </w:ins>
      <w:r>
        <w:fldChar w:fldCharType="separate"/>
      </w:r>
      <w:ins w:id="282" w:author="Rapporteur" w:date="2021-05-26T09:21:00Z">
        <w:r>
          <w:t>39</w:t>
        </w:r>
        <w:r>
          <w:fldChar w:fldCharType="end"/>
        </w:r>
      </w:ins>
    </w:p>
    <w:p w:rsidR="005C1DF1" w:rsidRDefault="005C1DF1">
      <w:pPr>
        <w:pStyle w:val="20"/>
        <w:rPr>
          <w:ins w:id="283" w:author="Rapporteur" w:date="2021-05-26T09:21:00Z"/>
          <w:rFonts w:asciiTheme="minorHAnsi" w:eastAsiaTheme="minorEastAsia" w:hAnsiTheme="minorHAnsi" w:cstheme="minorBidi"/>
          <w:kern w:val="2"/>
          <w:sz w:val="21"/>
          <w:szCs w:val="22"/>
          <w:lang w:val="en-US" w:eastAsia="zh-CN"/>
        </w:rPr>
      </w:pPr>
      <w:ins w:id="284" w:author="Rapporteur" w:date="2021-05-26T09:21:00Z">
        <w:r w:rsidRPr="005E7399">
          <w:rPr>
            <w:rFonts w:cs="Arial"/>
          </w:rPr>
          <w:t>6.11</w:t>
        </w:r>
        <w:r>
          <w:rPr>
            <w:rFonts w:asciiTheme="minorHAnsi" w:eastAsiaTheme="minorEastAsia" w:hAnsiTheme="minorHAnsi" w:cstheme="minorBidi"/>
            <w:kern w:val="2"/>
            <w:sz w:val="21"/>
            <w:szCs w:val="22"/>
            <w:lang w:val="en-US" w:eastAsia="zh-CN"/>
          </w:rPr>
          <w:tab/>
        </w:r>
        <w:r w:rsidRPr="005E7399">
          <w:rPr>
            <w:rFonts w:cs="Arial"/>
          </w:rPr>
          <w:t>Solution #11: Authentication between EEC and ECS</w:t>
        </w:r>
        <w:r>
          <w:tab/>
        </w:r>
        <w:r>
          <w:fldChar w:fldCharType="begin"/>
        </w:r>
        <w:r>
          <w:instrText xml:space="preserve"> PAGEREF _Toc72913396 \h </w:instrText>
        </w:r>
      </w:ins>
      <w:r>
        <w:fldChar w:fldCharType="separate"/>
      </w:r>
      <w:ins w:id="285" w:author="Rapporteur" w:date="2021-05-26T09:21:00Z">
        <w:r>
          <w:t>39</w:t>
        </w:r>
        <w:r>
          <w:fldChar w:fldCharType="end"/>
        </w:r>
      </w:ins>
    </w:p>
    <w:p w:rsidR="005C1DF1" w:rsidRDefault="005C1DF1">
      <w:pPr>
        <w:pStyle w:val="30"/>
        <w:rPr>
          <w:ins w:id="286" w:author="Rapporteur" w:date="2021-05-26T09:21:00Z"/>
          <w:rFonts w:asciiTheme="minorHAnsi" w:eastAsiaTheme="minorEastAsia" w:hAnsiTheme="minorHAnsi" w:cstheme="minorBidi"/>
          <w:kern w:val="2"/>
          <w:sz w:val="21"/>
          <w:szCs w:val="22"/>
          <w:lang w:val="en-US" w:eastAsia="zh-CN"/>
        </w:rPr>
      </w:pPr>
      <w:ins w:id="287" w:author="Rapporteur" w:date="2021-05-26T09:21:00Z">
        <w:r>
          <w:t>6.1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397 \h </w:instrText>
        </w:r>
      </w:ins>
      <w:r>
        <w:fldChar w:fldCharType="separate"/>
      </w:r>
      <w:ins w:id="288" w:author="Rapporteur" w:date="2021-05-26T09:21:00Z">
        <w:r>
          <w:t>39</w:t>
        </w:r>
        <w:r>
          <w:fldChar w:fldCharType="end"/>
        </w:r>
      </w:ins>
    </w:p>
    <w:p w:rsidR="005C1DF1" w:rsidRDefault="005C1DF1">
      <w:pPr>
        <w:pStyle w:val="30"/>
        <w:rPr>
          <w:ins w:id="289" w:author="Rapporteur" w:date="2021-05-26T09:21:00Z"/>
          <w:rFonts w:asciiTheme="minorHAnsi" w:eastAsiaTheme="minorEastAsia" w:hAnsiTheme="minorHAnsi" w:cstheme="minorBidi"/>
          <w:kern w:val="2"/>
          <w:sz w:val="21"/>
          <w:szCs w:val="22"/>
          <w:lang w:val="en-US" w:eastAsia="zh-CN"/>
        </w:rPr>
      </w:pPr>
      <w:ins w:id="290" w:author="Rapporteur" w:date="2021-05-26T09:21:00Z">
        <w:r>
          <w:t>6.1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398 \h </w:instrText>
        </w:r>
      </w:ins>
      <w:r>
        <w:fldChar w:fldCharType="separate"/>
      </w:r>
      <w:ins w:id="291" w:author="Rapporteur" w:date="2021-05-26T09:21:00Z">
        <w:r>
          <w:t>40</w:t>
        </w:r>
        <w:r>
          <w:fldChar w:fldCharType="end"/>
        </w:r>
      </w:ins>
    </w:p>
    <w:p w:rsidR="005C1DF1" w:rsidRDefault="005C1DF1">
      <w:pPr>
        <w:pStyle w:val="30"/>
        <w:rPr>
          <w:ins w:id="292" w:author="Rapporteur" w:date="2021-05-26T09:21:00Z"/>
          <w:rFonts w:asciiTheme="minorHAnsi" w:eastAsiaTheme="minorEastAsia" w:hAnsiTheme="minorHAnsi" w:cstheme="minorBidi"/>
          <w:kern w:val="2"/>
          <w:sz w:val="21"/>
          <w:szCs w:val="22"/>
          <w:lang w:val="en-US" w:eastAsia="zh-CN"/>
        </w:rPr>
      </w:pPr>
      <w:ins w:id="293" w:author="Rapporteur" w:date="2021-05-26T09:21:00Z">
        <w:r>
          <w:t>6.1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399 \h </w:instrText>
        </w:r>
      </w:ins>
      <w:r>
        <w:fldChar w:fldCharType="separate"/>
      </w:r>
      <w:ins w:id="294" w:author="Rapporteur" w:date="2021-05-26T09:21:00Z">
        <w:r>
          <w:t>40</w:t>
        </w:r>
        <w:r>
          <w:fldChar w:fldCharType="end"/>
        </w:r>
      </w:ins>
    </w:p>
    <w:p w:rsidR="005C1DF1" w:rsidRDefault="005C1DF1">
      <w:pPr>
        <w:pStyle w:val="20"/>
        <w:rPr>
          <w:ins w:id="295" w:author="Rapporteur" w:date="2021-05-26T09:21:00Z"/>
          <w:rFonts w:asciiTheme="minorHAnsi" w:eastAsiaTheme="minorEastAsia" w:hAnsiTheme="minorHAnsi" w:cstheme="minorBidi"/>
          <w:kern w:val="2"/>
          <w:sz w:val="21"/>
          <w:szCs w:val="22"/>
          <w:lang w:val="en-US" w:eastAsia="zh-CN"/>
        </w:rPr>
      </w:pPr>
      <w:ins w:id="296" w:author="Rapporteur" w:date="2021-05-26T09:21:00Z">
        <w:r>
          <w:t>6.12</w:t>
        </w:r>
        <w:r>
          <w:rPr>
            <w:rFonts w:asciiTheme="minorHAnsi" w:eastAsiaTheme="minorEastAsia" w:hAnsiTheme="minorHAnsi" w:cstheme="minorBidi"/>
            <w:kern w:val="2"/>
            <w:sz w:val="21"/>
            <w:szCs w:val="22"/>
            <w:lang w:val="en-US" w:eastAsia="zh-CN"/>
          </w:rPr>
          <w:tab/>
        </w:r>
        <w:r>
          <w:t>Solution #12: Onboarding and authentication/authorization framework for Edge Enabler Server and Edge Configuration Server</w:t>
        </w:r>
        <w:r>
          <w:tab/>
        </w:r>
        <w:r>
          <w:fldChar w:fldCharType="begin"/>
        </w:r>
        <w:r>
          <w:instrText xml:space="preserve"> PAGEREF _Toc72913400 \h </w:instrText>
        </w:r>
      </w:ins>
      <w:r>
        <w:fldChar w:fldCharType="separate"/>
      </w:r>
      <w:ins w:id="297" w:author="Rapporteur" w:date="2021-05-26T09:21:00Z">
        <w:r>
          <w:t>41</w:t>
        </w:r>
        <w:r>
          <w:fldChar w:fldCharType="end"/>
        </w:r>
      </w:ins>
    </w:p>
    <w:p w:rsidR="005C1DF1" w:rsidRDefault="005C1DF1">
      <w:pPr>
        <w:pStyle w:val="30"/>
        <w:rPr>
          <w:ins w:id="298" w:author="Rapporteur" w:date="2021-05-26T09:21:00Z"/>
          <w:rFonts w:asciiTheme="minorHAnsi" w:eastAsiaTheme="minorEastAsia" w:hAnsiTheme="minorHAnsi" w:cstheme="minorBidi"/>
          <w:kern w:val="2"/>
          <w:sz w:val="21"/>
          <w:szCs w:val="22"/>
          <w:lang w:val="en-US" w:eastAsia="zh-CN"/>
        </w:rPr>
      </w:pPr>
      <w:ins w:id="299" w:author="Rapporteur" w:date="2021-05-26T09:21:00Z">
        <w:r>
          <w:t>6.1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01 \h </w:instrText>
        </w:r>
      </w:ins>
      <w:r>
        <w:fldChar w:fldCharType="separate"/>
      </w:r>
      <w:ins w:id="300" w:author="Rapporteur" w:date="2021-05-26T09:21:00Z">
        <w:r>
          <w:t>41</w:t>
        </w:r>
        <w:r>
          <w:fldChar w:fldCharType="end"/>
        </w:r>
      </w:ins>
    </w:p>
    <w:p w:rsidR="005C1DF1" w:rsidRDefault="005C1DF1">
      <w:pPr>
        <w:pStyle w:val="30"/>
        <w:rPr>
          <w:ins w:id="301" w:author="Rapporteur" w:date="2021-05-26T09:21:00Z"/>
          <w:rFonts w:asciiTheme="minorHAnsi" w:eastAsiaTheme="minorEastAsia" w:hAnsiTheme="minorHAnsi" w:cstheme="minorBidi"/>
          <w:kern w:val="2"/>
          <w:sz w:val="21"/>
          <w:szCs w:val="22"/>
          <w:lang w:val="en-US" w:eastAsia="zh-CN"/>
        </w:rPr>
      </w:pPr>
      <w:ins w:id="302" w:author="Rapporteur" w:date="2021-05-26T09:21:00Z">
        <w:r>
          <w:t>6.1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02 \h </w:instrText>
        </w:r>
      </w:ins>
      <w:r>
        <w:fldChar w:fldCharType="separate"/>
      </w:r>
      <w:ins w:id="303" w:author="Rapporteur" w:date="2021-05-26T09:21:00Z">
        <w:r>
          <w:t>41</w:t>
        </w:r>
        <w:r>
          <w:fldChar w:fldCharType="end"/>
        </w:r>
      </w:ins>
    </w:p>
    <w:p w:rsidR="005C1DF1" w:rsidRDefault="005C1DF1">
      <w:pPr>
        <w:pStyle w:val="30"/>
        <w:rPr>
          <w:ins w:id="304" w:author="Rapporteur" w:date="2021-05-26T09:21:00Z"/>
          <w:rFonts w:asciiTheme="minorHAnsi" w:eastAsiaTheme="minorEastAsia" w:hAnsiTheme="minorHAnsi" w:cstheme="minorBidi"/>
          <w:kern w:val="2"/>
          <w:sz w:val="21"/>
          <w:szCs w:val="22"/>
          <w:lang w:val="en-US" w:eastAsia="zh-CN"/>
        </w:rPr>
      </w:pPr>
      <w:ins w:id="305" w:author="Rapporteur" w:date="2021-05-26T09:21:00Z">
        <w:r>
          <w:t>6.1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03 \h </w:instrText>
        </w:r>
      </w:ins>
      <w:r>
        <w:fldChar w:fldCharType="separate"/>
      </w:r>
      <w:ins w:id="306" w:author="Rapporteur" w:date="2021-05-26T09:21:00Z">
        <w:r>
          <w:t>42</w:t>
        </w:r>
        <w:r>
          <w:fldChar w:fldCharType="end"/>
        </w:r>
      </w:ins>
    </w:p>
    <w:p w:rsidR="005C1DF1" w:rsidRDefault="005C1DF1">
      <w:pPr>
        <w:pStyle w:val="20"/>
        <w:rPr>
          <w:ins w:id="307" w:author="Rapporteur" w:date="2021-05-26T09:21:00Z"/>
          <w:rFonts w:asciiTheme="minorHAnsi" w:eastAsiaTheme="minorEastAsia" w:hAnsiTheme="minorHAnsi" w:cstheme="minorBidi"/>
          <w:kern w:val="2"/>
          <w:sz w:val="21"/>
          <w:szCs w:val="22"/>
          <w:lang w:val="en-US" w:eastAsia="zh-CN"/>
        </w:rPr>
      </w:pPr>
      <w:ins w:id="308" w:author="Rapporteur" w:date="2021-05-26T09:21:00Z">
        <w:r>
          <w:rPr>
            <w:lang w:eastAsia="zh-CN"/>
          </w:rPr>
          <w:t>6.13</w:t>
        </w:r>
        <w:r>
          <w:rPr>
            <w:rFonts w:asciiTheme="minorHAnsi" w:eastAsiaTheme="minorEastAsia" w:hAnsiTheme="minorHAnsi" w:cstheme="minorBidi"/>
            <w:kern w:val="2"/>
            <w:sz w:val="21"/>
            <w:szCs w:val="22"/>
            <w:lang w:val="en-US" w:eastAsia="zh-CN"/>
          </w:rPr>
          <w:tab/>
        </w:r>
        <w:r>
          <w:t>Solution #13: Transport security for EDGE-1-9 interfaces</w:t>
        </w:r>
        <w:r>
          <w:tab/>
        </w:r>
        <w:r>
          <w:fldChar w:fldCharType="begin"/>
        </w:r>
        <w:r>
          <w:instrText xml:space="preserve"> PAGEREF _Toc72913404 \h </w:instrText>
        </w:r>
      </w:ins>
      <w:r>
        <w:fldChar w:fldCharType="separate"/>
      </w:r>
      <w:ins w:id="309" w:author="Rapporteur" w:date="2021-05-26T09:21:00Z">
        <w:r>
          <w:t>43</w:t>
        </w:r>
        <w:r>
          <w:fldChar w:fldCharType="end"/>
        </w:r>
      </w:ins>
    </w:p>
    <w:p w:rsidR="005C1DF1" w:rsidRDefault="005C1DF1">
      <w:pPr>
        <w:pStyle w:val="30"/>
        <w:rPr>
          <w:ins w:id="310" w:author="Rapporteur" w:date="2021-05-26T09:21:00Z"/>
          <w:rFonts w:asciiTheme="minorHAnsi" w:eastAsiaTheme="minorEastAsia" w:hAnsiTheme="minorHAnsi" w:cstheme="minorBidi"/>
          <w:kern w:val="2"/>
          <w:sz w:val="21"/>
          <w:szCs w:val="22"/>
          <w:lang w:val="en-US" w:eastAsia="zh-CN"/>
        </w:rPr>
      </w:pPr>
      <w:ins w:id="311" w:author="Rapporteur" w:date="2021-05-26T09:21:00Z">
        <w:r>
          <w:rPr>
            <w:lang w:eastAsia="zh-CN"/>
          </w:rPr>
          <w:t>6.13.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72913405 \h </w:instrText>
        </w:r>
      </w:ins>
      <w:r>
        <w:fldChar w:fldCharType="separate"/>
      </w:r>
      <w:ins w:id="312" w:author="Rapporteur" w:date="2021-05-26T09:21:00Z">
        <w:r>
          <w:t>43</w:t>
        </w:r>
        <w:r>
          <w:fldChar w:fldCharType="end"/>
        </w:r>
      </w:ins>
    </w:p>
    <w:p w:rsidR="005C1DF1" w:rsidRDefault="005C1DF1">
      <w:pPr>
        <w:pStyle w:val="30"/>
        <w:rPr>
          <w:ins w:id="313" w:author="Rapporteur" w:date="2021-05-26T09:21:00Z"/>
          <w:rFonts w:asciiTheme="minorHAnsi" w:eastAsiaTheme="minorEastAsia" w:hAnsiTheme="minorHAnsi" w:cstheme="minorBidi"/>
          <w:kern w:val="2"/>
          <w:sz w:val="21"/>
          <w:szCs w:val="22"/>
          <w:lang w:val="en-US" w:eastAsia="zh-CN"/>
        </w:rPr>
      </w:pPr>
      <w:ins w:id="314" w:author="Rapporteur" w:date="2021-05-26T09:21:00Z">
        <w:r>
          <w:rPr>
            <w:lang w:eastAsia="zh-CN"/>
          </w:rPr>
          <w:t>6.13.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72913406 \h </w:instrText>
        </w:r>
      </w:ins>
      <w:r>
        <w:fldChar w:fldCharType="separate"/>
      </w:r>
      <w:ins w:id="315" w:author="Rapporteur" w:date="2021-05-26T09:21:00Z">
        <w:r>
          <w:t>43</w:t>
        </w:r>
        <w:r>
          <w:fldChar w:fldCharType="end"/>
        </w:r>
      </w:ins>
    </w:p>
    <w:p w:rsidR="005C1DF1" w:rsidRDefault="005C1DF1">
      <w:pPr>
        <w:pStyle w:val="40"/>
        <w:rPr>
          <w:ins w:id="316" w:author="Rapporteur" w:date="2021-05-26T09:21:00Z"/>
          <w:rFonts w:asciiTheme="minorHAnsi" w:eastAsiaTheme="minorEastAsia" w:hAnsiTheme="minorHAnsi" w:cstheme="minorBidi"/>
          <w:kern w:val="2"/>
          <w:sz w:val="21"/>
          <w:szCs w:val="22"/>
          <w:lang w:val="en-US" w:eastAsia="zh-CN"/>
        </w:rPr>
      </w:pPr>
      <w:ins w:id="317" w:author="Rapporteur" w:date="2021-05-26T09:21:00Z">
        <w:r>
          <w:rPr>
            <w:lang w:eastAsia="zh-CN"/>
          </w:rPr>
          <w:t>6.13.2.1 Type A</w:t>
        </w:r>
        <w:r>
          <w:tab/>
        </w:r>
        <w:r>
          <w:fldChar w:fldCharType="begin"/>
        </w:r>
        <w:r>
          <w:instrText xml:space="preserve"> PAGEREF _Toc72913407 \h </w:instrText>
        </w:r>
      </w:ins>
      <w:r>
        <w:fldChar w:fldCharType="separate"/>
      </w:r>
      <w:ins w:id="318" w:author="Rapporteur" w:date="2021-05-26T09:21:00Z">
        <w:r>
          <w:t>43</w:t>
        </w:r>
        <w:r>
          <w:fldChar w:fldCharType="end"/>
        </w:r>
      </w:ins>
    </w:p>
    <w:p w:rsidR="005C1DF1" w:rsidRDefault="005C1DF1">
      <w:pPr>
        <w:pStyle w:val="40"/>
        <w:rPr>
          <w:ins w:id="319" w:author="Rapporteur" w:date="2021-05-26T09:21:00Z"/>
          <w:rFonts w:asciiTheme="minorHAnsi" w:eastAsiaTheme="minorEastAsia" w:hAnsiTheme="minorHAnsi" w:cstheme="minorBidi"/>
          <w:kern w:val="2"/>
          <w:sz w:val="21"/>
          <w:szCs w:val="22"/>
          <w:lang w:val="en-US" w:eastAsia="zh-CN"/>
        </w:rPr>
      </w:pPr>
      <w:ins w:id="320" w:author="Rapporteur" w:date="2021-05-26T09:21:00Z">
        <w:r>
          <w:rPr>
            <w:lang w:eastAsia="zh-CN"/>
          </w:rPr>
          <w:t>6.13.2.2 Type B</w:t>
        </w:r>
        <w:r>
          <w:tab/>
        </w:r>
        <w:r>
          <w:fldChar w:fldCharType="begin"/>
        </w:r>
        <w:r>
          <w:instrText xml:space="preserve"> PAGEREF _Toc72913408 \h </w:instrText>
        </w:r>
      </w:ins>
      <w:r>
        <w:fldChar w:fldCharType="separate"/>
      </w:r>
      <w:ins w:id="321" w:author="Rapporteur" w:date="2021-05-26T09:21:00Z">
        <w:r>
          <w:t>43</w:t>
        </w:r>
        <w:r>
          <w:fldChar w:fldCharType="end"/>
        </w:r>
      </w:ins>
    </w:p>
    <w:p w:rsidR="005C1DF1" w:rsidRDefault="005C1DF1">
      <w:pPr>
        <w:pStyle w:val="40"/>
        <w:rPr>
          <w:ins w:id="322" w:author="Rapporteur" w:date="2021-05-26T09:21:00Z"/>
          <w:rFonts w:asciiTheme="minorHAnsi" w:eastAsiaTheme="minorEastAsia" w:hAnsiTheme="minorHAnsi" w:cstheme="minorBidi"/>
          <w:kern w:val="2"/>
          <w:sz w:val="21"/>
          <w:szCs w:val="22"/>
          <w:lang w:val="en-US" w:eastAsia="zh-CN"/>
        </w:rPr>
      </w:pPr>
      <w:ins w:id="323" w:author="Rapporteur" w:date="2021-05-26T09:21:00Z">
        <w:r>
          <w:rPr>
            <w:lang w:eastAsia="zh-CN"/>
          </w:rPr>
          <w:t>6.13.2.3 Type C</w:t>
        </w:r>
        <w:r>
          <w:tab/>
        </w:r>
        <w:r>
          <w:fldChar w:fldCharType="begin"/>
        </w:r>
        <w:r>
          <w:instrText xml:space="preserve"> PAGEREF _Toc72913409 \h </w:instrText>
        </w:r>
      </w:ins>
      <w:r>
        <w:fldChar w:fldCharType="separate"/>
      </w:r>
      <w:ins w:id="324" w:author="Rapporteur" w:date="2021-05-26T09:21:00Z">
        <w:r>
          <w:t>44</w:t>
        </w:r>
        <w:r>
          <w:fldChar w:fldCharType="end"/>
        </w:r>
      </w:ins>
    </w:p>
    <w:p w:rsidR="005C1DF1" w:rsidRDefault="005C1DF1">
      <w:pPr>
        <w:pStyle w:val="30"/>
        <w:rPr>
          <w:ins w:id="325" w:author="Rapporteur" w:date="2021-05-26T09:21:00Z"/>
          <w:rFonts w:asciiTheme="minorHAnsi" w:eastAsiaTheme="minorEastAsia" w:hAnsiTheme="minorHAnsi" w:cstheme="minorBidi"/>
          <w:kern w:val="2"/>
          <w:sz w:val="21"/>
          <w:szCs w:val="22"/>
          <w:lang w:val="en-US" w:eastAsia="zh-CN"/>
        </w:rPr>
      </w:pPr>
      <w:ins w:id="326" w:author="Rapporteur" w:date="2021-05-26T09:21:00Z">
        <w:r>
          <w:rPr>
            <w:lang w:eastAsia="zh-CN"/>
          </w:rPr>
          <w:t>6.13.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72913410 \h </w:instrText>
        </w:r>
      </w:ins>
      <w:r>
        <w:fldChar w:fldCharType="separate"/>
      </w:r>
      <w:ins w:id="327" w:author="Rapporteur" w:date="2021-05-26T09:21:00Z">
        <w:r>
          <w:t>44</w:t>
        </w:r>
        <w:r>
          <w:fldChar w:fldCharType="end"/>
        </w:r>
      </w:ins>
    </w:p>
    <w:p w:rsidR="005C1DF1" w:rsidRDefault="005C1DF1">
      <w:pPr>
        <w:pStyle w:val="20"/>
        <w:rPr>
          <w:ins w:id="328" w:author="Rapporteur" w:date="2021-05-26T09:21:00Z"/>
          <w:rFonts w:asciiTheme="minorHAnsi" w:eastAsiaTheme="minorEastAsia" w:hAnsiTheme="minorHAnsi" w:cstheme="minorBidi"/>
          <w:kern w:val="2"/>
          <w:sz w:val="21"/>
          <w:szCs w:val="22"/>
          <w:lang w:val="en-US" w:eastAsia="zh-CN"/>
        </w:rPr>
      </w:pPr>
      <w:ins w:id="329" w:author="Rapporteur" w:date="2021-05-26T09:21:00Z">
        <w:r>
          <w:t>6.14</w:t>
        </w:r>
        <w:r>
          <w:rPr>
            <w:rFonts w:asciiTheme="minorHAnsi" w:eastAsiaTheme="minorEastAsia" w:hAnsiTheme="minorHAnsi" w:cstheme="minorBidi"/>
            <w:kern w:val="2"/>
            <w:sz w:val="21"/>
            <w:szCs w:val="22"/>
            <w:lang w:val="en-US" w:eastAsia="zh-CN"/>
          </w:rPr>
          <w:tab/>
        </w:r>
        <w:r>
          <w:t>Solution #14: Protection of Network Information Provisioning to Local AF directly</w:t>
        </w:r>
        <w:r>
          <w:tab/>
        </w:r>
        <w:r>
          <w:fldChar w:fldCharType="begin"/>
        </w:r>
        <w:r>
          <w:instrText xml:space="preserve"> PAGEREF _Toc72913411 \h </w:instrText>
        </w:r>
      </w:ins>
      <w:r>
        <w:fldChar w:fldCharType="separate"/>
      </w:r>
      <w:ins w:id="330" w:author="Rapporteur" w:date="2021-05-26T09:21:00Z">
        <w:r>
          <w:t>44</w:t>
        </w:r>
        <w:r>
          <w:fldChar w:fldCharType="end"/>
        </w:r>
      </w:ins>
    </w:p>
    <w:p w:rsidR="005C1DF1" w:rsidRDefault="005C1DF1">
      <w:pPr>
        <w:pStyle w:val="30"/>
        <w:rPr>
          <w:ins w:id="331" w:author="Rapporteur" w:date="2021-05-26T09:21:00Z"/>
          <w:rFonts w:asciiTheme="minorHAnsi" w:eastAsiaTheme="minorEastAsia" w:hAnsiTheme="minorHAnsi" w:cstheme="minorBidi"/>
          <w:kern w:val="2"/>
          <w:sz w:val="21"/>
          <w:szCs w:val="22"/>
          <w:lang w:val="en-US" w:eastAsia="zh-CN"/>
        </w:rPr>
      </w:pPr>
      <w:ins w:id="332" w:author="Rapporteur" w:date="2021-05-26T09:21:00Z">
        <w:r>
          <w:t>6.1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12 \h </w:instrText>
        </w:r>
      </w:ins>
      <w:r>
        <w:fldChar w:fldCharType="separate"/>
      </w:r>
      <w:ins w:id="333" w:author="Rapporteur" w:date="2021-05-26T09:21:00Z">
        <w:r>
          <w:t>44</w:t>
        </w:r>
        <w:r>
          <w:fldChar w:fldCharType="end"/>
        </w:r>
      </w:ins>
    </w:p>
    <w:p w:rsidR="005C1DF1" w:rsidRDefault="005C1DF1">
      <w:pPr>
        <w:pStyle w:val="30"/>
        <w:rPr>
          <w:ins w:id="334" w:author="Rapporteur" w:date="2021-05-26T09:21:00Z"/>
          <w:rFonts w:asciiTheme="minorHAnsi" w:eastAsiaTheme="minorEastAsia" w:hAnsiTheme="minorHAnsi" w:cstheme="minorBidi"/>
          <w:kern w:val="2"/>
          <w:sz w:val="21"/>
          <w:szCs w:val="22"/>
          <w:lang w:val="en-US" w:eastAsia="zh-CN"/>
        </w:rPr>
      </w:pPr>
      <w:ins w:id="335" w:author="Rapporteur" w:date="2021-05-26T09:21:00Z">
        <w:r>
          <w:t>6.1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13 \h </w:instrText>
        </w:r>
      </w:ins>
      <w:r>
        <w:fldChar w:fldCharType="separate"/>
      </w:r>
      <w:ins w:id="336" w:author="Rapporteur" w:date="2021-05-26T09:21:00Z">
        <w:r>
          <w:t>45</w:t>
        </w:r>
        <w:r>
          <w:fldChar w:fldCharType="end"/>
        </w:r>
      </w:ins>
    </w:p>
    <w:p w:rsidR="005C1DF1" w:rsidRDefault="005C1DF1">
      <w:pPr>
        <w:pStyle w:val="30"/>
        <w:rPr>
          <w:ins w:id="337" w:author="Rapporteur" w:date="2021-05-26T09:21:00Z"/>
          <w:rFonts w:asciiTheme="minorHAnsi" w:eastAsiaTheme="minorEastAsia" w:hAnsiTheme="minorHAnsi" w:cstheme="minorBidi"/>
          <w:kern w:val="2"/>
          <w:sz w:val="21"/>
          <w:szCs w:val="22"/>
          <w:lang w:val="en-US" w:eastAsia="zh-CN"/>
        </w:rPr>
      </w:pPr>
      <w:ins w:id="338" w:author="Rapporteur" w:date="2021-05-26T09:21:00Z">
        <w:r>
          <w:t>6.1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14 \h </w:instrText>
        </w:r>
      </w:ins>
      <w:r>
        <w:fldChar w:fldCharType="separate"/>
      </w:r>
      <w:ins w:id="339" w:author="Rapporteur" w:date="2021-05-26T09:21:00Z">
        <w:r>
          <w:t>45</w:t>
        </w:r>
        <w:r>
          <w:fldChar w:fldCharType="end"/>
        </w:r>
      </w:ins>
    </w:p>
    <w:p w:rsidR="005C1DF1" w:rsidRDefault="005C1DF1">
      <w:pPr>
        <w:pStyle w:val="20"/>
        <w:rPr>
          <w:ins w:id="340" w:author="Rapporteur" w:date="2021-05-26T09:21:00Z"/>
          <w:rFonts w:asciiTheme="minorHAnsi" w:eastAsiaTheme="minorEastAsia" w:hAnsiTheme="minorHAnsi" w:cstheme="minorBidi"/>
          <w:kern w:val="2"/>
          <w:sz w:val="21"/>
          <w:szCs w:val="22"/>
          <w:lang w:val="en-US" w:eastAsia="zh-CN"/>
        </w:rPr>
      </w:pPr>
      <w:ins w:id="341" w:author="Rapporteur" w:date="2021-05-26T09:21:00Z">
        <w:r>
          <w:rPr>
            <w:lang w:eastAsia="zh-CN"/>
          </w:rPr>
          <w:t>6</w:t>
        </w:r>
        <w:r>
          <w:t>.</w:t>
        </w:r>
        <w:r w:rsidRPr="005E7399">
          <w:rPr>
            <w:lang w:val="en-US" w:eastAsia="zh-CN"/>
          </w:rPr>
          <w:t>15</w:t>
        </w:r>
        <w:r>
          <w:rPr>
            <w:rFonts w:asciiTheme="minorHAnsi" w:eastAsiaTheme="minorEastAsia" w:hAnsiTheme="minorHAnsi" w:cstheme="minorBidi"/>
            <w:kern w:val="2"/>
            <w:sz w:val="21"/>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72913415 \h </w:instrText>
        </w:r>
      </w:ins>
      <w:r>
        <w:fldChar w:fldCharType="separate"/>
      </w:r>
      <w:ins w:id="342" w:author="Rapporteur" w:date="2021-05-26T09:21:00Z">
        <w:r>
          <w:t>46</w:t>
        </w:r>
        <w:r>
          <w:fldChar w:fldCharType="end"/>
        </w:r>
      </w:ins>
    </w:p>
    <w:p w:rsidR="005C1DF1" w:rsidRDefault="005C1DF1">
      <w:pPr>
        <w:pStyle w:val="30"/>
        <w:rPr>
          <w:ins w:id="343" w:author="Rapporteur" w:date="2021-05-26T09:21:00Z"/>
          <w:rFonts w:asciiTheme="minorHAnsi" w:eastAsiaTheme="minorEastAsia" w:hAnsiTheme="minorHAnsi" w:cstheme="minorBidi"/>
          <w:kern w:val="2"/>
          <w:sz w:val="21"/>
          <w:szCs w:val="22"/>
          <w:lang w:val="en-US" w:eastAsia="zh-CN"/>
        </w:rPr>
      </w:pPr>
      <w:ins w:id="344" w:author="Rapporteur" w:date="2021-05-26T09:21:00Z">
        <w:r>
          <w:rPr>
            <w:lang w:eastAsia="zh-CN"/>
          </w:rPr>
          <w:t>6.1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16 \h </w:instrText>
        </w:r>
      </w:ins>
      <w:r>
        <w:fldChar w:fldCharType="separate"/>
      </w:r>
      <w:ins w:id="345" w:author="Rapporteur" w:date="2021-05-26T09:21:00Z">
        <w:r>
          <w:t>46</w:t>
        </w:r>
        <w:r>
          <w:fldChar w:fldCharType="end"/>
        </w:r>
      </w:ins>
    </w:p>
    <w:p w:rsidR="005C1DF1" w:rsidRDefault="005C1DF1">
      <w:pPr>
        <w:pStyle w:val="30"/>
        <w:rPr>
          <w:ins w:id="346" w:author="Rapporteur" w:date="2021-05-26T09:21:00Z"/>
          <w:rFonts w:asciiTheme="minorHAnsi" w:eastAsiaTheme="minorEastAsia" w:hAnsiTheme="minorHAnsi" w:cstheme="minorBidi"/>
          <w:kern w:val="2"/>
          <w:sz w:val="21"/>
          <w:szCs w:val="22"/>
          <w:lang w:val="en-US" w:eastAsia="zh-CN"/>
        </w:rPr>
      </w:pPr>
      <w:ins w:id="347" w:author="Rapporteur" w:date="2021-05-26T09:21:00Z">
        <w:r>
          <w:rPr>
            <w:lang w:eastAsia="zh-CN"/>
          </w:rPr>
          <w:t>6.15</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17 \h </w:instrText>
        </w:r>
      </w:ins>
      <w:r>
        <w:fldChar w:fldCharType="separate"/>
      </w:r>
      <w:ins w:id="348" w:author="Rapporteur" w:date="2021-05-26T09:21:00Z">
        <w:r>
          <w:t>46</w:t>
        </w:r>
        <w:r>
          <w:fldChar w:fldCharType="end"/>
        </w:r>
      </w:ins>
    </w:p>
    <w:p w:rsidR="005C1DF1" w:rsidRDefault="005C1DF1">
      <w:pPr>
        <w:pStyle w:val="30"/>
        <w:rPr>
          <w:ins w:id="349" w:author="Rapporteur" w:date="2021-05-26T09:21:00Z"/>
          <w:rFonts w:asciiTheme="minorHAnsi" w:eastAsiaTheme="minorEastAsia" w:hAnsiTheme="minorHAnsi" w:cstheme="minorBidi"/>
          <w:kern w:val="2"/>
          <w:sz w:val="21"/>
          <w:szCs w:val="22"/>
          <w:lang w:val="en-US" w:eastAsia="zh-CN"/>
        </w:rPr>
      </w:pPr>
      <w:ins w:id="350" w:author="Rapporteur" w:date="2021-05-26T09:21:00Z">
        <w:r>
          <w:rPr>
            <w:lang w:eastAsia="zh-CN"/>
          </w:rPr>
          <w:t>6.15.3</w:t>
        </w:r>
        <w:r>
          <w:rPr>
            <w:rFonts w:asciiTheme="minorHAnsi" w:eastAsiaTheme="minorEastAsia" w:hAnsiTheme="minorHAnsi" w:cstheme="minorBidi"/>
            <w:kern w:val="2"/>
            <w:sz w:val="21"/>
            <w:szCs w:val="22"/>
            <w:lang w:val="en-US" w:eastAsia="zh-CN"/>
          </w:rPr>
          <w:tab/>
        </w:r>
        <w:r>
          <w:t>Solution</w:t>
        </w:r>
        <w:r>
          <w:rPr>
            <w:lang w:eastAsia="zh-CN"/>
          </w:rPr>
          <w:t xml:space="preserve"> Evaluation</w:t>
        </w:r>
        <w:r>
          <w:tab/>
        </w:r>
        <w:r>
          <w:fldChar w:fldCharType="begin"/>
        </w:r>
        <w:r>
          <w:instrText xml:space="preserve"> PAGEREF _Toc72913418 \h </w:instrText>
        </w:r>
      </w:ins>
      <w:r>
        <w:fldChar w:fldCharType="separate"/>
      </w:r>
      <w:ins w:id="351" w:author="Rapporteur" w:date="2021-05-26T09:21:00Z">
        <w:r>
          <w:t>46</w:t>
        </w:r>
        <w:r>
          <w:fldChar w:fldCharType="end"/>
        </w:r>
      </w:ins>
    </w:p>
    <w:p w:rsidR="005C1DF1" w:rsidRDefault="005C1DF1">
      <w:pPr>
        <w:pStyle w:val="20"/>
        <w:rPr>
          <w:ins w:id="352" w:author="Rapporteur" w:date="2021-05-26T09:21:00Z"/>
          <w:rFonts w:asciiTheme="minorHAnsi" w:eastAsiaTheme="minorEastAsia" w:hAnsiTheme="minorHAnsi" w:cstheme="minorBidi"/>
          <w:kern w:val="2"/>
          <w:sz w:val="21"/>
          <w:szCs w:val="22"/>
          <w:lang w:val="en-US" w:eastAsia="zh-CN"/>
        </w:rPr>
      </w:pPr>
      <w:ins w:id="353" w:author="Rapporteur" w:date="2021-05-26T09:21:00Z">
        <w:r>
          <w:rPr>
            <w:lang w:eastAsia="zh-CN"/>
          </w:rPr>
          <w:lastRenderedPageBreak/>
          <w:t>6</w:t>
        </w:r>
        <w:r>
          <w:t>.</w:t>
        </w:r>
        <w:r w:rsidRPr="005E7399">
          <w:rPr>
            <w:lang w:val="en-US"/>
          </w:rPr>
          <w:t>16</w:t>
        </w:r>
        <w:r>
          <w:rPr>
            <w:rFonts w:asciiTheme="minorHAnsi" w:eastAsiaTheme="minorEastAsia" w:hAnsiTheme="minorHAnsi" w:cstheme="minorBidi"/>
            <w:kern w:val="2"/>
            <w:sz w:val="21"/>
            <w:szCs w:val="22"/>
            <w:lang w:val="en-US" w:eastAsia="zh-CN"/>
          </w:rPr>
          <w:tab/>
        </w:r>
        <w:r>
          <w:t>Solution #</w:t>
        </w:r>
        <w:r w:rsidRPr="005E7399">
          <w:rPr>
            <w:lang w:val="en-US"/>
          </w:rPr>
          <w:t>16</w:t>
        </w:r>
        <w:r>
          <w:t xml:space="preserve">: </w:t>
        </w:r>
        <w:r>
          <w:rPr>
            <w:lang w:eastAsia="zh-CN"/>
          </w:rPr>
          <w:t>EEC authentication and authorization framework with ECS and EES</w:t>
        </w:r>
        <w:r>
          <w:tab/>
        </w:r>
        <w:r>
          <w:fldChar w:fldCharType="begin"/>
        </w:r>
        <w:r>
          <w:instrText xml:space="preserve"> PAGEREF _Toc72913419 \h </w:instrText>
        </w:r>
      </w:ins>
      <w:r>
        <w:fldChar w:fldCharType="separate"/>
      </w:r>
      <w:ins w:id="354" w:author="Rapporteur" w:date="2021-05-26T09:21:00Z">
        <w:r>
          <w:t>47</w:t>
        </w:r>
        <w:r>
          <w:fldChar w:fldCharType="end"/>
        </w:r>
      </w:ins>
    </w:p>
    <w:p w:rsidR="005C1DF1" w:rsidRDefault="005C1DF1">
      <w:pPr>
        <w:pStyle w:val="30"/>
        <w:rPr>
          <w:ins w:id="355" w:author="Rapporteur" w:date="2021-05-26T09:21:00Z"/>
          <w:rFonts w:asciiTheme="minorHAnsi" w:eastAsiaTheme="minorEastAsia" w:hAnsiTheme="minorHAnsi" w:cstheme="minorBidi"/>
          <w:kern w:val="2"/>
          <w:sz w:val="21"/>
          <w:szCs w:val="22"/>
          <w:lang w:val="en-US" w:eastAsia="zh-CN"/>
        </w:rPr>
      </w:pPr>
      <w:ins w:id="356" w:author="Rapporteur" w:date="2021-05-26T09:21:00Z">
        <w:r>
          <w:t>6.</w:t>
        </w:r>
        <w:r w:rsidRPr="005E7399">
          <w:rPr>
            <w:lang w:val="en-US"/>
          </w:rPr>
          <w:t>1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20 \h </w:instrText>
        </w:r>
      </w:ins>
      <w:r>
        <w:fldChar w:fldCharType="separate"/>
      </w:r>
      <w:ins w:id="357" w:author="Rapporteur" w:date="2021-05-26T09:21:00Z">
        <w:r>
          <w:t>47</w:t>
        </w:r>
        <w:r>
          <w:fldChar w:fldCharType="end"/>
        </w:r>
      </w:ins>
    </w:p>
    <w:p w:rsidR="005C1DF1" w:rsidRDefault="005C1DF1">
      <w:pPr>
        <w:pStyle w:val="30"/>
        <w:rPr>
          <w:ins w:id="358" w:author="Rapporteur" w:date="2021-05-26T09:21:00Z"/>
          <w:rFonts w:asciiTheme="minorHAnsi" w:eastAsiaTheme="minorEastAsia" w:hAnsiTheme="minorHAnsi" w:cstheme="minorBidi"/>
          <w:kern w:val="2"/>
          <w:sz w:val="21"/>
          <w:szCs w:val="22"/>
          <w:lang w:val="en-US" w:eastAsia="zh-CN"/>
        </w:rPr>
      </w:pPr>
      <w:ins w:id="359" w:author="Rapporteur" w:date="2021-05-26T09:21:00Z">
        <w:r>
          <w:t>6.1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21 \h </w:instrText>
        </w:r>
      </w:ins>
      <w:r>
        <w:fldChar w:fldCharType="separate"/>
      </w:r>
      <w:ins w:id="360" w:author="Rapporteur" w:date="2021-05-26T09:21:00Z">
        <w:r>
          <w:t>47</w:t>
        </w:r>
        <w:r>
          <w:fldChar w:fldCharType="end"/>
        </w:r>
      </w:ins>
    </w:p>
    <w:p w:rsidR="005C1DF1" w:rsidRDefault="005C1DF1">
      <w:pPr>
        <w:pStyle w:val="30"/>
        <w:rPr>
          <w:ins w:id="361" w:author="Rapporteur" w:date="2021-05-26T09:21:00Z"/>
          <w:rFonts w:asciiTheme="minorHAnsi" w:eastAsiaTheme="minorEastAsia" w:hAnsiTheme="minorHAnsi" w:cstheme="minorBidi"/>
          <w:kern w:val="2"/>
          <w:sz w:val="21"/>
          <w:szCs w:val="22"/>
          <w:lang w:val="en-US" w:eastAsia="zh-CN"/>
        </w:rPr>
      </w:pPr>
      <w:ins w:id="362" w:author="Rapporteur" w:date="2021-05-26T09:21:00Z">
        <w:r>
          <w:t>6.1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22 \h </w:instrText>
        </w:r>
      </w:ins>
      <w:r>
        <w:fldChar w:fldCharType="separate"/>
      </w:r>
      <w:ins w:id="363" w:author="Rapporteur" w:date="2021-05-26T09:21:00Z">
        <w:r>
          <w:t>48</w:t>
        </w:r>
        <w:r>
          <w:fldChar w:fldCharType="end"/>
        </w:r>
      </w:ins>
    </w:p>
    <w:p w:rsidR="005C1DF1" w:rsidRDefault="005C1DF1">
      <w:pPr>
        <w:pStyle w:val="20"/>
        <w:rPr>
          <w:ins w:id="364" w:author="Rapporteur" w:date="2021-05-26T09:21:00Z"/>
          <w:rFonts w:asciiTheme="minorHAnsi" w:eastAsiaTheme="minorEastAsia" w:hAnsiTheme="minorHAnsi" w:cstheme="minorBidi"/>
          <w:kern w:val="2"/>
          <w:sz w:val="21"/>
          <w:szCs w:val="22"/>
          <w:lang w:val="en-US" w:eastAsia="zh-CN"/>
        </w:rPr>
      </w:pPr>
      <w:ins w:id="365" w:author="Rapporteur" w:date="2021-05-26T09:21:00Z">
        <w:r>
          <w:t>6.17</w:t>
        </w:r>
        <w:r>
          <w:rPr>
            <w:rFonts w:asciiTheme="minorHAnsi" w:eastAsiaTheme="minorEastAsia" w:hAnsiTheme="minorHAnsi" w:cstheme="minorBidi"/>
            <w:kern w:val="2"/>
            <w:sz w:val="21"/>
            <w:szCs w:val="22"/>
            <w:lang w:val="en-US" w:eastAsia="zh-CN"/>
          </w:rPr>
          <w:tab/>
        </w:r>
        <w:r>
          <w:t>Solution #17: EEC/EES/ECS authentication and transport protection with TLS</w:t>
        </w:r>
        <w:r>
          <w:tab/>
        </w:r>
        <w:r>
          <w:fldChar w:fldCharType="begin"/>
        </w:r>
        <w:r>
          <w:instrText xml:space="preserve"> PAGEREF _Toc72913423 \h </w:instrText>
        </w:r>
      </w:ins>
      <w:r>
        <w:fldChar w:fldCharType="separate"/>
      </w:r>
      <w:ins w:id="366" w:author="Rapporteur" w:date="2021-05-26T09:21:00Z">
        <w:r>
          <w:t>49</w:t>
        </w:r>
        <w:r>
          <w:fldChar w:fldCharType="end"/>
        </w:r>
      </w:ins>
    </w:p>
    <w:p w:rsidR="005C1DF1" w:rsidRDefault="005C1DF1">
      <w:pPr>
        <w:pStyle w:val="30"/>
        <w:rPr>
          <w:ins w:id="367" w:author="Rapporteur" w:date="2021-05-26T09:21:00Z"/>
          <w:rFonts w:asciiTheme="minorHAnsi" w:eastAsiaTheme="minorEastAsia" w:hAnsiTheme="minorHAnsi" w:cstheme="minorBidi"/>
          <w:kern w:val="2"/>
          <w:sz w:val="21"/>
          <w:szCs w:val="22"/>
          <w:lang w:val="en-US" w:eastAsia="zh-CN"/>
        </w:rPr>
      </w:pPr>
      <w:ins w:id="368" w:author="Rapporteur" w:date="2021-05-26T09:21:00Z">
        <w:r>
          <w:t>6.1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24 \h </w:instrText>
        </w:r>
      </w:ins>
      <w:r>
        <w:fldChar w:fldCharType="separate"/>
      </w:r>
      <w:ins w:id="369" w:author="Rapporteur" w:date="2021-05-26T09:21:00Z">
        <w:r>
          <w:t>49</w:t>
        </w:r>
        <w:r>
          <w:fldChar w:fldCharType="end"/>
        </w:r>
      </w:ins>
    </w:p>
    <w:p w:rsidR="005C1DF1" w:rsidRDefault="005C1DF1">
      <w:pPr>
        <w:pStyle w:val="30"/>
        <w:rPr>
          <w:ins w:id="370" w:author="Rapporteur" w:date="2021-05-26T09:21:00Z"/>
          <w:rFonts w:asciiTheme="minorHAnsi" w:eastAsiaTheme="minorEastAsia" w:hAnsiTheme="minorHAnsi" w:cstheme="minorBidi"/>
          <w:kern w:val="2"/>
          <w:sz w:val="21"/>
          <w:szCs w:val="22"/>
          <w:lang w:val="en-US" w:eastAsia="zh-CN"/>
        </w:rPr>
      </w:pPr>
      <w:ins w:id="371" w:author="Rapporteur" w:date="2021-05-26T09:21:00Z">
        <w:r>
          <w:t>6.1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25 \h </w:instrText>
        </w:r>
      </w:ins>
      <w:r>
        <w:fldChar w:fldCharType="separate"/>
      </w:r>
      <w:ins w:id="372" w:author="Rapporteur" w:date="2021-05-26T09:21:00Z">
        <w:r>
          <w:t>49</w:t>
        </w:r>
        <w:r>
          <w:fldChar w:fldCharType="end"/>
        </w:r>
      </w:ins>
    </w:p>
    <w:p w:rsidR="005C1DF1" w:rsidRDefault="005C1DF1">
      <w:pPr>
        <w:pStyle w:val="40"/>
        <w:rPr>
          <w:ins w:id="373" w:author="Rapporteur" w:date="2021-05-26T09:21:00Z"/>
          <w:rFonts w:asciiTheme="minorHAnsi" w:eastAsiaTheme="minorEastAsia" w:hAnsiTheme="minorHAnsi" w:cstheme="minorBidi"/>
          <w:kern w:val="2"/>
          <w:sz w:val="21"/>
          <w:szCs w:val="22"/>
          <w:lang w:val="en-US" w:eastAsia="zh-CN"/>
        </w:rPr>
      </w:pPr>
      <w:ins w:id="374" w:author="Rapporteur" w:date="2021-05-26T09:21:00Z">
        <w:r>
          <w:t>6.17.2.1</w:t>
        </w:r>
        <w:r>
          <w:rPr>
            <w:rFonts w:asciiTheme="minorHAnsi" w:eastAsiaTheme="minorEastAsia" w:hAnsiTheme="minorHAnsi" w:cstheme="minorBidi"/>
            <w:kern w:val="2"/>
            <w:sz w:val="21"/>
            <w:szCs w:val="22"/>
            <w:lang w:val="en-US" w:eastAsia="zh-CN"/>
          </w:rPr>
          <w:tab/>
        </w:r>
        <w:r>
          <w:t>Authentication and transport protection for the EDGE-1, EDGE-3, EDGE-4, EDGE-6 and EDGE-9 interfaces</w:t>
        </w:r>
        <w:r>
          <w:tab/>
        </w:r>
        <w:r>
          <w:fldChar w:fldCharType="begin"/>
        </w:r>
        <w:r>
          <w:instrText xml:space="preserve"> PAGEREF _Toc72913426 \h </w:instrText>
        </w:r>
      </w:ins>
      <w:r>
        <w:fldChar w:fldCharType="separate"/>
      </w:r>
      <w:ins w:id="375" w:author="Rapporteur" w:date="2021-05-26T09:21:00Z">
        <w:r>
          <w:t>49</w:t>
        </w:r>
        <w:r>
          <w:fldChar w:fldCharType="end"/>
        </w:r>
      </w:ins>
    </w:p>
    <w:p w:rsidR="005C1DF1" w:rsidRDefault="005C1DF1">
      <w:pPr>
        <w:pStyle w:val="40"/>
        <w:rPr>
          <w:ins w:id="376" w:author="Rapporteur" w:date="2021-05-26T09:21:00Z"/>
          <w:rFonts w:asciiTheme="minorHAnsi" w:eastAsiaTheme="minorEastAsia" w:hAnsiTheme="minorHAnsi" w:cstheme="minorBidi"/>
          <w:kern w:val="2"/>
          <w:sz w:val="21"/>
          <w:szCs w:val="22"/>
          <w:lang w:val="en-US" w:eastAsia="zh-CN"/>
        </w:rPr>
      </w:pPr>
      <w:ins w:id="377" w:author="Rapporteur" w:date="2021-05-26T09:21:00Z">
        <w:r>
          <w:t>6.17.2.2</w:t>
        </w:r>
        <w:r>
          <w:rPr>
            <w:rFonts w:asciiTheme="minorHAnsi" w:eastAsiaTheme="minorEastAsia" w:hAnsiTheme="minorHAnsi" w:cstheme="minorBidi"/>
            <w:kern w:val="2"/>
            <w:sz w:val="21"/>
            <w:szCs w:val="22"/>
            <w:lang w:val="en-US" w:eastAsia="zh-CN"/>
          </w:rPr>
          <w:tab/>
        </w:r>
        <w:r>
          <w:t>Authentication of the GPSI in EEC-EES/ECS communication</w:t>
        </w:r>
        <w:r>
          <w:tab/>
        </w:r>
        <w:r>
          <w:fldChar w:fldCharType="begin"/>
        </w:r>
        <w:r>
          <w:instrText xml:space="preserve"> PAGEREF _Toc72913427 \h </w:instrText>
        </w:r>
      </w:ins>
      <w:r>
        <w:fldChar w:fldCharType="separate"/>
      </w:r>
      <w:ins w:id="378" w:author="Rapporteur" w:date="2021-05-26T09:21:00Z">
        <w:r>
          <w:t>50</w:t>
        </w:r>
        <w:r>
          <w:fldChar w:fldCharType="end"/>
        </w:r>
      </w:ins>
    </w:p>
    <w:p w:rsidR="005C1DF1" w:rsidRDefault="005C1DF1">
      <w:pPr>
        <w:pStyle w:val="30"/>
        <w:rPr>
          <w:ins w:id="379" w:author="Rapporteur" w:date="2021-05-26T09:21:00Z"/>
          <w:rFonts w:asciiTheme="minorHAnsi" w:eastAsiaTheme="minorEastAsia" w:hAnsiTheme="minorHAnsi" w:cstheme="minorBidi"/>
          <w:kern w:val="2"/>
          <w:sz w:val="21"/>
          <w:szCs w:val="22"/>
          <w:lang w:val="en-US" w:eastAsia="zh-CN"/>
        </w:rPr>
      </w:pPr>
      <w:ins w:id="380" w:author="Rapporteur" w:date="2021-05-26T09:21:00Z">
        <w:r>
          <w:t>6.1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28 \h </w:instrText>
        </w:r>
      </w:ins>
      <w:r>
        <w:fldChar w:fldCharType="separate"/>
      </w:r>
      <w:ins w:id="381" w:author="Rapporteur" w:date="2021-05-26T09:21:00Z">
        <w:r>
          <w:t>51</w:t>
        </w:r>
        <w:r>
          <w:fldChar w:fldCharType="end"/>
        </w:r>
      </w:ins>
    </w:p>
    <w:p w:rsidR="005C1DF1" w:rsidRDefault="005C1DF1">
      <w:pPr>
        <w:pStyle w:val="20"/>
        <w:rPr>
          <w:ins w:id="382" w:author="Rapporteur" w:date="2021-05-26T09:21:00Z"/>
          <w:rFonts w:asciiTheme="minorHAnsi" w:eastAsiaTheme="minorEastAsia" w:hAnsiTheme="minorHAnsi" w:cstheme="minorBidi"/>
          <w:kern w:val="2"/>
          <w:sz w:val="21"/>
          <w:szCs w:val="22"/>
          <w:lang w:val="en-US" w:eastAsia="zh-CN"/>
        </w:rPr>
      </w:pPr>
      <w:ins w:id="383" w:author="Rapporteur" w:date="2021-05-26T09:21:00Z">
        <w:r>
          <w:rPr>
            <w:lang w:eastAsia="zh-CN"/>
          </w:rPr>
          <w:t>6</w:t>
        </w:r>
        <w:r>
          <w:t>.</w:t>
        </w:r>
        <w:r w:rsidRPr="005E7399">
          <w:rPr>
            <w:lang w:val="en-US"/>
          </w:rPr>
          <w:t>19</w:t>
        </w:r>
        <w:r>
          <w:rPr>
            <w:rFonts w:asciiTheme="minorHAnsi" w:eastAsiaTheme="minorEastAsia" w:hAnsiTheme="minorHAnsi" w:cstheme="minorBidi"/>
            <w:kern w:val="2"/>
            <w:sz w:val="21"/>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72913429 \h </w:instrText>
        </w:r>
      </w:ins>
      <w:r>
        <w:fldChar w:fldCharType="separate"/>
      </w:r>
      <w:ins w:id="384" w:author="Rapporteur" w:date="2021-05-26T09:21:00Z">
        <w:r>
          <w:t>54</w:t>
        </w:r>
        <w:r>
          <w:fldChar w:fldCharType="end"/>
        </w:r>
      </w:ins>
    </w:p>
    <w:p w:rsidR="005C1DF1" w:rsidRDefault="005C1DF1">
      <w:pPr>
        <w:pStyle w:val="30"/>
        <w:rPr>
          <w:ins w:id="385" w:author="Rapporteur" w:date="2021-05-26T09:21:00Z"/>
          <w:rFonts w:asciiTheme="minorHAnsi" w:eastAsiaTheme="minorEastAsia" w:hAnsiTheme="minorHAnsi" w:cstheme="minorBidi"/>
          <w:kern w:val="2"/>
          <w:sz w:val="21"/>
          <w:szCs w:val="22"/>
          <w:lang w:val="en-US" w:eastAsia="zh-CN"/>
        </w:rPr>
      </w:pPr>
      <w:ins w:id="386" w:author="Rapporteur" w:date="2021-05-26T09:21:00Z">
        <w:r>
          <w:t>6.1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0 \h </w:instrText>
        </w:r>
      </w:ins>
      <w:r>
        <w:fldChar w:fldCharType="separate"/>
      </w:r>
      <w:ins w:id="387" w:author="Rapporteur" w:date="2021-05-26T09:21:00Z">
        <w:r>
          <w:t>54</w:t>
        </w:r>
        <w:r>
          <w:fldChar w:fldCharType="end"/>
        </w:r>
      </w:ins>
    </w:p>
    <w:p w:rsidR="005C1DF1" w:rsidRDefault="005C1DF1">
      <w:pPr>
        <w:pStyle w:val="30"/>
        <w:rPr>
          <w:ins w:id="388" w:author="Rapporteur" w:date="2021-05-26T09:21:00Z"/>
          <w:rFonts w:asciiTheme="minorHAnsi" w:eastAsiaTheme="minorEastAsia" w:hAnsiTheme="minorHAnsi" w:cstheme="minorBidi"/>
          <w:kern w:val="2"/>
          <w:sz w:val="21"/>
          <w:szCs w:val="22"/>
          <w:lang w:val="en-US" w:eastAsia="zh-CN"/>
        </w:rPr>
      </w:pPr>
      <w:ins w:id="389" w:author="Rapporteur" w:date="2021-05-26T09:21:00Z">
        <w:r>
          <w:t>6.1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31 \h </w:instrText>
        </w:r>
      </w:ins>
      <w:r>
        <w:fldChar w:fldCharType="separate"/>
      </w:r>
      <w:ins w:id="390" w:author="Rapporteur" w:date="2021-05-26T09:21:00Z">
        <w:r>
          <w:t>54</w:t>
        </w:r>
        <w:r>
          <w:fldChar w:fldCharType="end"/>
        </w:r>
      </w:ins>
    </w:p>
    <w:p w:rsidR="005C1DF1" w:rsidRDefault="005C1DF1">
      <w:pPr>
        <w:pStyle w:val="30"/>
        <w:rPr>
          <w:ins w:id="391" w:author="Rapporteur" w:date="2021-05-26T09:21:00Z"/>
          <w:rFonts w:asciiTheme="minorHAnsi" w:eastAsiaTheme="minorEastAsia" w:hAnsiTheme="minorHAnsi" w:cstheme="minorBidi"/>
          <w:kern w:val="2"/>
          <w:sz w:val="21"/>
          <w:szCs w:val="22"/>
          <w:lang w:val="en-US" w:eastAsia="zh-CN"/>
        </w:rPr>
      </w:pPr>
      <w:ins w:id="392" w:author="Rapporteur" w:date="2021-05-26T09:21:00Z">
        <w:r>
          <w:t>6.1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32 \h </w:instrText>
        </w:r>
      </w:ins>
      <w:r>
        <w:fldChar w:fldCharType="separate"/>
      </w:r>
      <w:ins w:id="393" w:author="Rapporteur" w:date="2021-05-26T09:21:00Z">
        <w:r>
          <w:t>55</w:t>
        </w:r>
        <w:r>
          <w:fldChar w:fldCharType="end"/>
        </w:r>
      </w:ins>
    </w:p>
    <w:p w:rsidR="005C1DF1" w:rsidRDefault="005C1DF1">
      <w:pPr>
        <w:pStyle w:val="20"/>
        <w:rPr>
          <w:ins w:id="394" w:author="Rapporteur" w:date="2021-05-26T09:21:00Z"/>
          <w:rFonts w:asciiTheme="minorHAnsi" w:eastAsiaTheme="minorEastAsia" w:hAnsiTheme="minorHAnsi" w:cstheme="minorBidi"/>
          <w:kern w:val="2"/>
          <w:sz w:val="21"/>
          <w:szCs w:val="22"/>
          <w:lang w:val="en-US" w:eastAsia="zh-CN"/>
        </w:rPr>
      </w:pPr>
      <w:ins w:id="395" w:author="Rapporteur" w:date="2021-05-26T09:21:00Z">
        <w:r>
          <w:rPr>
            <w:lang w:eastAsia="zh-CN"/>
          </w:rPr>
          <w:t>6</w:t>
        </w:r>
        <w:r>
          <w:t>.</w:t>
        </w:r>
        <w:r w:rsidRPr="005E7399">
          <w:rPr>
            <w:lang w:val="en-US"/>
          </w:rPr>
          <w:t>20</w:t>
        </w:r>
        <w:r>
          <w:rPr>
            <w:rFonts w:asciiTheme="minorHAnsi" w:eastAsiaTheme="minorEastAsia" w:hAnsiTheme="minorHAnsi" w:cstheme="minorBidi"/>
            <w:kern w:val="2"/>
            <w:sz w:val="21"/>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72913433 \h </w:instrText>
        </w:r>
      </w:ins>
      <w:r>
        <w:fldChar w:fldCharType="separate"/>
      </w:r>
      <w:ins w:id="396" w:author="Rapporteur" w:date="2021-05-26T09:21:00Z">
        <w:r>
          <w:t>55</w:t>
        </w:r>
        <w:r>
          <w:fldChar w:fldCharType="end"/>
        </w:r>
      </w:ins>
    </w:p>
    <w:p w:rsidR="005C1DF1" w:rsidRDefault="005C1DF1">
      <w:pPr>
        <w:pStyle w:val="30"/>
        <w:rPr>
          <w:ins w:id="397" w:author="Rapporteur" w:date="2021-05-26T09:21:00Z"/>
          <w:rFonts w:asciiTheme="minorHAnsi" w:eastAsiaTheme="minorEastAsia" w:hAnsiTheme="minorHAnsi" w:cstheme="minorBidi"/>
          <w:kern w:val="2"/>
          <w:sz w:val="21"/>
          <w:szCs w:val="22"/>
          <w:lang w:val="en-US" w:eastAsia="zh-CN"/>
        </w:rPr>
      </w:pPr>
      <w:ins w:id="398" w:author="Rapporteur" w:date="2021-05-26T09:21:00Z">
        <w:r>
          <w:t>6.20.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4 \h </w:instrText>
        </w:r>
      </w:ins>
      <w:r>
        <w:fldChar w:fldCharType="separate"/>
      </w:r>
      <w:ins w:id="399" w:author="Rapporteur" w:date="2021-05-26T09:21:00Z">
        <w:r>
          <w:t>55</w:t>
        </w:r>
        <w:r>
          <w:fldChar w:fldCharType="end"/>
        </w:r>
      </w:ins>
    </w:p>
    <w:p w:rsidR="005C1DF1" w:rsidRDefault="005C1DF1">
      <w:pPr>
        <w:pStyle w:val="30"/>
        <w:rPr>
          <w:ins w:id="400" w:author="Rapporteur" w:date="2021-05-26T09:21:00Z"/>
          <w:rFonts w:asciiTheme="minorHAnsi" w:eastAsiaTheme="minorEastAsia" w:hAnsiTheme="minorHAnsi" w:cstheme="minorBidi"/>
          <w:kern w:val="2"/>
          <w:sz w:val="21"/>
          <w:szCs w:val="22"/>
          <w:lang w:val="en-US" w:eastAsia="zh-CN"/>
        </w:rPr>
      </w:pPr>
      <w:ins w:id="401" w:author="Rapporteur" w:date="2021-05-26T09:21:00Z">
        <w:r>
          <w:t>6.2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35 \h </w:instrText>
        </w:r>
      </w:ins>
      <w:r>
        <w:fldChar w:fldCharType="separate"/>
      </w:r>
      <w:ins w:id="402" w:author="Rapporteur" w:date="2021-05-26T09:21:00Z">
        <w:r>
          <w:t>55</w:t>
        </w:r>
        <w:r>
          <w:fldChar w:fldCharType="end"/>
        </w:r>
      </w:ins>
    </w:p>
    <w:p w:rsidR="005C1DF1" w:rsidRDefault="005C1DF1">
      <w:pPr>
        <w:pStyle w:val="30"/>
        <w:rPr>
          <w:ins w:id="403" w:author="Rapporteur" w:date="2021-05-26T09:21:00Z"/>
          <w:rFonts w:asciiTheme="minorHAnsi" w:eastAsiaTheme="minorEastAsia" w:hAnsiTheme="minorHAnsi" w:cstheme="minorBidi"/>
          <w:kern w:val="2"/>
          <w:sz w:val="21"/>
          <w:szCs w:val="22"/>
          <w:lang w:val="en-US" w:eastAsia="zh-CN"/>
        </w:rPr>
      </w:pPr>
      <w:ins w:id="404" w:author="Rapporteur" w:date="2021-05-26T09:21:00Z">
        <w:r>
          <w:t>6.2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36 \h </w:instrText>
        </w:r>
      </w:ins>
      <w:r>
        <w:fldChar w:fldCharType="separate"/>
      </w:r>
      <w:ins w:id="405" w:author="Rapporteur" w:date="2021-05-26T09:21:00Z">
        <w:r>
          <w:t>56</w:t>
        </w:r>
        <w:r>
          <w:fldChar w:fldCharType="end"/>
        </w:r>
      </w:ins>
    </w:p>
    <w:p w:rsidR="005C1DF1" w:rsidRDefault="005C1DF1">
      <w:pPr>
        <w:pStyle w:val="20"/>
        <w:rPr>
          <w:ins w:id="406" w:author="Rapporteur" w:date="2021-05-26T09:21:00Z"/>
          <w:rFonts w:asciiTheme="minorHAnsi" w:eastAsiaTheme="minorEastAsia" w:hAnsiTheme="minorHAnsi" w:cstheme="minorBidi"/>
          <w:kern w:val="2"/>
          <w:sz w:val="21"/>
          <w:szCs w:val="22"/>
          <w:lang w:val="en-US" w:eastAsia="zh-CN"/>
        </w:rPr>
      </w:pPr>
      <w:ins w:id="407" w:author="Rapporteur" w:date="2021-05-26T09:21:00Z">
        <w:r>
          <w:t>6.21</w:t>
        </w:r>
        <w:r>
          <w:rPr>
            <w:rFonts w:asciiTheme="minorHAnsi" w:eastAsiaTheme="minorEastAsia" w:hAnsiTheme="minorHAnsi" w:cstheme="minorBidi"/>
            <w:kern w:val="2"/>
            <w:sz w:val="21"/>
            <w:szCs w:val="22"/>
            <w:lang w:val="en-US" w:eastAsia="zh-CN"/>
          </w:rPr>
          <w:tab/>
        </w:r>
        <w:r>
          <w:t xml:space="preserve">Solution #21: </w:t>
        </w:r>
        <w:r w:rsidRPr="005E7399">
          <w:rPr>
            <w:lang w:val="en-US"/>
          </w:rPr>
          <w:t>security for the interface between the SMF and LDNSR</w:t>
        </w:r>
        <w:r>
          <w:tab/>
        </w:r>
        <w:r>
          <w:fldChar w:fldCharType="begin"/>
        </w:r>
        <w:r>
          <w:instrText xml:space="preserve"> PAGEREF _Toc72913437 \h </w:instrText>
        </w:r>
      </w:ins>
      <w:r>
        <w:fldChar w:fldCharType="separate"/>
      </w:r>
      <w:ins w:id="408" w:author="Rapporteur" w:date="2021-05-26T09:21:00Z">
        <w:r>
          <w:t>56</w:t>
        </w:r>
        <w:r>
          <w:fldChar w:fldCharType="end"/>
        </w:r>
      </w:ins>
    </w:p>
    <w:p w:rsidR="005C1DF1" w:rsidRDefault="005C1DF1">
      <w:pPr>
        <w:pStyle w:val="20"/>
        <w:rPr>
          <w:ins w:id="409" w:author="Rapporteur" w:date="2021-05-26T09:21:00Z"/>
          <w:rFonts w:asciiTheme="minorHAnsi" w:eastAsiaTheme="minorEastAsia" w:hAnsiTheme="minorHAnsi" w:cstheme="minorBidi"/>
          <w:kern w:val="2"/>
          <w:sz w:val="21"/>
          <w:szCs w:val="22"/>
          <w:lang w:val="en-US" w:eastAsia="zh-CN"/>
        </w:rPr>
      </w:pPr>
      <w:ins w:id="410" w:author="Rapporteur" w:date="2021-05-26T09:21:00Z">
        <w:r>
          <w:rPr>
            <w:lang w:eastAsia="zh-CN"/>
          </w:rPr>
          <w:t>6</w:t>
        </w:r>
        <w:r>
          <w:t>.</w:t>
        </w:r>
        <w:r w:rsidRPr="005E7399">
          <w:rPr>
            <w:lang w:val="en-US"/>
          </w:rPr>
          <w:t>22</w:t>
        </w:r>
        <w:r>
          <w:rPr>
            <w:rFonts w:asciiTheme="minorHAnsi" w:eastAsiaTheme="minorEastAsia" w:hAnsiTheme="minorHAnsi" w:cstheme="minorBidi"/>
            <w:kern w:val="2"/>
            <w:sz w:val="21"/>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72913438 \h </w:instrText>
        </w:r>
      </w:ins>
      <w:r>
        <w:fldChar w:fldCharType="separate"/>
      </w:r>
      <w:ins w:id="411" w:author="Rapporteur" w:date="2021-05-26T09:21:00Z">
        <w:r>
          <w:t>57</w:t>
        </w:r>
        <w:r>
          <w:fldChar w:fldCharType="end"/>
        </w:r>
      </w:ins>
    </w:p>
    <w:p w:rsidR="005C1DF1" w:rsidRDefault="005C1DF1">
      <w:pPr>
        <w:pStyle w:val="30"/>
        <w:rPr>
          <w:ins w:id="412" w:author="Rapporteur" w:date="2021-05-26T09:21:00Z"/>
          <w:rFonts w:asciiTheme="minorHAnsi" w:eastAsiaTheme="minorEastAsia" w:hAnsiTheme="minorHAnsi" w:cstheme="minorBidi"/>
          <w:kern w:val="2"/>
          <w:sz w:val="21"/>
          <w:szCs w:val="22"/>
          <w:lang w:val="en-US" w:eastAsia="zh-CN"/>
        </w:rPr>
      </w:pPr>
      <w:ins w:id="413" w:author="Rapporteur" w:date="2021-05-26T09:21:00Z">
        <w:r>
          <w:t>6.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39 \h </w:instrText>
        </w:r>
      </w:ins>
      <w:r>
        <w:fldChar w:fldCharType="separate"/>
      </w:r>
      <w:ins w:id="414" w:author="Rapporteur" w:date="2021-05-26T09:21:00Z">
        <w:r>
          <w:t>57</w:t>
        </w:r>
        <w:r>
          <w:fldChar w:fldCharType="end"/>
        </w:r>
      </w:ins>
    </w:p>
    <w:p w:rsidR="005C1DF1" w:rsidRDefault="005C1DF1">
      <w:pPr>
        <w:pStyle w:val="30"/>
        <w:rPr>
          <w:ins w:id="415" w:author="Rapporteur" w:date="2021-05-26T09:21:00Z"/>
          <w:rFonts w:asciiTheme="minorHAnsi" w:eastAsiaTheme="minorEastAsia" w:hAnsiTheme="minorHAnsi" w:cstheme="minorBidi"/>
          <w:kern w:val="2"/>
          <w:sz w:val="21"/>
          <w:szCs w:val="22"/>
          <w:lang w:val="en-US" w:eastAsia="zh-CN"/>
        </w:rPr>
      </w:pPr>
      <w:ins w:id="416" w:author="Rapporteur" w:date="2021-05-26T09:21:00Z">
        <w:r>
          <w:t>6.2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40 \h </w:instrText>
        </w:r>
      </w:ins>
      <w:r>
        <w:fldChar w:fldCharType="separate"/>
      </w:r>
      <w:ins w:id="417" w:author="Rapporteur" w:date="2021-05-26T09:21:00Z">
        <w:r>
          <w:t>57</w:t>
        </w:r>
        <w:r>
          <w:fldChar w:fldCharType="end"/>
        </w:r>
      </w:ins>
    </w:p>
    <w:p w:rsidR="005C1DF1" w:rsidRDefault="005C1DF1">
      <w:pPr>
        <w:pStyle w:val="30"/>
        <w:rPr>
          <w:ins w:id="418" w:author="Rapporteur" w:date="2021-05-26T09:21:00Z"/>
          <w:rFonts w:asciiTheme="minorHAnsi" w:eastAsiaTheme="minorEastAsia" w:hAnsiTheme="minorHAnsi" w:cstheme="minorBidi"/>
          <w:kern w:val="2"/>
          <w:sz w:val="21"/>
          <w:szCs w:val="22"/>
          <w:lang w:val="en-US" w:eastAsia="zh-CN"/>
        </w:rPr>
      </w:pPr>
      <w:ins w:id="419" w:author="Rapporteur" w:date="2021-05-26T09:21:00Z">
        <w:r>
          <w:t>6.2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41 \h </w:instrText>
        </w:r>
      </w:ins>
      <w:r>
        <w:fldChar w:fldCharType="separate"/>
      </w:r>
      <w:ins w:id="420" w:author="Rapporteur" w:date="2021-05-26T09:21:00Z">
        <w:r>
          <w:t>59</w:t>
        </w:r>
        <w:r>
          <w:fldChar w:fldCharType="end"/>
        </w:r>
      </w:ins>
    </w:p>
    <w:p w:rsidR="005C1DF1" w:rsidRDefault="005C1DF1">
      <w:pPr>
        <w:pStyle w:val="20"/>
        <w:rPr>
          <w:ins w:id="421" w:author="Rapporteur" w:date="2021-05-26T09:21:00Z"/>
          <w:rFonts w:asciiTheme="minorHAnsi" w:eastAsiaTheme="minorEastAsia" w:hAnsiTheme="minorHAnsi" w:cstheme="minorBidi"/>
          <w:kern w:val="2"/>
          <w:sz w:val="21"/>
          <w:szCs w:val="22"/>
          <w:lang w:val="en-US" w:eastAsia="zh-CN"/>
        </w:rPr>
      </w:pPr>
      <w:ins w:id="422" w:author="Rapporteur" w:date="2021-05-26T09:21:00Z">
        <w:r>
          <w:t>6.24</w:t>
        </w:r>
        <w:r>
          <w:rPr>
            <w:rFonts w:asciiTheme="minorHAnsi" w:eastAsiaTheme="minorEastAsia" w:hAnsiTheme="minorHAnsi" w:cstheme="minorBidi"/>
            <w:kern w:val="2"/>
            <w:sz w:val="21"/>
            <w:szCs w:val="22"/>
            <w:lang w:val="en-US" w:eastAsia="zh-CN"/>
          </w:rPr>
          <w:tab/>
        </w:r>
        <w:r>
          <w:t>Solution #24: Using TLS with AKMA to protect edge interfaces</w:t>
        </w:r>
        <w:r>
          <w:tab/>
        </w:r>
        <w:r>
          <w:fldChar w:fldCharType="begin"/>
        </w:r>
        <w:r>
          <w:instrText xml:space="preserve"> PAGEREF _Toc72913442 \h </w:instrText>
        </w:r>
      </w:ins>
      <w:r>
        <w:fldChar w:fldCharType="separate"/>
      </w:r>
      <w:ins w:id="423" w:author="Rapporteur" w:date="2021-05-26T09:21:00Z">
        <w:r>
          <w:t>60</w:t>
        </w:r>
        <w:r>
          <w:fldChar w:fldCharType="end"/>
        </w:r>
      </w:ins>
    </w:p>
    <w:p w:rsidR="005C1DF1" w:rsidRDefault="005C1DF1">
      <w:pPr>
        <w:pStyle w:val="30"/>
        <w:rPr>
          <w:ins w:id="424" w:author="Rapporteur" w:date="2021-05-26T09:21:00Z"/>
          <w:rFonts w:asciiTheme="minorHAnsi" w:eastAsiaTheme="minorEastAsia" w:hAnsiTheme="minorHAnsi" w:cstheme="minorBidi"/>
          <w:kern w:val="2"/>
          <w:sz w:val="21"/>
          <w:szCs w:val="22"/>
          <w:lang w:val="en-US" w:eastAsia="zh-CN"/>
        </w:rPr>
      </w:pPr>
      <w:ins w:id="425" w:author="Rapporteur" w:date="2021-05-26T09:21:00Z">
        <w:r>
          <w:t>6.2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43 \h </w:instrText>
        </w:r>
      </w:ins>
      <w:r>
        <w:fldChar w:fldCharType="separate"/>
      </w:r>
      <w:ins w:id="426" w:author="Rapporteur" w:date="2021-05-26T09:21:00Z">
        <w:r>
          <w:t>60</w:t>
        </w:r>
        <w:r>
          <w:fldChar w:fldCharType="end"/>
        </w:r>
      </w:ins>
    </w:p>
    <w:p w:rsidR="005C1DF1" w:rsidRDefault="005C1DF1">
      <w:pPr>
        <w:pStyle w:val="30"/>
        <w:rPr>
          <w:ins w:id="427" w:author="Rapporteur" w:date="2021-05-26T09:21:00Z"/>
          <w:rFonts w:asciiTheme="minorHAnsi" w:eastAsiaTheme="minorEastAsia" w:hAnsiTheme="minorHAnsi" w:cstheme="minorBidi"/>
          <w:kern w:val="2"/>
          <w:sz w:val="21"/>
          <w:szCs w:val="22"/>
          <w:lang w:val="en-US" w:eastAsia="zh-CN"/>
        </w:rPr>
      </w:pPr>
      <w:ins w:id="428" w:author="Rapporteur" w:date="2021-05-26T09:21:00Z">
        <w:r>
          <w:t>6.2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44 \h </w:instrText>
        </w:r>
      </w:ins>
      <w:r>
        <w:fldChar w:fldCharType="separate"/>
      </w:r>
      <w:ins w:id="429" w:author="Rapporteur" w:date="2021-05-26T09:21:00Z">
        <w:r>
          <w:t>61</w:t>
        </w:r>
        <w:r>
          <w:fldChar w:fldCharType="end"/>
        </w:r>
      </w:ins>
    </w:p>
    <w:p w:rsidR="005C1DF1" w:rsidRDefault="005C1DF1">
      <w:pPr>
        <w:pStyle w:val="40"/>
        <w:rPr>
          <w:ins w:id="430" w:author="Rapporteur" w:date="2021-05-26T09:21:00Z"/>
          <w:rFonts w:asciiTheme="minorHAnsi" w:eastAsiaTheme="minorEastAsia" w:hAnsiTheme="minorHAnsi" w:cstheme="minorBidi"/>
          <w:kern w:val="2"/>
          <w:sz w:val="21"/>
          <w:szCs w:val="22"/>
          <w:lang w:val="en-US" w:eastAsia="zh-CN"/>
        </w:rPr>
      </w:pPr>
      <w:ins w:id="431" w:author="Rapporteur" w:date="2021-05-26T09:21:00Z">
        <w:r>
          <w:t>6.2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5 \h </w:instrText>
        </w:r>
      </w:ins>
      <w:r>
        <w:fldChar w:fldCharType="separate"/>
      </w:r>
      <w:ins w:id="432" w:author="Rapporteur" w:date="2021-05-26T09:21:00Z">
        <w:r>
          <w:t>61</w:t>
        </w:r>
        <w:r>
          <w:fldChar w:fldCharType="end"/>
        </w:r>
      </w:ins>
    </w:p>
    <w:p w:rsidR="005C1DF1" w:rsidRDefault="005C1DF1">
      <w:pPr>
        <w:pStyle w:val="40"/>
        <w:rPr>
          <w:ins w:id="433" w:author="Rapporteur" w:date="2021-05-26T09:21:00Z"/>
          <w:rFonts w:asciiTheme="minorHAnsi" w:eastAsiaTheme="minorEastAsia" w:hAnsiTheme="minorHAnsi" w:cstheme="minorBidi"/>
          <w:kern w:val="2"/>
          <w:sz w:val="21"/>
          <w:szCs w:val="22"/>
          <w:lang w:val="en-US" w:eastAsia="zh-CN"/>
        </w:rPr>
      </w:pPr>
      <w:ins w:id="434" w:author="Rapporteur" w:date="2021-05-26T09:21:00Z">
        <w:r>
          <w:t>6.24.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72913446 \h </w:instrText>
        </w:r>
      </w:ins>
      <w:r>
        <w:fldChar w:fldCharType="separate"/>
      </w:r>
      <w:ins w:id="435" w:author="Rapporteur" w:date="2021-05-26T09:21:00Z">
        <w:r>
          <w:t>61</w:t>
        </w:r>
        <w:r>
          <w:fldChar w:fldCharType="end"/>
        </w:r>
      </w:ins>
    </w:p>
    <w:p w:rsidR="005C1DF1" w:rsidRDefault="005C1DF1">
      <w:pPr>
        <w:pStyle w:val="50"/>
        <w:rPr>
          <w:ins w:id="436" w:author="Rapporteur" w:date="2021-05-26T09:21:00Z"/>
          <w:rFonts w:asciiTheme="minorHAnsi" w:eastAsiaTheme="minorEastAsia" w:hAnsiTheme="minorHAnsi" w:cstheme="minorBidi"/>
          <w:kern w:val="2"/>
          <w:sz w:val="21"/>
          <w:szCs w:val="22"/>
          <w:lang w:val="en-US" w:eastAsia="zh-CN"/>
        </w:rPr>
      </w:pPr>
      <w:ins w:id="437" w:author="Rapporteur" w:date="2021-05-26T09:21:00Z">
        <w:r>
          <w:t>6.2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7 \h </w:instrText>
        </w:r>
      </w:ins>
      <w:r>
        <w:fldChar w:fldCharType="separate"/>
      </w:r>
      <w:ins w:id="438" w:author="Rapporteur" w:date="2021-05-26T09:21:00Z">
        <w:r>
          <w:t>61</w:t>
        </w:r>
        <w:r>
          <w:fldChar w:fldCharType="end"/>
        </w:r>
      </w:ins>
    </w:p>
    <w:p w:rsidR="005C1DF1" w:rsidRDefault="005C1DF1">
      <w:pPr>
        <w:pStyle w:val="40"/>
        <w:rPr>
          <w:ins w:id="439" w:author="Rapporteur" w:date="2021-05-26T09:21:00Z"/>
          <w:rFonts w:asciiTheme="minorHAnsi" w:eastAsiaTheme="minorEastAsia" w:hAnsiTheme="minorHAnsi" w:cstheme="minorBidi"/>
          <w:kern w:val="2"/>
          <w:sz w:val="21"/>
          <w:szCs w:val="22"/>
          <w:lang w:val="en-US" w:eastAsia="zh-CN"/>
        </w:rPr>
      </w:pPr>
      <w:ins w:id="440" w:author="Rapporteur" w:date="2021-05-26T09:21:00Z">
        <w:r>
          <w:t>6.24.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72913448 \h </w:instrText>
        </w:r>
      </w:ins>
      <w:r>
        <w:fldChar w:fldCharType="separate"/>
      </w:r>
      <w:ins w:id="441" w:author="Rapporteur" w:date="2021-05-26T09:21:00Z">
        <w:r>
          <w:t>61</w:t>
        </w:r>
        <w:r>
          <w:fldChar w:fldCharType="end"/>
        </w:r>
      </w:ins>
    </w:p>
    <w:p w:rsidR="005C1DF1" w:rsidRDefault="005C1DF1">
      <w:pPr>
        <w:pStyle w:val="50"/>
        <w:rPr>
          <w:ins w:id="442" w:author="Rapporteur" w:date="2021-05-26T09:21:00Z"/>
          <w:rFonts w:asciiTheme="minorHAnsi" w:eastAsiaTheme="minorEastAsia" w:hAnsiTheme="minorHAnsi" w:cstheme="minorBidi"/>
          <w:kern w:val="2"/>
          <w:sz w:val="21"/>
          <w:szCs w:val="22"/>
          <w:lang w:val="en-US" w:eastAsia="zh-CN"/>
        </w:rPr>
      </w:pPr>
      <w:ins w:id="443" w:author="Rapporteur" w:date="2021-05-26T09:21:00Z">
        <w:r>
          <w:t>6.24.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49 \h </w:instrText>
        </w:r>
      </w:ins>
      <w:r>
        <w:fldChar w:fldCharType="separate"/>
      </w:r>
      <w:ins w:id="444" w:author="Rapporteur" w:date="2021-05-26T09:21:00Z">
        <w:r>
          <w:t>61</w:t>
        </w:r>
        <w:r>
          <w:fldChar w:fldCharType="end"/>
        </w:r>
      </w:ins>
    </w:p>
    <w:p w:rsidR="005C1DF1" w:rsidRDefault="005C1DF1">
      <w:pPr>
        <w:pStyle w:val="30"/>
        <w:rPr>
          <w:ins w:id="445" w:author="Rapporteur" w:date="2021-05-26T09:21:00Z"/>
          <w:rFonts w:asciiTheme="minorHAnsi" w:eastAsiaTheme="minorEastAsia" w:hAnsiTheme="minorHAnsi" w:cstheme="minorBidi"/>
          <w:kern w:val="2"/>
          <w:sz w:val="21"/>
          <w:szCs w:val="22"/>
          <w:lang w:val="en-US" w:eastAsia="zh-CN"/>
        </w:rPr>
      </w:pPr>
      <w:ins w:id="446" w:author="Rapporteur" w:date="2021-05-26T09:21:00Z">
        <w:r>
          <w:t>6.2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0 \h </w:instrText>
        </w:r>
      </w:ins>
      <w:r>
        <w:fldChar w:fldCharType="separate"/>
      </w:r>
      <w:ins w:id="447" w:author="Rapporteur" w:date="2021-05-26T09:21:00Z">
        <w:r>
          <w:t>62</w:t>
        </w:r>
        <w:r>
          <w:fldChar w:fldCharType="end"/>
        </w:r>
      </w:ins>
    </w:p>
    <w:p w:rsidR="005C1DF1" w:rsidRDefault="005C1DF1">
      <w:pPr>
        <w:pStyle w:val="20"/>
        <w:rPr>
          <w:ins w:id="448" w:author="Rapporteur" w:date="2021-05-26T09:21:00Z"/>
          <w:rFonts w:asciiTheme="minorHAnsi" w:eastAsiaTheme="minorEastAsia" w:hAnsiTheme="minorHAnsi" w:cstheme="minorBidi"/>
          <w:kern w:val="2"/>
          <w:sz w:val="21"/>
          <w:szCs w:val="22"/>
          <w:lang w:val="en-US" w:eastAsia="zh-CN"/>
        </w:rPr>
      </w:pPr>
      <w:ins w:id="449" w:author="Rapporteur" w:date="2021-05-26T09:21:00Z">
        <w:r>
          <w:rPr>
            <w:lang w:eastAsia="zh-CN"/>
          </w:rPr>
          <w:t>6</w:t>
        </w:r>
        <w:r>
          <w:t>.</w:t>
        </w:r>
        <w:r w:rsidRPr="005E7399">
          <w:rPr>
            <w:lang w:val="en-US"/>
          </w:rPr>
          <w:t>25</w:t>
        </w:r>
        <w:r>
          <w:rPr>
            <w:rFonts w:asciiTheme="minorHAnsi" w:eastAsiaTheme="minorEastAsia" w:hAnsiTheme="minorHAnsi" w:cstheme="minorBidi"/>
            <w:kern w:val="2"/>
            <w:sz w:val="21"/>
            <w:szCs w:val="22"/>
            <w:lang w:val="en-US" w:eastAsia="zh-CN"/>
          </w:rPr>
          <w:tab/>
        </w:r>
        <w:r>
          <w:t>Solution #25: Practical a</w:t>
        </w:r>
        <w:r>
          <w:rPr>
            <w:lang w:eastAsia="zh-CN"/>
          </w:rPr>
          <w:t>uthorization during Edge Data Network change</w:t>
        </w:r>
        <w:r>
          <w:tab/>
        </w:r>
        <w:r>
          <w:fldChar w:fldCharType="begin"/>
        </w:r>
        <w:r>
          <w:instrText xml:space="preserve"> PAGEREF _Toc72913451 \h </w:instrText>
        </w:r>
      </w:ins>
      <w:r>
        <w:fldChar w:fldCharType="separate"/>
      </w:r>
      <w:ins w:id="450" w:author="Rapporteur" w:date="2021-05-26T09:21:00Z">
        <w:r>
          <w:t>62</w:t>
        </w:r>
        <w:r>
          <w:fldChar w:fldCharType="end"/>
        </w:r>
      </w:ins>
    </w:p>
    <w:p w:rsidR="005C1DF1" w:rsidRDefault="005C1DF1">
      <w:pPr>
        <w:pStyle w:val="30"/>
        <w:rPr>
          <w:ins w:id="451" w:author="Rapporteur" w:date="2021-05-26T09:21:00Z"/>
          <w:rFonts w:asciiTheme="minorHAnsi" w:eastAsiaTheme="minorEastAsia" w:hAnsiTheme="minorHAnsi" w:cstheme="minorBidi"/>
          <w:kern w:val="2"/>
          <w:sz w:val="21"/>
          <w:szCs w:val="22"/>
          <w:lang w:val="en-US" w:eastAsia="zh-CN"/>
        </w:rPr>
      </w:pPr>
      <w:ins w:id="452" w:author="Rapporteur" w:date="2021-05-26T09:21:00Z">
        <w:r>
          <w:t>6.2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52 \h </w:instrText>
        </w:r>
      </w:ins>
      <w:r>
        <w:fldChar w:fldCharType="separate"/>
      </w:r>
      <w:ins w:id="453" w:author="Rapporteur" w:date="2021-05-26T09:21:00Z">
        <w:r>
          <w:t>62</w:t>
        </w:r>
        <w:r>
          <w:fldChar w:fldCharType="end"/>
        </w:r>
      </w:ins>
    </w:p>
    <w:p w:rsidR="005C1DF1" w:rsidRDefault="005C1DF1">
      <w:pPr>
        <w:pStyle w:val="30"/>
        <w:rPr>
          <w:ins w:id="454" w:author="Rapporteur" w:date="2021-05-26T09:21:00Z"/>
          <w:rFonts w:asciiTheme="minorHAnsi" w:eastAsiaTheme="minorEastAsia" w:hAnsiTheme="minorHAnsi" w:cstheme="minorBidi"/>
          <w:kern w:val="2"/>
          <w:sz w:val="21"/>
          <w:szCs w:val="22"/>
          <w:lang w:val="en-US" w:eastAsia="zh-CN"/>
        </w:rPr>
      </w:pPr>
      <w:ins w:id="455" w:author="Rapporteur" w:date="2021-05-26T09:21:00Z">
        <w:r>
          <w:t>6.2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53 \h </w:instrText>
        </w:r>
      </w:ins>
      <w:r>
        <w:fldChar w:fldCharType="separate"/>
      </w:r>
      <w:ins w:id="456" w:author="Rapporteur" w:date="2021-05-26T09:21:00Z">
        <w:r>
          <w:t>62</w:t>
        </w:r>
        <w:r>
          <w:fldChar w:fldCharType="end"/>
        </w:r>
      </w:ins>
    </w:p>
    <w:p w:rsidR="005C1DF1" w:rsidRDefault="005C1DF1">
      <w:pPr>
        <w:pStyle w:val="30"/>
        <w:rPr>
          <w:ins w:id="457" w:author="Rapporteur" w:date="2021-05-26T09:21:00Z"/>
          <w:rFonts w:asciiTheme="minorHAnsi" w:eastAsiaTheme="minorEastAsia" w:hAnsiTheme="minorHAnsi" w:cstheme="minorBidi"/>
          <w:kern w:val="2"/>
          <w:sz w:val="21"/>
          <w:szCs w:val="22"/>
          <w:lang w:val="en-US" w:eastAsia="zh-CN"/>
        </w:rPr>
      </w:pPr>
      <w:ins w:id="458" w:author="Rapporteur" w:date="2021-05-26T09:21:00Z">
        <w:r>
          <w:t>6.2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4 \h </w:instrText>
        </w:r>
      </w:ins>
      <w:r>
        <w:fldChar w:fldCharType="separate"/>
      </w:r>
      <w:ins w:id="459" w:author="Rapporteur" w:date="2021-05-26T09:21:00Z">
        <w:r>
          <w:t>63</w:t>
        </w:r>
        <w:r>
          <w:fldChar w:fldCharType="end"/>
        </w:r>
      </w:ins>
    </w:p>
    <w:p w:rsidR="005C1DF1" w:rsidRDefault="005C1DF1">
      <w:pPr>
        <w:pStyle w:val="20"/>
        <w:rPr>
          <w:ins w:id="460" w:author="Rapporteur" w:date="2021-05-26T09:21:00Z"/>
          <w:rFonts w:asciiTheme="minorHAnsi" w:eastAsiaTheme="minorEastAsia" w:hAnsiTheme="minorHAnsi" w:cstheme="minorBidi"/>
          <w:kern w:val="2"/>
          <w:sz w:val="21"/>
          <w:szCs w:val="22"/>
          <w:lang w:val="en-US" w:eastAsia="zh-CN"/>
        </w:rPr>
      </w:pPr>
      <w:ins w:id="461" w:author="Rapporteur" w:date="2021-05-26T09:21:00Z">
        <w:r>
          <w:t xml:space="preserve">6. 26 Solution #26: GBA-based solution for </w:t>
        </w:r>
        <w:r>
          <w:rPr>
            <w:lang w:eastAsia="zh-CN"/>
          </w:rPr>
          <w:t>EEC authentication and authorization framework with ECS and EES</w:t>
        </w:r>
        <w:r>
          <w:tab/>
        </w:r>
        <w:r>
          <w:fldChar w:fldCharType="begin"/>
        </w:r>
        <w:r>
          <w:instrText xml:space="preserve"> PAGEREF _Toc72913455 \h </w:instrText>
        </w:r>
      </w:ins>
      <w:r>
        <w:fldChar w:fldCharType="separate"/>
      </w:r>
      <w:ins w:id="462" w:author="Rapporteur" w:date="2021-05-26T09:21:00Z">
        <w:r>
          <w:t>64</w:t>
        </w:r>
        <w:r>
          <w:fldChar w:fldCharType="end"/>
        </w:r>
      </w:ins>
    </w:p>
    <w:p w:rsidR="005C1DF1" w:rsidRDefault="005C1DF1">
      <w:pPr>
        <w:pStyle w:val="30"/>
        <w:rPr>
          <w:ins w:id="463" w:author="Rapporteur" w:date="2021-05-26T09:21:00Z"/>
          <w:rFonts w:asciiTheme="minorHAnsi" w:eastAsiaTheme="minorEastAsia" w:hAnsiTheme="minorHAnsi" w:cstheme="minorBidi"/>
          <w:kern w:val="2"/>
          <w:sz w:val="21"/>
          <w:szCs w:val="22"/>
          <w:lang w:val="en-US" w:eastAsia="zh-CN"/>
        </w:rPr>
      </w:pPr>
      <w:ins w:id="464" w:author="Rapporteur" w:date="2021-05-26T09:21:00Z">
        <w:r>
          <w:t>6.2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72913456 \h </w:instrText>
        </w:r>
      </w:ins>
      <w:r>
        <w:fldChar w:fldCharType="separate"/>
      </w:r>
      <w:ins w:id="465" w:author="Rapporteur" w:date="2021-05-26T09:21:00Z">
        <w:r>
          <w:t>64</w:t>
        </w:r>
        <w:r>
          <w:fldChar w:fldCharType="end"/>
        </w:r>
      </w:ins>
    </w:p>
    <w:p w:rsidR="005C1DF1" w:rsidRDefault="005C1DF1">
      <w:pPr>
        <w:pStyle w:val="30"/>
        <w:rPr>
          <w:ins w:id="466" w:author="Rapporteur" w:date="2021-05-26T09:21:00Z"/>
          <w:rFonts w:asciiTheme="minorHAnsi" w:eastAsiaTheme="minorEastAsia" w:hAnsiTheme="minorHAnsi" w:cstheme="minorBidi"/>
          <w:kern w:val="2"/>
          <w:sz w:val="21"/>
          <w:szCs w:val="22"/>
          <w:lang w:val="en-US" w:eastAsia="zh-CN"/>
        </w:rPr>
      </w:pPr>
      <w:ins w:id="467" w:author="Rapporteur" w:date="2021-05-26T09:21:00Z">
        <w:r>
          <w:t>6.2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57 \h </w:instrText>
        </w:r>
      </w:ins>
      <w:r>
        <w:fldChar w:fldCharType="separate"/>
      </w:r>
      <w:ins w:id="468" w:author="Rapporteur" w:date="2021-05-26T09:21:00Z">
        <w:r>
          <w:t>64</w:t>
        </w:r>
        <w:r>
          <w:fldChar w:fldCharType="end"/>
        </w:r>
      </w:ins>
    </w:p>
    <w:p w:rsidR="005C1DF1" w:rsidRDefault="005C1DF1">
      <w:pPr>
        <w:pStyle w:val="30"/>
        <w:rPr>
          <w:ins w:id="469" w:author="Rapporteur" w:date="2021-05-26T09:21:00Z"/>
          <w:rFonts w:asciiTheme="minorHAnsi" w:eastAsiaTheme="minorEastAsia" w:hAnsiTheme="minorHAnsi" w:cstheme="minorBidi"/>
          <w:kern w:val="2"/>
          <w:sz w:val="21"/>
          <w:szCs w:val="22"/>
          <w:lang w:val="en-US" w:eastAsia="zh-CN"/>
        </w:rPr>
      </w:pPr>
      <w:ins w:id="470" w:author="Rapporteur" w:date="2021-05-26T09:21:00Z">
        <w:r>
          <w:t>6.2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58 \h </w:instrText>
        </w:r>
      </w:ins>
      <w:r>
        <w:fldChar w:fldCharType="separate"/>
      </w:r>
      <w:ins w:id="471" w:author="Rapporteur" w:date="2021-05-26T09:21:00Z">
        <w:r>
          <w:t>66</w:t>
        </w:r>
        <w:r>
          <w:fldChar w:fldCharType="end"/>
        </w:r>
      </w:ins>
    </w:p>
    <w:p w:rsidR="005C1DF1" w:rsidRDefault="005C1DF1">
      <w:pPr>
        <w:pStyle w:val="20"/>
        <w:rPr>
          <w:ins w:id="472" w:author="Rapporteur" w:date="2021-05-26T09:21:00Z"/>
          <w:rFonts w:asciiTheme="minorHAnsi" w:eastAsiaTheme="minorEastAsia" w:hAnsiTheme="minorHAnsi" w:cstheme="minorBidi"/>
          <w:kern w:val="2"/>
          <w:sz w:val="21"/>
          <w:szCs w:val="22"/>
          <w:lang w:val="en-US" w:eastAsia="zh-CN"/>
        </w:rPr>
      </w:pPr>
      <w:ins w:id="473" w:author="Rapporteur" w:date="2021-05-26T09:21:00Z">
        <w:r>
          <w:t>6.27</w:t>
        </w:r>
        <w:r>
          <w:rPr>
            <w:rFonts w:asciiTheme="minorHAnsi" w:eastAsiaTheme="minorEastAsia" w:hAnsiTheme="minorHAnsi" w:cstheme="minorBidi"/>
            <w:kern w:val="2"/>
            <w:sz w:val="21"/>
            <w:szCs w:val="22"/>
            <w:lang w:val="en-US" w:eastAsia="zh-CN"/>
          </w:rPr>
          <w:tab/>
        </w:r>
        <w:r>
          <w:t>Solution #27: Using TLS with Edge Security Service to protect edge interfaces</w:t>
        </w:r>
        <w:r>
          <w:tab/>
        </w:r>
        <w:r>
          <w:fldChar w:fldCharType="begin"/>
        </w:r>
        <w:r>
          <w:instrText xml:space="preserve"> PAGEREF _Toc72913459 \h </w:instrText>
        </w:r>
      </w:ins>
      <w:r>
        <w:fldChar w:fldCharType="separate"/>
      </w:r>
      <w:ins w:id="474" w:author="Rapporteur" w:date="2021-05-26T09:21:00Z">
        <w:r>
          <w:t>67</w:t>
        </w:r>
        <w:r>
          <w:fldChar w:fldCharType="end"/>
        </w:r>
      </w:ins>
    </w:p>
    <w:p w:rsidR="005C1DF1" w:rsidRDefault="005C1DF1">
      <w:pPr>
        <w:pStyle w:val="30"/>
        <w:rPr>
          <w:ins w:id="475" w:author="Rapporteur" w:date="2021-05-26T09:21:00Z"/>
          <w:rFonts w:asciiTheme="minorHAnsi" w:eastAsiaTheme="minorEastAsia" w:hAnsiTheme="minorHAnsi" w:cstheme="minorBidi"/>
          <w:kern w:val="2"/>
          <w:sz w:val="21"/>
          <w:szCs w:val="22"/>
          <w:lang w:val="en-US" w:eastAsia="zh-CN"/>
        </w:rPr>
      </w:pPr>
      <w:ins w:id="476" w:author="Rapporteur" w:date="2021-05-26T09:21:00Z">
        <w:r>
          <w:t>6. 2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60 \h </w:instrText>
        </w:r>
      </w:ins>
      <w:r>
        <w:fldChar w:fldCharType="separate"/>
      </w:r>
      <w:ins w:id="477" w:author="Rapporteur" w:date="2021-05-26T09:21:00Z">
        <w:r>
          <w:t>67</w:t>
        </w:r>
        <w:r>
          <w:fldChar w:fldCharType="end"/>
        </w:r>
      </w:ins>
    </w:p>
    <w:p w:rsidR="005C1DF1" w:rsidRDefault="005C1DF1">
      <w:pPr>
        <w:pStyle w:val="30"/>
        <w:rPr>
          <w:ins w:id="478" w:author="Rapporteur" w:date="2021-05-26T09:21:00Z"/>
          <w:rFonts w:asciiTheme="minorHAnsi" w:eastAsiaTheme="minorEastAsia" w:hAnsiTheme="minorHAnsi" w:cstheme="minorBidi"/>
          <w:kern w:val="2"/>
          <w:sz w:val="21"/>
          <w:szCs w:val="22"/>
          <w:lang w:val="en-US" w:eastAsia="zh-CN"/>
        </w:rPr>
      </w:pPr>
      <w:ins w:id="479" w:author="Rapporteur" w:date="2021-05-26T09:21:00Z">
        <w:r>
          <w:t>6. 2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61 \h </w:instrText>
        </w:r>
      </w:ins>
      <w:r>
        <w:fldChar w:fldCharType="separate"/>
      </w:r>
      <w:ins w:id="480" w:author="Rapporteur" w:date="2021-05-26T09:21:00Z">
        <w:r>
          <w:t>67</w:t>
        </w:r>
        <w:r>
          <w:fldChar w:fldCharType="end"/>
        </w:r>
      </w:ins>
    </w:p>
    <w:p w:rsidR="005C1DF1" w:rsidRDefault="005C1DF1">
      <w:pPr>
        <w:pStyle w:val="30"/>
        <w:rPr>
          <w:ins w:id="481" w:author="Rapporteur" w:date="2021-05-26T09:21:00Z"/>
          <w:rFonts w:asciiTheme="minorHAnsi" w:eastAsiaTheme="minorEastAsia" w:hAnsiTheme="minorHAnsi" w:cstheme="minorBidi"/>
          <w:kern w:val="2"/>
          <w:sz w:val="21"/>
          <w:szCs w:val="22"/>
          <w:lang w:val="en-US" w:eastAsia="zh-CN"/>
        </w:rPr>
      </w:pPr>
      <w:ins w:id="482" w:author="Rapporteur" w:date="2021-05-26T09:21:00Z">
        <w:r>
          <w:t>6. 2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62 \h </w:instrText>
        </w:r>
      </w:ins>
      <w:r>
        <w:fldChar w:fldCharType="separate"/>
      </w:r>
      <w:ins w:id="483" w:author="Rapporteur" w:date="2021-05-26T09:21:00Z">
        <w:r>
          <w:t>70</w:t>
        </w:r>
        <w:r>
          <w:fldChar w:fldCharType="end"/>
        </w:r>
      </w:ins>
    </w:p>
    <w:p w:rsidR="005C1DF1" w:rsidRDefault="005C1DF1">
      <w:pPr>
        <w:pStyle w:val="30"/>
        <w:rPr>
          <w:ins w:id="484" w:author="Rapporteur" w:date="2021-05-26T09:21:00Z"/>
          <w:rFonts w:asciiTheme="minorHAnsi" w:eastAsiaTheme="minorEastAsia" w:hAnsiTheme="minorHAnsi" w:cstheme="minorBidi"/>
          <w:kern w:val="2"/>
          <w:sz w:val="21"/>
          <w:szCs w:val="22"/>
          <w:lang w:val="en-US" w:eastAsia="zh-CN"/>
        </w:rPr>
      </w:pPr>
      <w:ins w:id="485" w:author="Rapporteur" w:date="2021-05-26T09:21:00Z">
        <w:r>
          <w:rPr>
            <w:lang w:eastAsia="zh-CN"/>
          </w:rPr>
          <w:t>6.28</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63 \h </w:instrText>
        </w:r>
      </w:ins>
      <w:r>
        <w:fldChar w:fldCharType="separate"/>
      </w:r>
      <w:ins w:id="486" w:author="Rapporteur" w:date="2021-05-26T09:21:00Z">
        <w:r>
          <w:t>71</w:t>
        </w:r>
        <w:r>
          <w:fldChar w:fldCharType="end"/>
        </w:r>
      </w:ins>
    </w:p>
    <w:p w:rsidR="005C1DF1" w:rsidRDefault="005C1DF1">
      <w:pPr>
        <w:pStyle w:val="20"/>
        <w:rPr>
          <w:ins w:id="487" w:author="Rapporteur" w:date="2021-05-26T09:21:00Z"/>
          <w:rFonts w:asciiTheme="minorHAnsi" w:eastAsiaTheme="minorEastAsia" w:hAnsiTheme="minorHAnsi" w:cstheme="minorBidi"/>
          <w:kern w:val="2"/>
          <w:sz w:val="21"/>
          <w:szCs w:val="22"/>
          <w:lang w:val="en-US" w:eastAsia="zh-CN"/>
        </w:rPr>
      </w:pPr>
      <w:ins w:id="488" w:author="Rapporteur" w:date="2021-05-26T09:21:00Z">
        <w:r>
          <w:t>6.29</w:t>
        </w:r>
        <w:r>
          <w:rPr>
            <w:rFonts w:asciiTheme="minorHAnsi" w:eastAsiaTheme="minorEastAsia" w:hAnsiTheme="minorHAnsi" w:cstheme="minorBidi"/>
            <w:kern w:val="2"/>
            <w:sz w:val="21"/>
            <w:szCs w:val="22"/>
            <w:lang w:val="en-US" w:eastAsia="zh-CN"/>
          </w:rPr>
          <w:tab/>
        </w:r>
        <w:r>
          <w:t>Solution #29: Using TLS with GBA to protect edge interfaces</w:t>
        </w:r>
        <w:r>
          <w:tab/>
        </w:r>
        <w:r>
          <w:fldChar w:fldCharType="begin"/>
        </w:r>
        <w:r>
          <w:instrText xml:space="preserve"> PAGEREF _Toc72913464 \h </w:instrText>
        </w:r>
      </w:ins>
      <w:r>
        <w:fldChar w:fldCharType="separate"/>
      </w:r>
      <w:ins w:id="489" w:author="Rapporteur" w:date="2021-05-26T09:21:00Z">
        <w:r>
          <w:t>72</w:t>
        </w:r>
        <w:r>
          <w:fldChar w:fldCharType="end"/>
        </w:r>
      </w:ins>
    </w:p>
    <w:p w:rsidR="005C1DF1" w:rsidRDefault="005C1DF1">
      <w:pPr>
        <w:pStyle w:val="30"/>
        <w:rPr>
          <w:ins w:id="490" w:author="Rapporteur" w:date="2021-05-26T09:21:00Z"/>
          <w:rFonts w:asciiTheme="minorHAnsi" w:eastAsiaTheme="minorEastAsia" w:hAnsiTheme="minorHAnsi" w:cstheme="minorBidi"/>
          <w:kern w:val="2"/>
          <w:sz w:val="21"/>
          <w:szCs w:val="22"/>
          <w:lang w:val="en-US" w:eastAsia="zh-CN"/>
        </w:rPr>
      </w:pPr>
      <w:ins w:id="491" w:author="Rapporteur" w:date="2021-05-26T09:21:00Z">
        <w:r>
          <w:t>6.29.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65 \h </w:instrText>
        </w:r>
      </w:ins>
      <w:r>
        <w:fldChar w:fldCharType="separate"/>
      </w:r>
      <w:ins w:id="492" w:author="Rapporteur" w:date="2021-05-26T09:21:00Z">
        <w:r>
          <w:t>72</w:t>
        </w:r>
        <w:r>
          <w:fldChar w:fldCharType="end"/>
        </w:r>
      </w:ins>
    </w:p>
    <w:p w:rsidR="005C1DF1" w:rsidRDefault="005C1DF1">
      <w:pPr>
        <w:pStyle w:val="30"/>
        <w:rPr>
          <w:ins w:id="493" w:author="Rapporteur" w:date="2021-05-26T09:21:00Z"/>
          <w:rFonts w:asciiTheme="minorHAnsi" w:eastAsiaTheme="minorEastAsia" w:hAnsiTheme="minorHAnsi" w:cstheme="minorBidi"/>
          <w:kern w:val="2"/>
          <w:sz w:val="21"/>
          <w:szCs w:val="22"/>
          <w:lang w:val="en-US" w:eastAsia="zh-CN"/>
        </w:rPr>
      </w:pPr>
      <w:ins w:id="494" w:author="Rapporteur" w:date="2021-05-26T09:21:00Z">
        <w:r>
          <w:t>6.2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66 \h </w:instrText>
        </w:r>
      </w:ins>
      <w:r>
        <w:fldChar w:fldCharType="separate"/>
      </w:r>
      <w:ins w:id="495" w:author="Rapporteur" w:date="2021-05-26T09:21:00Z">
        <w:r>
          <w:t>72</w:t>
        </w:r>
        <w:r>
          <w:fldChar w:fldCharType="end"/>
        </w:r>
      </w:ins>
    </w:p>
    <w:p w:rsidR="005C1DF1" w:rsidRDefault="005C1DF1">
      <w:pPr>
        <w:pStyle w:val="40"/>
        <w:rPr>
          <w:ins w:id="496" w:author="Rapporteur" w:date="2021-05-26T09:21:00Z"/>
          <w:rFonts w:asciiTheme="minorHAnsi" w:eastAsiaTheme="minorEastAsia" w:hAnsiTheme="minorHAnsi" w:cstheme="minorBidi"/>
          <w:kern w:val="2"/>
          <w:sz w:val="21"/>
          <w:szCs w:val="22"/>
          <w:lang w:val="en-US" w:eastAsia="zh-CN"/>
        </w:rPr>
      </w:pPr>
      <w:ins w:id="497" w:author="Rapporteur" w:date="2021-05-26T09:21:00Z">
        <w:r>
          <w:t>6.29.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67 \h </w:instrText>
        </w:r>
      </w:ins>
      <w:r>
        <w:fldChar w:fldCharType="separate"/>
      </w:r>
      <w:ins w:id="498" w:author="Rapporteur" w:date="2021-05-26T09:21:00Z">
        <w:r>
          <w:t>72</w:t>
        </w:r>
        <w:r>
          <w:fldChar w:fldCharType="end"/>
        </w:r>
      </w:ins>
    </w:p>
    <w:p w:rsidR="005C1DF1" w:rsidRDefault="005C1DF1">
      <w:pPr>
        <w:pStyle w:val="40"/>
        <w:rPr>
          <w:ins w:id="499" w:author="Rapporteur" w:date="2021-05-26T09:21:00Z"/>
          <w:rFonts w:asciiTheme="minorHAnsi" w:eastAsiaTheme="minorEastAsia" w:hAnsiTheme="minorHAnsi" w:cstheme="minorBidi"/>
          <w:kern w:val="2"/>
          <w:sz w:val="21"/>
          <w:szCs w:val="22"/>
          <w:lang w:val="en-US" w:eastAsia="zh-CN"/>
        </w:rPr>
      </w:pPr>
      <w:ins w:id="500" w:author="Rapporteur" w:date="2021-05-26T09:21:00Z">
        <w:r>
          <w:t>6.29.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72913468 \h </w:instrText>
        </w:r>
      </w:ins>
      <w:r>
        <w:fldChar w:fldCharType="separate"/>
      </w:r>
      <w:ins w:id="501" w:author="Rapporteur" w:date="2021-05-26T09:21:00Z">
        <w:r>
          <w:t>72</w:t>
        </w:r>
        <w:r>
          <w:fldChar w:fldCharType="end"/>
        </w:r>
      </w:ins>
    </w:p>
    <w:p w:rsidR="005C1DF1" w:rsidRDefault="005C1DF1">
      <w:pPr>
        <w:pStyle w:val="50"/>
        <w:rPr>
          <w:ins w:id="502" w:author="Rapporteur" w:date="2021-05-26T09:21:00Z"/>
          <w:rFonts w:asciiTheme="minorHAnsi" w:eastAsiaTheme="minorEastAsia" w:hAnsiTheme="minorHAnsi" w:cstheme="minorBidi"/>
          <w:kern w:val="2"/>
          <w:sz w:val="21"/>
          <w:szCs w:val="22"/>
          <w:lang w:val="en-US" w:eastAsia="zh-CN"/>
        </w:rPr>
      </w:pPr>
      <w:ins w:id="503" w:author="Rapporteur" w:date="2021-05-26T09:21:00Z">
        <w:r>
          <w:t>6.29.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69 \h </w:instrText>
        </w:r>
      </w:ins>
      <w:r>
        <w:fldChar w:fldCharType="separate"/>
      </w:r>
      <w:ins w:id="504" w:author="Rapporteur" w:date="2021-05-26T09:21:00Z">
        <w:r>
          <w:t>72</w:t>
        </w:r>
        <w:r>
          <w:fldChar w:fldCharType="end"/>
        </w:r>
      </w:ins>
    </w:p>
    <w:p w:rsidR="005C1DF1" w:rsidRDefault="005C1DF1">
      <w:pPr>
        <w:pStyle w:val="40"/>
        <w:rPr>
          <w:ins w:id="505" w:author="Rapporteur" w:date="2021-05-26T09:21:00Z"/>
          <w:rFonts w:asciiTheme="minorHAnsi" w:eastAsiaTheme="minorEastAsia" w:hAnsiTheme="minorHAnsi" w:cstheme="minorBidi"/>
          <w:kern w:val="2"/>
          <w:sz w:val="21"/>
          <w:szCs w:val="22"/>
          <w:lang w:val="en-US" w:eastAsia="zh-CN"/>
        </w:rPr>
      </w:pPr>
      <w:ins w:id="506" w:author="Rapporteur" w:date="2021-05-26T09:21:00Z">
        <w:r>
          <w:t>6.29.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72913470 \h </w:instrText>
        </w:r>
      </w:ins>
      <w:r>
        <w:fldChar w:fldCharType="separate"/>
      </w:r>
      <w:ins w:id="507" w:author="Rapporteur" w:date="2021-05-26T09:21:00Z">
        <w:r>
          <w:t>72</w:t>
        </w:r>
        <w:r>
          <w:fldChar w:fldCharType="end"/>
        </w:r>
      </w:ins>
    </w:p>
    <w:p w:rsidR="005C1DF1" w:rsidRDefault="005C1DF1">
      <w:pPr>
        <w:pStyle w:val="50"/>
        <w:rPr>
          <w:ins w:id="508" w:author="Rapporteur" w:date="2021-05-26T09:21:00Z"/>
          <w:rFonts w:asciiTheme="minorHAnsi" w:eastAsiaTheme="minorEastAsia" w:hAnsiTheme="minorHAnsi" w:cstheme="minorBidi"/>
          <w:kern w:val="2"/>
          <w:sz w:val="21"/>
          <w:szCs w:val="22"/>
          <w:lang w:val="en-US" w:eastAsia="zh-CN"/>
        </w:rPr>
      </w:pPr>
      <w:ins w:id="509" w:author="Rapporteur" w:date="2021-05-26T09:21:00Z">
        <w:r>
          <w:t>6.29.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72913471 \h </w:instrText>
        </w:r>
      </w:ins>
      <w:r>
        <w:fldChar w:fldCharType="separate"/>
      </w:r>
      <w:ins w:id="510" w:author="Rapporteur" w:date="2021-05-26T09:21:00Z">
        <w:r>
          <w:t>72</w:t>
        </w:r>
        <w:r>
          <w:fldChar w:fldCharType="end"/>
        </w:r>
      </w:ins>
    </w:p>
    <w:p w:rsidR="005C1DF1" w:rsidRDefault="005C1DF1">
      <w:pPr>
        <w:pStyle w:val="30"/>
        <w:rPr>
          <w:ins w:id="511" w:author="Rapporteur" w:date="2021-05-26T09:21:00Z"/>
          <w:rFonts w:asciiTheme="minorHAnsi" w:eastAsiaTheme="minorEastAsia" w:hAnsiTheme="minorHAnsi" w:cstheme="minorBidi"/>
          <w:kern w:val="2"/>
          <w:sz w:val="21"/>
          <w:szCs w:val="22"/>
          <w:lang w:val="en-US" w:eastAsia="zh-CN"/>
        </w:rPr>
      </w:pPr>
      <w:ins w:id="512" w:author="Rapporteur" w:date="2021-05-26T09:21:00Z">
        <w:r>
          <w:t>6.2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72 \h </w:instrText>
        </w:r>
      </w:ins>
      <w:r>
        <w:fldChar w:fldCharType="separate"/>
      </w:r>
      <w:ins w:id="513" w:author="Rapporteur" w:date="2021-05-26T09:21:00Z">
        <w:r>
          <w:t>72</w:t>
        </w:r>
        <w:r>
          <w:fldChar w:fldCharType="end"/>
        </w:r>
      </w:ins>
    </w:p>
    <w:p w:rsidR="005C1DF1" w:rsidRDefault="005C1DF1">
      <w:pPr>
        <w:pStyle w:val="20"/>
        <w:rPr>
          <w:ins w:id="514" w:author="Rapporteur" w:date="2021-05-26T09:21:00Z"/>
          <w:rFonts w:asciiTheme="minorHAnsi" w:eastAsiaTheme="minorEastAsia" w:hAnsiTheme="minorHAnsi" w:cstheme="minorBidi"/>
          <w:kern w:val="2"/>
          <w:sz w:val="21"/>
          <w:szCs w:val="22"/>
          <w:lang w:val="en-US" w:eastAsia="zh-CN"/>
        </w:rPr>
      </w:pPr>
      <w:ins w:id="515" w:author="Rapporteur" w:date="2021-05-26T09:21:00Z">
        <w:r>
          <w:t>6.</w:t>
        </w:r>
        <w:r w:rsidRPr="005E7399">
          <w:rPr>
            <w:highlight w:val="yellow"/>
          </w:rPr>
          <w:t>X</w:t>
        </w:r>
        <w:r>
          <w:rPr>
            <w:rFonts w:asciiTheme="minorHAnsi" w:eastAsiaTheme="minorEastAsia" w:hAnsiTheme="minorHAnsi" w:cstheme="minorBidi"/>
            <w:kern w:val="2"/>
            <w:sz w:val="21"/>
            <w:szCs w:val="22"/>
            <w:lang w:val="en-US" w:eastAsia="zh-CN"/>
          </w:rPr>
          <w:tab/>
        </w:r>
        <w:r>
          <w:t>Solution #</w:t>
        </w:r>
        <w:r w:rsidRPr="005E7399">
          <w:rPr>
            <w:highlight w:val="yellow"/>
          </w:rPr>
          <w:t>X</w:t>
        </w:r>
        <w:r>
          <w:t>: &lt;Solution name&gt;</w:t>
        </w:r>
        <w:r>
          <w:tab/>
        </w:r>
        <w:r>
          <w:fldChar w:fldCharType="begin"/>
        </w:r>
        <w:r>
          <w:instrText xml:space="preserve"> PAGEREF _Toc72913473 \h </w:instrText>
        </w:r>
      </w:ins>
      <w:r>
        <w:fldChar w:fldCharType="separate"/>
      </w:r>
      <w:ins w:id="516" w:author="Rapporteur" w:date="2021-05-26T09:21:00Z">
        <w:r>
          <w:t>72</w:t>
        </w:r>
        <w:r>
          <w:fldChar w:fldCharType="end"/>
        </w:r>
      </w:ins>
    </w:p>
    <w:p w:rsidR="005C1DF1" w:rsidRDefault="005C1DF1">
      <w:pPr>
        <w:pStyle w:val="30"/>
        <w:rPr>
          <w:ins w:id="517" w:author="Rapporteur" w:date="2021-05-26T09:21:00Z"/>
          <w:rFonts w:asciiTheme="minorHAnsi" w:eastAsiaTheme="minorEastAsia" w:hAnsiTheme="minorHAnsi" w:cstheme="minorBidi"/>
          <w:kern w:val="2"/>
          <w:sz w:val="21"/>
          <w:szCs w:val="22"/>
          <w:lang w:val="en-US" w:eastAsia="zh-CN"/>
        </w:rPr>
      </w:pPr>
      <w:ins w:id="518" w:author="Rapporteur" w:date="2021-05-26T09:21:00Z">
        <w:r>
          <w:t>6.</w:t>
        </w:r>
        <w:r w:rsidRPr="005E7399">
          <w:rPr>
            <w:highlight w:val="yellow"/>
          </w:rPr>
          <w:t>X</w:t>
        </w:r>
        <w:r>
          <w:t>.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72913474 \h </w:instrText>
        </w:r>
      </w:ins>
      <w:r>
        <w:fldChar w:fldCharType="separate"/>
      </w:r>
      <w:ins w:id="519" w:author="Rapporteur" w:date="2021-05-26T09:21:00Z">
        <w:r>
          <w:t>72</w:t>
        </w:r>
        <w:r>
          <w:fldChar w:fldCharType="end"/>
        </w:r>
      </w:ins>
    </w:p>
    <w:p w:rsidR="005C1DF1" w:rsidRDefault="005C1DF1">
      <w:pPr>
        <w:pStyle w:val="30"/>
        <w:rPr>
          <w:ins w:id="520" w:author="Rapporteur" w:date="2021-05-26T09:21:00Z"/>
          <w:rFonts w:asciiTheme="minorHAnsi" w:eastAsiaTheme="minorEastAsia" w:hAnsiTheme="minorHAnsi" w:cstheme="minorBidi"/>
          <w:kern w:val="2"/>
          <w:sz w:val="21"/>
          <w:szCs w:val="22"/>
          <w:lang w:val="en-US" w:eastAsia="zh-CN"/>
        </w:rPr>
      </w:pPr>
      <w:ins w:id="521" w:author="Rapporteur" w:date="2021-05-26T09:21:00Z">
        <w:r>
          <w:t>6.</w:t>
        </w:r>
        <w:r w:rsidRPr="005E7399">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72913475 \h </w:instrText>
        </w:r>
      </w:ins>
      <w:r>
        <w:fldChar w:fldCharType="separate"/>
      </w:r>
      <w:ins w:id="522" w:author="Rapporteur" w:date="2021-05-26T09:21:00Z">
        <w:r>
          <w:t>72</w:t>
        </w:r>
        <w:r>
          <w:fldChar w:fldCharType="end"/>
        </w:r>
      </w:ins>
    </w:p>
    <w:p w:rsidR="005C1DF1" w:rsidRDefault="005C1DF1">
      <w:pPr>
        <w:pStyle w:val="30"/>
        <w:rPr>
          <w:ins w:id="523" w:author="Rapporteur" w:date="2021-05-26T09:21:00Z"/>
          <w:rFonts w:asciiTheme="minorHAnsi" w:eastAsiaTheme="minorEastAsia" w:hAnsiTheme="minorHAnsi" w:cstheme="minorBidi"/>
          <w:kern w:val="2"/>
          <w:sz w:val="21"/>
          <w:szCs w:val="22"/>
          <w:lang w:val="en-US" w:eastAsia="zh-CN"/>
        </w:rPr>
      </w:pPr>
      <w:ins w:id="524" w:author="Rapporteur" w:date="2021-05-26T09:21:00Z">
        <w:r>
          <w:t>6.</w:t>
        </w:r>
        <w:r w:rsidRPr="005E7399">
          <w:rPr>
            <w:highlight w:val="yellow"/>
          </w:rPr>
          <w:t>X</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72913476 \h </w:instrText>
        </w:r>
      </w:ins>
      <w:r>
        <w:fldChar w:fldCharType="separate"/>
      </w:r>
      <w:ins w:id="525" w:author="Rapporteur" w:date="2021-05-26T09:21:00Z">
        <w:r>
          <w:t>72</w:t>
        </w:r>
        <w:r>
          <w:fldChar w:fldCharType="end"/>
        </w:r>
      </w:ins>
    </w:p>
    <w:p w:rsidR="005C1DF1" w:rsidRDefault="005C1DF1">
      <w:pPr>
        <w:pStyle w:val="10"/>
        <w:rPr>
          <w:ins w:id="526" w:author="Rapporteur" w:date="2021-05-26T09:21:00Z"/>
          <w:rFonts w:asciiTheme="minorHAnsi" w:eastAsiaTheme="minorEastAsia" w:hAnsiTheme="minorHAnsi" w:cstheme="minorBidi"/>
          <w:kern w:val="2"/>
          <w:sz w:val="21"/>
          <w:szCs w:val="22"/>
          <w:lang w:val="en-US" w:eastAsia="zh-CN"/>
        </w:rPr>
      </w:pPr>
      <w:ins w:id="527" w:author="Rapporteur" w:date="2021-05-26T09:21:00Z">
        <w:r>
          <w:lastRenderedPageBreak/>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72913477 \h </w:instrText>
        </w:r>
      </w:ins>
      <w:r>
        <w:fldChar w:fldCharType="separate"/>
      </w:r>
      <w:ins w:id="528" w:author="Rapporteur" w:date="2021-05-26T09:21:00Z">
        <w:r>
          <w:t>73</w:t>
        </w:r>
        <w:r>
          <w:fldChar w:fldCharType="end"/>
        </w:r>
      </w:ins>
    </w:p>
    <w:p w:rsidR="005C1DF1" w:rsidRDefault="005C1DF1">
      <w:pPr>
        <w:pStyle w:val="30"/>
        <w:rPr>
          <w:ins w:id="529" w:author="Rapporteur" w:date="2021-05-26T09:21:00Z"/>
          <w:rFonts w:asciiTheme="minorHAnsi" w:eastAsiaTheme="minorEastAsia" w:hAnsiTheme="minorHAnsi" w:cstheme="minorBidi"/>
          <w:kern w:val="2"/>
          <w:sz w:val="21"/>
          <w:szCs w:val="22"/>
          <w:lang w:val="en-US" w:eastAsia="zh-CN"/>
        </w:rPr>
      </w:pPr>
      <w:ins w:id="530" w:author="Rapporteur" w:date="2021-05-26T09:21:00Z">
        <w:r>
          <w:t>7.1</w:t>
        </w:r>
        <w:r>
          <w:rPr>
            <w:rFonts w:asciiTheme="minorHAnsi" w:eastAsiaTheme="minorEastAsia" w:hAnsiTheme="minorHAnsi" w:cstheme="minorBidi"/>
            <w:kern w:val="2"/>
            <w:sz w:val="21"/>
            <w:szCs w:val="22"/>
            <w:lang w:val="en-US" w:eastAsia="zh-CN"/>
          </w:rPr>
          <w:tab/>
        </w:r>
        <w:r>
          <w:rPr>
            <w:lang w:eastAsia="zh-CN"/>
          </w:rPr>
          <w:t>Conclusions for Key Issue #1</w:t>
        </w:r>
        <w:r>
          <w:tab/>
        </w:r>
        <w:r>
          <w:fldChar w:fldCharType="begin"/>
        </w:r>
        <w:r>
          <w:instrText xml:space="preserve"> PAGEREF _Toc72913478 \h </w:instrText>
        </w:r>
      </w:ins>
      <w:r>
        <w:fldChar w:fldCharType="separate"/>
      </w:r>
      <w:ins w:id="531" w:author="Rapporteur" w:date="2021-05-26T09:21:00Z">
        <w:r>
          <w:t>73</w:t>
        </w:r>
        <w:r>
          <w:fldChar w:fldCharType="end"/>
        </w:r>
      </w:ins>
    </w:p>
    <w:p w:rsidR="005C1DF1" w:rsidRDefault="005C1DF1">
      <w:pPr>
        <w:pStyle w:val="30"/>
        <w:rPr>
          <w:ins w:id="532" w:author="Rapporteur" w:date="2021-05-26T09:21:00Z"/>
          <w:rFonts w:asciiTheme="minorHAnsi" w:eastAsiaTheme="minorEastAsia" w:hAnsiTheme="minorHAnsi" w:cstheme="minorBidi"/>
          <w:kern w:val="2"/>
          <w:sz w:val="21"/>
          <w:szCs w:val="22"/>
          <w:lang w:val="en-US" w:eastAsia="zh-CN"/>
        </w:rPr>
      </w:pPr>
      <w:ins w:id="533" w:author="Rapporteur" w:date="2021-05-26T09:21:00Z">
        <w:r>
          <w:t>7.2</w:t>
        </w:r>
        <w:r>
          <w:rPr>
            <w:rFonts w:asciiTheme="minorHAnsi" w:eastAsiaTheme="minorEastAsia" w:hAnsiTheme="minorHAnsi" w:cstheme="minorBidi"/>
            <w:kern w:val="2"/>
            <w:sz w:val="21"/>
            <w:szCs w:val="22"/>
            <w:lang w:val="en-US" w:eastAsia="zh-CN"/>
          </w:rPr>
          <w:tab/>
        </w:r>
        <w:r>
          <w:rPr>
            <w:lang w:eastAsia="zh-CN"/>
          </w:rPr>
          <w:t>Conclusions for Key Issue #2</w:t>
        </w:r>
        <w:r>
          <w:tab/>
        </w:r>
        <w:r>
          <w:fldChar w:fldCharType="begin"/>
        </w:r>
        <w:r>
          <w:instrText xml:space="preserve"> PAGEREF _Toc72913479 \h </w:instrText>
        </w:r>
      </w:ins>
      <w:r>
        <w:fldChar w:fldCharType="separate"/>
      </w:r>
      <w:ins w:id="534" w:author="Rapporteur" w:date="2021-05-26T09:21:00Z">
        <w:r>
          <w:t>73</w:t>
        </w:r>
        <w:r>
          <w:fldChar w:fldCharType="end"/>
        </w:r>
      </w:ins>
    </w:p>
    <w:p w:rsidR="005C1DF1" w:rsidRDefault="005C1DF1">
      <w:pPr>
        <w:pStyle w:val="30"/>
        <w:rPr>
          <w:ins w:id="535" w:author="Rapporteur" w:date="2021-05-26T09:21:00Z"/>
          <w:rFonts w:asciiTheme="minorHAnsi" w:eastAsiaTheme="minorEastAsia" w:hAnsiTheme="minorHAnsi" w:cstheme="minorBidi"/>
          <w:kern w:val="2"/>
          <w:sz w:val="21"/>
          <w:szCs w:val="22"/>
          <w:lang w:val="en-US" w:eastAsia="zh-CN"/>
        </w:rPr>
      </w:pPr>
      <w:ins w:id="536" w:author="Rapporteur" w:date="2021-05-26T09:21:00Z">
        <w:r>
          <w:t>7.3</w:t>
        </w:r>
        <w:r>
          <w:rPr>
            <w:rFonts w:asciiTheme="minorHAnsi" w:eastAsiaTheme="minorEastAsia" w:hAnsiTheme="minorHAnsi" w:cstheme="minorBidi"/>
            <w:kern w:val="2"/>
            <w:sz w:val="21"/>
            <w:szCs w:val="22"/>
            <w:lang w:val="en-US" w:eastAsia="zh-CN"/>
          </w:rPr>
          <w:tab/>
        </w:r>
        <w:r>
          <w:rPr>
            <w:lang w:eastAsia="zh-CN"/>
          </w:rPr>
          <w:t>Conclusions for Key Issue #3</w:t>
        </w:r>
        <w:r>
          <w:tab/>
        </w:r>
        <w:r>
          <w:fldChar w:fldCharType="begin"/>
        </w:r>
        <w:r>
          <w:instrText xml:space="preserve"> PAGEREF _Toc72913480 \h </w:instrText>
        </w:r>
      </w:ins>
      <w:r>
        <w:fldChar w:fldCharType="separate"/>
      </w:r>
      <w:ins w:id="537" w:author="Rapporteur" w:date="2021-05-26T09:21:00Z">
        <w:r>
          <w:t>73</w:t>
        </w:r>
        <w:r>
          <w:fldChar w:fldCharType="end"/>
        </w:r>
      </w:ins>
    </w:p>
    <w:p w:rsidR="005C1DF1" w:rsidRDefault="005C1DF1">
      <w:pPr>
        <w:pStyle w:val="30"/>
        <w:rPr>
          <w:ins w:id="538" w:author="Rapporteur" w:date="2021-05-26T09:21:00Z"/>
          <w:rFonts w:asciiTheme="minorHAnsi" w:eastAsiaTheme="minorEastAsia" w:hAnsiTheme="minorHAnsi" w:cstheme="minorBidi"/>
          <w:kern w:val="2"/>
          <w:sz w:val="21"/>
          <w:szCs w:val="22"/>
          <w:lang w:val="en-US" w:eastAsia="zh-CN"/>
        </w:rPr>
      </w:pPr>
      <w:ins w:id="539" w:author="Rapporteur" w:date="2021-05-26T09:21:00Z">
        <w:r>
          <w:t>7.4</w:t>
        </w:r>
        <w:r>
          <w:rPr>
            <w:rFonts w:asciiTheme="minorHAnsi" w:eastAsiaTheme="minorEastAsia" w:hAnsiTheme="minorHAnsi" w:cstheme="minorBidi"/>
            <w:kern w:val="2"/>
            <w:sz w:val="21"/>
            <w:szCs w:val="22"/>
            <w:lang w:val="en-US" w:eastAsia="zh-CN"/>
          </w:rPr>
          <w:tab/>
        </w:r>
        <w:r>
          <w:rPr>
            <w:lang w:eastAsia="zh-CN"/>
          </w:rPr>
          <w:t>Conclusions for Key Issue #4</w:t>
        </w:r>
        <w:r>
          <w:tab/>
        </w:r>
        <w:r>
          <w:fldChar w:fldCharType="begin"/>
        </w:r>
        <w:r>
          <w:instrText xml:space="preserve"> PAGEREF _Toc72913481 \h </w:instrText>
        </w:r>
      </w:ins>
      <w:r>
        <w:fldChar w:fldCharType="separate"/>
      </w:r>
      <w:ins w:id="540" w:author="Rapporteur" w:date="2021-05-26T09:21:00Z">
        <w:r>
          <w:t>73</w:t>
        </w:r>
        <w:r>
          <w:fldChar w:fldCharType="end"/>
        </w:r>
      </w:ins>
    </w:p>
    <w:p w:rsidR="005C1DF1" w:rsidRDefault="005C1DF1">
      <w:pPr>
        <w:pStyle w:val="30"/>
        <w:rPr>
          <w:ins w:id="541" w:author="Rapporteur" w:date="2021-05-26T09:21:00Z"/>
          <w:rFonts w:asciiTheme="minorHAnsi" w:eastAsiaTheme="minorEastAsia" w:hAnsiTheme="minorHAnsi" w:cstheme="minorBidi"/>
          <w:kern w:val="2"/>
          <w:sz w:val="21"/>
          <w:szCs w:val="22"/>
          <w:lang w:val="en-US" w:eastAsia="zh-CN"/>
        </w:rPr>
      </w:pPr>
      <w:ins w:id="542" w:author="Rapporteur" w:date="2021-05-26T09:21:00Z">
        <w:r>
          <w:t>7.5</w:t>
        </w:r>
        <w:r>
          <w:rPr>
            <w:rFonts w:asciiTheme="minorHAnsi" w:eastAsiaTheme="minorEastAsia" w:hAnsiTheme="minorHAnsi" w:cstheme="minorBidi"/>
            <w:kern w:val="2"/>
            <w:sz w:val="21"/>
            <w:szCs w:val="22"/>
            <w:lang w:val="en-US" w:eastAsia="zh-CN"/>
          </w:rPr>
          <w:tab/>
        </w:r>
        <w:r>
          <w:rPr>
            <w:lang w:eastAsia="zh-CN"/>
          </w:rPr>
          <w:t>Conclusions for Key Issue #5</w:t>
        </w:r>
        <w:r>
          <w:tab/>
        </w:r>
        <w:r>
          <w:fldChar w:fldCharType="begin"/>
        </w:r>
        <w:r>
          <w:instrText xml:space="preserve"> PAGEREF _Toc72913482 \h </w:instrText>
        </w:r>
      </w:ins>
      <w:r>
        <w:fldChar w:fldCharType="separate"/>
      </w:r>
      <w:ins w:id="543" w:author="Rapporteur" w:date="2021-05-26T09:21:00Z">
        <w:r>
          <w:t>73</w:t>
        </w:r>
        <w:r>
          <w:fldChar w:fldCharType="end"/>
        </w:r>
      </w:ins>
    </w:p>
    <w:p w:rsidR="005C1DF1" w:rsidRDefault="005C1DF1">
      <w:pPr>
        <w:pStyle w:val="30"/>
        <w:rPr>
          <w:ins w:id="544" w:author="Rapporteur" w:date="2021-05-26T09:21:00Z"/>
          <w:rFonts w:asciiTheme="minorHAnsi" w:eastAsiaTheme="minorEastAsia" w:hAnsiTheme="minorHAnsi" w:cstheme="minorBidi"/>
          <w:kern w:val="2"/>
          <w:sz w:val="21"/>
          <w:szCs w:val="22"/>
          <w:lang w:val="en-US" w:eastAsia="zh-CN"/>
        </w:rPr>
      </w:pPr>
      <w:ins w:id="545" w:author="Rapporteur" w:date="2021-05-26T09:21:00Z">
        <w:r>
          <w:t>7.6</w:t>
        </w:r>
        <w:r>
          <w:rPr>
            <w:rFonts w:asciiTheme="minorHAnsi" w:eastAsiaTheme="minorEastAsia" w:hAnsiTheme="minorHAnsi" w:cstheme="minorBidi"/>
            <w:kern w:val="2"/>
            <w:sz w:val="21"/>
            <w:szCs w:val="22"/>
            <w:lang w:val="en-US" w:eastAsia="zh-CN"/>
          </w:rPr>
          <w:tab/>
        </w:r>
        <w:r>
          <w:rPr>
            <w:lang w:eastAsia="zh-CN"/>
          </w:rPr>
          <w:t>Conclusions for Key Issue #6</w:t>
        </w:r>
        <w:r>
          <w:tab/>
        </w:r>
        <w:r>
          <w:fldChar w:fldCharType="begin"/>
        </w:r>
        <w:r>
          <w:instrText xml:space="preserve"> PAGEREF _Toc72913483 \h </w:instrText>
        </w:r>
      </w:ins>
      <w:r>
        <w:fldChar w:fldCharType="separate"/>
      </w:r>
      <w:ins w:id="546" w:author="Rapporteur" w:date="2021-05-26T09:21:00Z">
        <w:r>
          <w:t>73</w:t>
        </w:r>
        <w:r>
          <w:fldChar w:fldCharType="end"/>
        </w:r>
      </w:ins>
    </w:p>
    <w:p w:rsidR="005C1DF1" w:rsidRDefault="005C1DF1">
      <w:pPr>
        <w:pStyle w:val="30"/>
        <w:rPr>
          <w:ins w:id="547" w:author="Rapporteur" w:date="2021-05-26T09:21:00Z"/>
          <w:rFonts w:asciiTheme="minorHAnsi" w:eastAsiaTheme="minorEastAsia" w:hAnsiTheme="minorHAnsi" w:cstheme="minorBidi"/>
          <w:kern w:val="2"/>
          <w:sz w:val="21"/>
          <w:szCs w:val="22"/>
          <w:lang w:val="en-US" w:eastAsia="zh-CN"/>
        </w:rPr>
      </w:pPr>
      <w:ins w:id="548" w:author="Rapporteur" w:date="2021-05-26T09:21:00Z">
        <w:r>
          <w:t>7.7</w:t>
        </w:r>
        <w:r>
          <w:rPr>
            <w:rFonts w:asciiTheme="minorHAnsi" w:eastAsiaTheme="minorEastAsia" w:hAnsiTheme="minorHAnsi" w:cstheme="minorBidi"/>
            <w:kern w:val="2"/>
            <w:sz w:val="21"/>
            <w:szCs w:val="22"/>
            <w:lang w:val="en-US" w:eastAsia="zh-CN"/>
          </w:rPr>
          <w:tab/>
        </w:r>
        <w:r>
          <w:rPr>
            <w:lang w:eastAsia="zh-CN"/>
          </w:rPr>
          <w:t>Conclusions for Key Issue #7</w:t>
        </w:r>
        <w:r>
          <w:tab/>
        </w:r>
        <w:r>
          <w:fldChar w:fldCharType="begin"/>
        </w:r>
        <w:r>
          <w:instrText xml:space="preserve"> PAGEREF _Toc72913484 \h </w:instrText>
        </w:r>
      </w:ins>
      <w:r>
        <w:fldChar w:fldCharType="separate"/>
      </w:r>
      <w:ins w:id="549" w:author="Rapporteur" w:date="2021-05-26T09:21:00Z">
        <w:r>
          <w:t>73</w:t>
        </w:r>
        <w:r>
          <w:fldChar w:fldCharType="end"/>
        </w:r>
      </w:ins>
    </w:p>
    <w:p w:rsidR="005C1DF1" w:rsidRDefault="005C1DF1">
      <w:pPr>
        <w:pStyle w:val="30"/>
        <w:rPr>
          <w:ins w:id="550" w:author="Rapporteur" w:date="2021-05-26T09:21:00Z"/>
          <w:rFonts w:asciiTheme="minorHAnsi" w:eastAsiaTheme="minorEastAsia" w:hAnsiTheme="minorHAnsi" w:cstheme="minorBidi"/>
          <w:kern w:val="2"/>
          <w:sz w:val="21"/>
          <w:szCs w:val="22"/>
          <w:lang w:val="en-US" w:eastAsia="zh-CN"/>
        </w:rPr>
      </w:pPr>
      <w:ins w:id="551" w:author="Rapporteur" w:date="2021-05-26T09:21:00Z">
        <w:r>
          <w:t>7.8</w:t>
        </w:r>
        <w:r>
          <w:rPr>
            <w:rFonts w:asciiTheme="minorHAnsi" w:eastAsiaTheme="minorEastAsia" w:hAnsiTheme="minorHAnsi" w:cstheme="minorBidi"/>
            <w:kern w:val="2"/>
            <w:sz w:val="21"/>
            <w:szCs w:val="22"/>
            <w:lang w:val="en-US" w:eastAsia="zh-CN"/>
          </w:rPr>
          <w:tab/>
        </w:r>
        <w:r>
          <w:rPr>
            <w:lang w:eastAsia="zh-CN"/>
          </w:rPr>
          <w:t>Conclusions for Key Issue #8</w:t>
        </w:r>
        <w:r>
          <w:tab/>
        </w:r>
        <w:r>
          <w:fldChar w:fldCharType="begin"/>
        </w:r>
        <w:r>
          <w:instrText xml:space="preserve"> PAGEREF _Toc72913485 \h </w:instrText>
        </w:r>
      </w:ins>
      <w:r>
        <w:fldChar w:fldCharType="separate"/>
      </w:r>
      <w:ins w:id="552" w:author="Rapporteur" w:date="2021-05-26T09:21:00Z">
        <w:r>
          <w:t>73</w:t>
        </w:r>
        <w:r>
          <w:fldChar w:fldCharType="end"/>
        </w:r>
      </w:ins>
    </w:p>
    <w:p w:rsidR="005C1DF1" w:rsidRDefault="005C1DF1">
      <w:pPr>
        <w:pStyle w:val="30"/>
        <w:rPr>
          <w:ins w:id="553" w:author="Rapporteur" w:date="2021-05-26T09:21:00Z"/>
          <w:rFonts w:asciiTheme="minorHAnsi" w:eastAsiaTheme="minorEastAsia" w:hAnsiTheme="minorHAnsi" w:cstheme="minorBidi"/>
          <w:kern w:val="2"/>
          <w:sz w:val="21"/>
          <w:szCs w:val="22"/>
          <w:lang w:val="en-US" w:eastAsia="zh-CN"/>
        </w:rPr>
      </w:pPr>
      <w:ins w:id="554" w:author="Rapporteur" w:date="2021-05-26T09:21:00Z">
        <w:r>
          <w:t>7.9</w:t>
        </w:r>
        <w:r>
          <w:rPr>
            <w:rFonts w:asciiTheme="minorHAnsi" w:eastAsiaTheme="minorEastAsia" w:hAnsiTheme="minorHAnsi" w:cstheme="minorBidi"/>
            <w:kern w:val="2"/>
            <w:sz w:val="21"/>
            <w:szCs w:val="22"/>
            <w:lang w:val="en-US" w:eastAsia="zh-CN"/>
          </w:rPr>
          <w:tab/>
        </w:r>
        <w:r>
          <w:rPr>
            <w:lang w:eastAsia="zh-CN"/>
          </w:rPr>
          <w:t>Conclusions for Key Issue #9</w:t>
        </w:r>
        <w:r>
          <w:tab/>
        </w:r>
        <w:r>
          <w:fldChar w:fldCharType="begin"/>
        </w:r>
        <w:r>
          <w:instrText xml:space="preserve"> PAGEREF _Toc72913486 \h </w:instrText>
        </w:r>
      </w:ins>
      <w:r>
        <w:fldChar w:fldCharType="separate"/>
      </w:r>
      <w:ins w:id="555" w:author="Rapporteur" w:date="2021-05-26T09:21:00Z">
        <w:r>
          <w:t>74</w:t>
        </w:r>
        <w:r>
          <w:fldChar w:fldCharType="end"/>
        </w:r>
      </w:ins>
    </w:p>
    <w:p w:rsidR="005C1DF1" w:rsidRDefault="005C1DF1">
      <w:pPr>
        <w:pStyle w:val="30"/>
        <w:rPr>
          <w:ins w:id="556" w:author="Rapporteur" w:date="2021-05-26T09:21:00Z"/>
          <w:rFonts w:asciiTheme="minorHAnsi" w:eastAsiaTheme="minorEastAsia" w:hAnsiTheme="minorHAnsi" w:cstheme="minorBidi"/>
          <w:kern w:val="2"/>
          <w:sz w:val="21"/>
          <w:szCs w:val="22"/>
          <w:lang w:val="en-US" w:eastAsia="zh-CN"/>
        </w:rPr>
      </w:pPr>
      <w:ins w:id="557" w:author="Rapporteur" w:date="2021-05-26T09:21:00Z">
        <w:r>
          <w:t>7.10</w:t>
        </w:r>
        <w:r>
          <w:rPr>
            <w:rFonts w:asciiTheme="minorHAnsi" w:eastAsiaTheme="minorEastAsia" w:hAnsiTheme="minorHAnsi" w:cstheme="minorBidi"/>
            <w:kern w:val="2"/>
            <w:sz w:val="21"/>
            <w:szCs w:val="22"/>
            <w:lang w:val="en-US" w:eastAsia="zh-CN"/>
          </w:rPr>
          <w:tab/>
        </w:r>
        <w:r>
          <w:rPr>
            <w:lang w:eastAsia="zh-CN"/>
          </w:rPr>
          <w:t>Conclusions for Key Issue #10</w:t>
        </w:r>
        <w:r>
          <w:tab/>
        </w:r>
        <w:r>
          <w:fldChar w:fldCharType="begin"/>
        </w:r>
        <w:r>
          <w:instrText xml:space="preserve"> PAGEREF _Toc72913487 \h </w:instrText>
        </w:r>
      </w:ins>
      <w:r>
        <w:fldChar w:fldCharType="separate"/>
      </w:r>
      <w:ins w:id="558" w:author="Rapporteur" w:date="2021-05-26T09:21:00Z">
        <w:r>
          <w:t>74</w:t>
        </w:r>
        <w:r>
          <w:fldChar w:fldCharType="end"/>
        </w:r>
      </w:ins>
    </w:p>
    <w:p w:rsidR="005C1DF1" w:rsidRDefault="005C1DF1">
      <w:pPr>
        <w:pStyle w:val="90"/>
        <w:rPr>
          <w:ins w:id="559" w:author="Rapporteur" w:date="2021-05-26T09:21:00Z"/>
          <w:rFonts w:asciiTheme="minorHAnsi" w:eastAsiaTheme="minorEastAsia" w:hAnsiTheme="minorHAnsi" w:cstheme="minorBidi"/>
          <w:b w:val="0"/>
          <w:kern w:val="2"/>
          <w:sz w:val="21"/>
          <w:szCs w:val="22"/>
          <w:lang w:val="en-US" w:eastAsia="zh-CN"/>
        </w:rPr>
      </w:pPr>
      <w:ins w:id="560" w:author="Rapporteur" w:date="2021-05-26T09:21:00Z">
        <w:r>
          <w:t>Annex &lt;A&gt;: &lt;Informative annex title for a Technical Report&gt;</w:t>
        </w:r>
        <w:r>
          <w:tab/>
        </w:r>
        <w:r>
          <w:fldChar w:fldCharType="begin"/>
        </w:r>
        <w:r>
          <w:instrText xml:space="preserve"> PAGEREF _Toc72913488 \h </w:instrText>
        </w:r>
      </w:ins>
      <w:r>
        <w:fldChar w:fldCharType="separate"/>
      </w:r>
      <w:ins w:id="561" w:author="Rapporteur" w:date="2021-05-26T09:21:00Z">
        <w:r>
          <w:t>74</w:t>
        </w:r>
        <w:r>
          <w:fldChar w:fldCharType="end"/>
        </w:r>
      </w:ins>
    </w:p>
    <w:p w:rsidR="005C1DF1" w:rsidRDefault="005C1DF1">
      <w:pPr>
        <w:pStyle w:val="80"/>
        <w:rPr>
          <w:ins w:id="562" w:author="Rapporteur" w:date="2021-05-26T09:21:00Z"/>
          <w:rFonts w:asciiTheme="minorHAnsi" w:eastAsiaTheme="minorEastAsia" w:hAnsiTheme="minorHAnsi" w:cstheme="minorBidi"/>
          <w:b w:val="0"/>
          <w:kern w:val="2"/>
          <w:sz w:val="21"/>
          <w:szCs w:val="22"/>
          <w:lang w:val="en-US" w:eastAsia="zh-CN"/>
        </w:rPr>
      </w:pPr>
      <w:ins w:id="563" w:author="Rapporteur" w:date="2021-05-26T09:21:00Z">
        <w:r>
          <w:t>Annex &lt;X&gt; (informative): Change history</w:t>
        </w:r>
        <w:r>
          <w:tab/>
        </w:r>
        <w:r>
          <w:fldChar w:fldCharType="begin"/>
        </w:r>
        <w:r>
          <w:instrText xml:space="preserve"> PAGEREF _Toc72913489 \h </w:instrText>
        </w:r>
      </w:ins>
      <w:r>
        <w:fldChar w:fldCharType="separate"/>
      </w:r>
      <w:ins w:id="564" w:author="Rapporteur" w:date="2021-05-26T09:21:00Z">
        <w:r>
          <w:t>75</w:t>
        </w:r>
        <w:r>
          <w:fldChar w:fldCharType="end"/>
        </w:r>
      </w:ins>
    </w:p>
    <w:p w:rsidR="007106CC" w:rsidDel="005C1DF1" w:rsidRDefault="007106CC">
      <w:pPr>
        <w:pStyle w:val="10"/>
        <w:rPr>
          <w:del w:id="565" w:author="Rapporteur" w:date="2021-05-26T09:21:00Z"/>
          <w:rFonts w:asciiTheme="minorHAnsi" w:eastAsiaTheme="minorEastAsia" w:hAnsiTheme="minorHAnsi" w:cstheme="minorBidi"/>
          <w:szCs w:val="22"/>
          <w:lang w:val="en-US" w:eastAsia="zh-CN"/>
        </w:rPr>
      </w:pPr>
      <w:del w:id="566" w:author="Rapporteur" w:date="2021-05-26T09:21:00Z">
        <w:r w:rsidDel="005C1DF1">
          <w:delText>Foreword</w:delText>
        </w:r>
        <w:r w:rsidDel="005C1DF1">
          <w:tab/>
          <w:delText>6</w:delText>
        </w:r>
      </w:del>
    </w:p>
    <w:p w:rsidR="007106CC" w:rsidDel="005C1DF1" w:rsidRDefault="007106CC">
      <w:pPr>
        <w:pStyle w:val="10"/>
        <w:rPr>
          <w:del w:id="567" w:author="Rapporteur" w:date="2021-05-26T09:21:00Z"/>
          <w:rFonts w:asciiTheme="minorHAnsi" w:eastAsiaTheme="minorEastAsia" w:hAnsiTheme="minorHAnsi" w:cstheme="minorBidi"/>
          <w:szCs w:val="22"/>
          <w:lang w:val="en-US" w:eastAsia="zh-CN"/>
        </w:rPr>
      </w:pPr>
      <w:del w:id="568" w:author="Rapporteur" w:date="2021-05-26T09:21:00Z">
        <w:r w:rsidDel="005C1DF1">
          <w:delText>Introduction</w:delText>
        </w:r>
        <w:r w:rsidDel="005C1DF1">
          <w:tab/>
          <w:delText>7</w:delText>
        </w:r>
      </w:del>
    </w:p>
    <w:p w:rsidR="007106CC" w:rsidDel="005C1DF1" w:rsidRDefault="007106CC">
      <w:pPr>
        <w:pStyle w:val="10"/>
        <w:rPr>
          <w:del w:id="569" w:author="Rapporteur" w:date="2021-05-26T09:21:00Z"/>
          <w:rFonts w:asciiTheme="minorHAnsi" w:eastAsiaTheme="minorEastAsia" w:hAnsiTheme="minorHAnsi" w:cstheme="minorBidi"/>
          <w:szCs w:val="22"/>
          <w:lang w:val="en-US" w:eastAsia="zh-CN"/>
        </w:rPr>
      </w:pPr>
      <w:del w:id="570" w:author="Rapporteur" w:date="2021-05-26T09:21:00Z">
        <w:r w:rsidDel="005C1DF1">
          <w:delText>1</w:delText>
        </w:r>
        <w:r w:rsidDel="005C1DF1">
          <w:rPr>
            <w:rFonts w:asciiTheme="minorHAnsi" w:eastAsiaTheme="minorEastAsia" w:hAnsiTheme="minorHAnsi" w:cstheme="minorBidi"/>
            <w:szCs w:val="22"/>
            <w:lang w:val="en-US" w:eastAsia="zh-CN"/>
          </w:rPr>
          <w:tab/>
        </w:r>
        <w:r w:rsidDel="005C1DF1">
          <w:delText>Scope</w:delText>
        </w:r>
        <w:r w:rsidDel="005C1DF1">
          <w:tab/>
          <w:delText>8</w:delText>
        </w:r>
      </w:del>
    </w:p>
    <w:p w:rsidR="007106CC" w:rsidDel="005C1DF1" w:rsidRDefault="007106CC">
      <w:pPr>
        <w:pStyle w:val="10"/>
        <w:rPr>
          <w:del w:id="571" w:author="Rapporteur" w:date="2021-05-26T09:21:00Z"/>
          <w:rFonts w:asciiTheme="minorHAnsi" w:eastAsiaTheme="minorEastAsia" w:hAnsiTheme="minorHAnsi" w:cstheme="minorBidi"/>
          <w:szCs w:val="22"/>
          <w:lang w:val="en-US" w:eastAsia="zh-CN"/>
        </w:rPr>
      </w:pPr>
      <w:del w:id="572" w:author="Rapporteur" w:date="2021-05-26T09:21:00Z">
        <w:r w:rsidDel="005C1DF1">
          <w:delText>2</w:delText>
        </w:r>
        <w:r w:rsidDel="005C1DF1">
          <w:rPr>
            <w:rFonts w:asciiTheme="minorHAnsi" w:eastAsiaTheme="minorEastAsia" w:hAnsiTheme="minorHAnsi" w:cstheme="minorBidi"/>
            <w:szCs w:val="22"/>
            <w:lang w:val="en-US" w:eastAsia="zh-CN"/>
          </w:rPr>
          <w:tab/>
        </w:r>
        <w:r w:rsidDel="005C1DF1">
          <w:delText>References</w:delText>
        </w:r>
        <w:r w:rsidDel="005C1DF1">
          <w:tab/>
          <w:delText>8</w:delText>
        </w:r>
      </w:del>
    </w:p>
    <w:p w:rsidR="007106CC" w:rsidDel="005C1DF1" w:rsidRDefault="007106CC">
      <w:pPr>
        <w:pStyle w:val="10"/>
        <w:rPr>
          <w:del w:id="573" w:author="Rapporteur" w:date="2021-05-26T09:21:00Z"/>
          <w:rFonts w:asciiTheme="minorHAnsi" w:eastAsiaTheme="minorEastAsia" w:hAnsiTheme="minorHAnsi" w:cstheme="minorBidi"/>
          <w:szCs w:val="22"/>
          <w:lang w:val="en-US" w:eastAsia="zh-CN"/>
        </w:rPr>
      </w:pPr>
      <w:del w:id="574" w:author="Rapporteur" w:date="2021-05-26T09:21:00Z">
        <w:r w:rsidDel="005C1DF1">
          <w:delText>3</w:delText>
        </w:r>
        <w:r w:rsidDel="005C1DF1">
          <w:rPr>
            <w:rFonts w:asciiTheme="minorHAnsi" w:eastAsiaTheme="minorEastAsia" w:hAnsiTheme="minorHAnsi" w:cstheme="minorBidi"/>
            <w:szCs w:val="22"/>
            <w:lang w:val="en-US" w:eastAsia="zh-CN"/>
          </w:rPr>
          <w:tab/>
        </w:r>
        <w:r w:rsidDel="005C1DF1">
          <w:delText>Definitions of terms, symbols and abbreviations</w:delText>
        </w:r>
        <w:r w:rsidDel="005C1DF1">
          <w:tab/>
          <w:delText>9</w:delText>
        </w:r>
      </w:del>
    </w:p>
    <w:p w:rsidR="007106CC" w:rsidDel="005C1DF1" w:rsidRDefault="007106CC">
      <w:pPr>
        <w:pStyle w:val="20"/>
        <w:rPr>
          <w:del w:id="575" w:author="Rapporteur" w:date="2021-05-26T09:21:00Z"/>
          <w:rFonts w:asciiTheme="minorHAnsi" w:eastAsiaTheme="minorEastAsia" w:hAnsiTheme="minorHAnsi" w:cstheme="minorBidi"/>
          <w:sz w:val="22"/>
          <w:szCs w:val="22"/>
          <w:lang w:val="en-US" w:eastAsia="zh-CN"/>
        </w:rPr>
      </w:pPr>
      <w:del w:id="576" w:author="Rapporteur" w:date="2021-05-26T09:21:00Z">
        <w:r w:rsidDel="005C1DF1">
          <w:delText>3.1</w:delText>
        </w:r>
        <w:r w:rsidDel="005C1DF1">
          <w:rPr>
            <w:rFonts w:asciiTheme="minorHAnsi" w:eastAsiaTheme="minorEastAsia" w:hAnsiTheme="minorHAnsi" w:cstheme="minorBidi"/>
            <w:sz w:val="22"/>
            <w:szCs w:val="22"/>
            <w:lang w:val="en-US" w:eastAsia="zh-CN"/>
          </w:rPr>
          <w:tab/>
        </w:r>
        <w:r w:rsidDel="005C1DF1">
          <w:delText>Terms</w:delText>
        </w:r>
        <w:r w:rsidDel="005C1DF1">
          <w:tab/>
          <w:delText>9</w:delText>
        </w:r>
      </w:del>
    </w:p>
    <w:p w:rsidR="007106CC" w:rsidDel="005C1DF1" w:rsidRDefault="007106CC">
      <w:pPr>
        <w:pStyle w:val="20"/>
        <w:rPr>
          <w:del w:id="577" w:author="Rapporteur" w:date="2021-05-26T09:21:00Z"/>
          <w:rFonts w:asciiTheme="minorHAnsi" w:eastAsiaTheme="minorEastAsia" w:hAnsiTheme="minorHAnsi" w:cstheme="minorBidi"/>
          <w:sz w:val="22"/>
          <w:szCs w:val="22"/>
          <w:lang w:val="en-US" w:eastAsia="zh-CN"/>
        </w:rPr>
      </w:pPr>
      <w:del w:id="578" w:author="Rapporteur" w:date="2021-05-26T09:21:00Z">
        <w:r w:rsidDel="005C1DF1">
          <w:delText>3.2</w:delText>
        </w:r>
        <w:r w:rsidDel="005C1DF1">
          <w:rPr>
            <w:rFonts w:asciiTheme="minorHAnsi" w:eastAsiaTheme="minorEastAsia" w:hAnsiTheme="minorHAnsi" w:cstheme="minorBidi"/>
            <w:sz w:val="22"/>
            <w:szCs w:val="22"/>
            <w:lang w:val="en-US" w:eastAsia="zh-CN"/>
          </w:rPr>
          <w:tab/>
        </w:r>
        <w:r w:rsidDel="005C1DF1">
          <w:delText>Symbols</w:delText>
        </w:r>
        <w:r w:rsidDel="005C1DF1">
          <w:tab/>
          <w:delText>9</w:delText>
        </w:r>
      </w:del>
    </w:p>
    <w:p w:rsidR="007106CC" w:rsidDel="005C1DF1" w:rsidRDefault="007106CC">
      <w:pPr>
        <w:pStyle w:val="20"/>
        <w:rPr>
          <w:del w:id="579" w:author="Rapporteur" w:date="2021-05-26T09:21:00Z"/>
          <w:rFonts w:asciiTheme="minorHAnsi" w:eastAsiaTheme="minorEastAsia" w:hAnsiTheme="minorHAnsi" w:cstheme="minorBidi"/>
          <w:sz w:val="22"/>
          <w:szCs w:val="22"/>
          <w:lang w:val="en-US" w:eastAsia="zh-CN"/>
        </w:rPr>
      </w:pPr>
      <w:del w:id="580" w:author="Rapporteur" w:date="2021-05-26T09:21:00Z">
        <w:r w:rsidDel="005C1DF1">
          <w:delText>3.3</w:delText>
        </w:r>
        <w:r w:rsidDel="005C1DF1">
          <w:rPr>
            <w:rFonts w:asciiTheme="minorHAnsi" w:eastAsiaTheme="minorEastAsia" w:hAnsiTheme="minorHAnsi" w:cstheme="minorBidi"/>
            <w:sz w:val="22"/>
            <w:szCs w:val="22"/>
            <w:lang w:val="en-US" w:eastAsia="zh-CN"/>
          </w:rPr>
          <w:tab/>
        </w:r>
        <w:r w:rsidDel="005C1DF1">
          <w:delText>Abbreviations</w:delText>
        </w:r>
        <w:r w:rsidDel="005C1DF1">
          <w:tab/>
          <w:delText>9</w:delText>
        </w:r>
      </w:del>
    </w:p>
    <w:p w:rsidR="007106CC" w:rsidDel="005C1DF1" w:rsidRDefault="007106CC">
      <w:pPr>
        <w:pStyle w:val="10"/>
        <w:rPr>
          <w:del w:id="581" w:author="Rapporteur" w:date="2021-05-26T09:21:00Z"/>
          <w:rFonts w:asciiTheme="minorHAnsi" w:eastAsiaTheme="minorEastAsia" w:hAnsiTheme="minorHAnsi" w:cstheme="minorBidi"/>
          <w:szCs w:val="22"/>
          <w:lang w:val="en-US" w:eastAsia="zh-CN"/>
        </w:rPr>
      </w:pPr>
      <w:del w:id="582" w:author="Rapporteur" w:date="2021-05-26T09:21:00Z">
        <w:r w:rsidDel="005C1DF1">
          <w:delText>4</w:delText>
        </w:r>
        <w:r w:rsidDel="005C1DF1">
          <w:rPr>
            <w:rFonts w:asciiTheme="minorHAnsi" w:eastAsiaTheme="minorEastAsia" w:hAnsiTheme="minorHAnsi" w:cstheme="minorBidi"/>
            <w:szCs w:val="22"/>
            <w:lang w:val="en-US" w:eastAsia="zh-CN"/>
          </w:rPr>
          <w:tab/>
        </w:r>
        <w:r w:rsidDel="005C1DF1">
          <w:delText>Overview of Edge Computing (EC)</w:delText>
        </w:r>
        <w:r w:rsidDel="005C1DF1">
          <w:tab/>
          <w:delText>10</w:delText>
        </w:r>
      </w:del>
    </w:p>
    <w:p w:rsidR="007106CC" w:rsidDel="005C1DF1" w:rsidRDefault="007106CC">
      <w:pPr>
        <w:pStyle w:val="10"/>
        <w:rPr>
          <w:del w:id="583" w:author="Rapporteur" w:date="2021-05-26T09:21:00Z"/>
          <w:rFonts w:asciiTheme="minorHAnsi" w:eastAsiaTheme="minorEastAsia" w:hAnsiTheme="minorHAnsi" w:cstheme="minorBidi"/>
          <w:szCs w:val="22"/>
          <w:lang w:val="en-US" w:eastAsia="zh-CN"/>
        </w:rPr>
      </w:pPr>
      <w:del w:id="584" w:author="Rapporteur" w:date="2021-05-26T09:21:00Z">
        <w:r w:rsidDel="005C1DF1">
          <w:delText>5</w:delText>
        </w:r>
        <w:r w:rsidDel="005C1DF1">
          <w:rPr>
            <w:rFonts w:asciiTheme="minorHAnsi" w:eastAsiaTheme="minorEastAsia" w:hAnsiTheme="minorHAnsi" w:cstheme="minorBidi"/>
            <w:szCs w:val="22"/>
            <w:lang w:val="en-US" w:eastAsia="zh-CN"/>
          </w:rPr>
          <w:tab/>
        </w:r>
        <w:r w:rsidDel="005C1DF1">
          <w:delText>Key issues</w:delText>
        </w:r>
        <w:r w:rsidDel="005C1DF1">
          <w:tab/>
          <w:delText>10</w:delText>
        </w:r>
      </w:del>
    </w:p>
    <w:p w:rsidR="007106CC" w:rsidDel="005C1DF1" w:rsidRDefault="007106CC">
      <w:pPr>
        <w:pStyle w:val="20"/>
        <w:rPr>
          <w:del w:id="585" w:author="Rapporteur" w:date="2021-05-26T09:21:00Z"/>
          <w:rFonts w:asciiTheme="minorHAnsi" w:eastAsiaTheme="minorEastAsia" w:hAnsiTheme="minorHAnsi" w:cstheme="minorBidi"/>
          <w:sz w:val="22"/>
          <w:szCs w:val="22"/>
          <w:lang w:val="en-US" w:eastAsia="zh-CN"/>
        </w:rPr>
      </w:pPr>
      <w:del w:id="586" w:author="Rapporteur" w:date="2021-05-26T09:21:00Z">
        <w:r w:rsidDel="005C1DF1">
          <w:delText>5.1</w:delText>
        </w:r>
        <w:r w:rsidDel="005C1DF1">
          <w:rPr>
            <w:rFonts w:asciiTheme="minorHAnsi" w:eastAsiaTheme="minorEastAsia" w:hAnsiTheme="minorHAnsi" w:cstheme="minorBidi"/>
            <w:sz w:val="22"/>
            <w:szCs w:val="22"/>
            <w:lang w:val="en-US" w:eastAsia="zh-CN"/>
          </w:rPr>
          <w:tab/>
        </w:r>
        <w:r w:rsidDel="005C1DF1">
          <w:delText>Key issue #1: Authentication and Authorization between EEC and EES</w:delText>
        </w:r>
        <w:r w:rsidDel="005C1DF1">
          <w:tab/>
          <w:delText>10</w:delText>
        </w:r>
      </w:del>
    </w:p>
    <w:p w:rsidR="007106CC" w:rsidDel="005C1DF1" w:rsidRDefault="007106CC">
      <w:pPr>
        <w:pStyle w:val="30"/>
        <w:rPr>
          <w:del w:id="587" w:author="Rapporteur" w:date="2021-05-26T09:21:00Z"/>
          <w:rFonts w:asciiTheme="minorHAnsi" w:eastAsiaTheme="minorEastAsia" w:hAnsiTheme="minorHAnsi" w:cstheme="minorBidi"/>
          <w:sz w:val="22"/>
          <w:szCs w:val="22"/>
          <w:lang w:val="en-US" w:eastAsia="zh-CN"/>
        </w:rPr>
      </w:pPr>
      <w:del w:id="588" w:author="Rapporteur" w:date="2021-05-26T09:21:00Z">
        <w:r w:rsidDel="005C1DF1">
          <w:delText>5.1.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0</w:delText>
        </w:r>
      </w:del>
    </w:p>
    <w:p w:rsidR="007106CC" w:rsidDel="005C1DF1" w:rsidRDefault="007106CC">
      <w:pPr>
        <w:pStyle w:val="30"/>
        <w:rPr>
          <w:del w:id="589" w:author="Rapporteur" w:date="2021-05-26T09:21:00Z"/>
          <w:rFonts w:asciiTheme="minorHAnsi" w:eastAsiaTheme="minorEastAsia" w:hAnsiTheme="minorHAnsi" w:cstheme="minorBidi"/>
          <w:sz w:val="22"/>
          <w:szCs w:val="22"/>
          <w:lang w:val="en-US" w:eastAsia="zh-CN"/>
        </w:rPr>
      </w:pPr>
      <w:del w:id="590" w:author="Rapporteur" w:date="2021-05-26T09:21:00Z">
        <w:r w:rsidDel="005C1DF1">
          <w:delText>5.1.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0</w:delText>
        </w:r>
      </w:del>
    </w:p>
    <w:p w:rsidR="007106CC" w:rsidDel="005C1DF1" w:rsidRDefault="007106CC">
      <w:pPr>
        <w:pStyle w:val="30"/>
        <w:rPr>
          <w:del w:id="591" w:author="Rapporteur" w:date="2021-05-26T09:21:00Z"/>
          <w:rFonts w:asciiTheme="minorHAnsi" w:eastAsiaTheme="minorEastAsia" w:hAnsiTheme="minorHAnsi" w:cstheme="minorBidi"/>
          <w:sz w:val="22"/>
          <w:szCs w:val="22"/>
          <w:lang w:val="en-US" w:eastAsia="zh-CN"/>
        </w:rPr>
      </w:pPr>
      <w:del w:id="592" w:author="Rapporteur" w:date="2021-05-26T09:21:00Z">
        <w:r w:rsidDel="005C1DF1">
          <w:delText>5.1.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0</w:delText>
        </w:r>
      </w:del>
    </w:p>
    <w:p w:rsidR="007106CC" w:rsidDel="005C1DF1" w:rsidRDefault="007106CC">
      <w:pPr>
        <w:pStyle w:val="20"/>
        <w:rPr>
          <w:del w:id="593" w:author="Rapporteur" w:date="2021-05-26T09:21:00Z"/>
          <w:rFonts w:asciiTheme="minorHAnsi" w:eastAsiaTheme="minorEastAsia" w:hAnsiTheme="minorHAnsi" w:cstheme="minorBidi"/>
          <w:sz w:val="22"/>
          <w:szCs w:val="22"/>
          <w:lang w:val="en-US" w:eastAsia="zh-CN"/>
        </w:rPr>
      </w:pPr>
      <w:del w:id="594" w:author="Rapporteur" w:date="2021-05-26T09:21:00Z">
        <w:r w:rsidDel="005C1DF1">
          <w:delText>5.2.</w:delText>
        </w:r>
        <w:r w:rsidDel="005C1DF1">
          <w:rPr>
            <w:rFonts w:asciiTheme="minorHAnsi" w:eastAsiaTheme="minorEastAsia" w:hAnsiTheme="minorHAnsi" w:cstheme="minorBidi"/>
            <w:sz w:val="22"/>
            <w:szCs w:val="22"/>
            <w:lang w:val="en-US" w:eastAsia="zh-CN"/>
          </w:rPr>
          <w:tab/>
        </w:r>
        <w:r w:rsidDel="005C1DF1">
          <w:delText>Key issue #2: Authentication and Authorization between EEC and ECS</w:delText>
        </w:r>
        <w:r w:rsidDel="005C1DF1">
          <w:tab/>
          <w:delText>11</w:delText>
        </w:r>
      </w:del>
    </w:p>
    <w:p w:rsidR="007106CC" w:rsidDel="005C1DF1" w:rsidRDefault="007106CC">
      <w:pPr>
        <w:pStyle w:val="30"/>
        <w:rPr>
          <w:del w:id="595" w:author="Rapporteur" w:date="2021-05-26T09:21:00Z"/>
          <w:rFonts w:asciiTheme="minorHAnsi" w:eastAsiaTheme="minorEastAsia" w:hAnsiTheme="minorHAnsi" w:cstheme="minorBidi"/>
          <w:sz w:val="22"/>
          <w:szCs w:val="22"/>
          <w:lang w:val="en-US" w:eastAsia="zh-CN"/>
        </w:rPr>
      </w:pPr>
      <w:del w:id="596" w:author="Rapporteur" w:date="2021-05-26T09:21:00Z">
        <w:r w:rsidDel="005C1DF1">
          <w:delText>5.2.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1</w:delText>
        </w:r>
      </w:del>
    </w:p>
    <w:p w:rsidR="007106CC" w:rsidDel="005C1DF1" w:rsidRDefault="007106CC">
      <w:pPr>
        <w:pStyle w:val="30"/>
        <w:rPr>
          <w:del w:id="597" w:author="Rapporteur" w:date="2021-05-26T09:21:00Z"/>
          <w:rFonts w:asciiTheme="minorHAnsi" w:eastAsiaTheme="minorEastAsia" w:hAnsiTheme="minorHAnsi" w:cstheme="minorBidi"/>
          <w:sz w:val="22"/>
          <w:szCs w:val="22"/>
          <w:lang w:val="en-US" w:eastAsia="zh-CN"/>
        </w:rPr>
      </w:pPr>
      <w:del w:id="598" w:author="Rapporteur" w:date="2021-05-26T09:21:00Z">
        <w:r w:rsidDel="005C1DF1">
          <w:delText>5.2.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1</w:delText>
        </w:r>
      </w:del>
    </w:p>
    <w:p w:rsidR="007106CC" w:rsidDel="005C1DF1" w:rsidRDefault="007106CC">
      <w:pPr>
        <w:pStyle w:val="30"/>
        <w:rPr>
          <w:del w:id="599" w:author="Rapporteur" w:date="2021-05-26T09:21:00Z"/>
          <w:rFonts w:asciiTheme="minorHAnsi" w:eastAsiaTheme="minorEastAsia" w:hAnsiTheme="minorHAnsi" w:cstheme="minorBidi"/>
          <w:sz w:val="22"/>
          <w:szCs w:val="22"/>
          <w:lang w:val="en-US" w:eastAsia="zh-CN"/>
        </w:rPr>
      </w:pPr>
      <w:del w:id="600" w:author="Rapporteur" w:date="2021-05-26T09:21:00Z">
        <w:r w:rsidDel="005C1DF1">
          <w:delText>5.2.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1</w:delText>
        </w:r>
      </w:del>
    </w:p>
    <w:p w:rsidR="007106CC" w:rsidDel="005C1DF1" w:rsidRDefault="007106CC">
      <w:pPr>
        <w:pStyle w:val="20"/>
        <w:rPr>
          <w:del w:id="601" w:author="Rapporteur" w:date="2021-05-26T09:21:00Z"/>
          <w:rFonts w:asciiTheme="minorHAnsi" w:eastAsiaTheme="minorEastAsia" w:hAnsiTheme="minorHAnsi" w:cstheme="minorBidi"/>
          <w:sz w:val="22"/>
          <w:szCs w:val="22"/>
          <w:lang w:val="en-US" w:eastAsia="zh-CN"/>
        </w:rPr>
      </w:pPr>
      <w:del w:id="602" w:author="Rapporteur" w:date="2021-05-26T09:21:00Z">
        <w:r w:rsidDel="005C1DF1">
          <w:delText>5.3</w:delText>
        </w:r>
        <w:r w:rsidDel="005C1DF1">
          <w:rPr>
            <w:rFonts w:asciiTheme="minorHAnsi" w:eastAsiaTheme="minorEastAsia" w:hAnsiTheme="minorHAnsi" w:cstheme="minorBidi"/>
            <w:sz w:val="22"/>
            <w:szCs w:val="22"/>
            <w:lang w:val="en-US" w:eastAsia="zh-CN"/>
          </w:rPr>
          <w:tab/>
        </w:r>
        <w:r w:rsidDel="005C1DF1">
          <w:delText>Key issue #3: Authentication and Authorization between EES and ECS</w:delText>
        </w:r>
        <w:r w:rsidDel="005C1DF1">
          <w:tab/>
          <w:delText>12</w:delText>
        </w:r>
      </w:del>
    </w:p>
    <w:p w:rsidR="007106CC" w:rsidDel="005C1DF1" w:rsidRDefault="007106CC">
      <w:pPr>
        <w:pStyle w:val="30"/>
        <w:rPr>
          <w:del w:id="603" w:author="Rapporteur" w:date="2021-05-26T09:21:00Z"/>
          <w:rFonts w:asciiTheme="minorHAnsi" w:eastAsiaTheme="minorEastAsia" w:hAnsiTheme="minorHAnsi" w:cstheme="minorBidi"/>
          <w:sz w:val="22"/>
          <w:szCs w:val="22"/>
          <w:lang w:val="en-US" w:eastAsia="zh-CN"/>
        </w:rPr>
      </w:pPr>
      <w:del w:id="604" w:author="Rapporteur" w:date="2021-05-26T09:21:00Z">
        <w:r w:rsidDel="005C1DF1">
          <w:delText>5.3.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2</w:delText>
        </w:r>
      </w:del>
    </w:p>
    <w:p w:rsidR="007106CC" w:rsidDel="005C1DF1" w:rsidRDefault="007106CC">
      <w:pPr>
        <w:pStyle w:val="30"/>
        <w:rPr>
          <w:del w:id="605" w:author="Rapporteur" w:date="2021-05-26T09:21:00Z"/>
          <w:rFonts w:asciiTheme="minorHAnsi" w:eastAsiaTheme="minorEastAsia" w:hAnsiTheme="minorHAnsi" w:cstheme="minorBidi"/>
          <w:sz w:val="22"/>
          <w:szCs w:val="22"/>
          <w:lang w:val="en-US" w:eastAsia="zh-CN"/>
        </w:rPr>
      </w:pPr>
      <w:del w:id="606" w:author="Rapporteur" w:date="2021-05-26T09:21:00Z">
        <w:r w:rsidDel="005C1DF1">
          <w:delText>5.3.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2</w:delText>
        </w:r>
      </w:del>
    </w:p>
    <w:p w:rsidR="007106CC" w:rsidDel="005C1DF1" w:rsidRDefault="007106CC">
      <w:pPr>
        <w:pStyle w:val="30"/>
        <w:rPr>
          <w:del w:id="607" w:author="Rapporteur" w:date="2021-05-26T09:21:00Z"/>
          <w:rFonts w:asciiTheme="minorHAnsi" w:eastAsiaTheme="minorEastAsia" w:hAnsiTheme="minorHAnsi" w:cstheme="minorBidi"/>
          <w:sz w:val="22"/>
          <w:szCs w:val="22"/>
          <w:lang w:val="en-US" w:eastAsia="zh-CN"/>
        </w:rPr>
      </w:pPr>
      <w:del w:id="608" w:author="Rapporteur" w:date="2021-05-26T09:21:00Z">
        <w:r w:rsidDel="005C1DF1">
          <w:delText>5.3.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2</w:delText>
        </w:r>
      </w:del>
    </w:p>
    <w:p w:rsidR="007106CC" w:rsidDel="005C1DF1" w:rsidRDefault="007106CC">
      <w:pPr>
        <w:pStyle w:val="20"/>
        <w:rPr>
          <w:del w:id="609" w:author="Rapporteur" w:date="2021-05-26T09:21:00Z"/>
          <w:rFonts w:asciiTheme="minorHAnsi" w:eastAsiaTheme="minorEastAsia" w:hAnsiTheme="minorHAnsi" w:cstheme="minorBidi"/>
          <w:sz w:val="22"/>
          <w:szCs w:val="22"/>
          <w:lang w:val="en-US" w:eastAsia="zh-CN"/>
        </w:rPr>
      </w:pPr>
      <w:del w:id="610" w:author="Rapporteur" w:date="2021-05-26T09:21:00Z">
        <w:r w:rsidDel="005C1DF1">
          <w:delText>5.6</w:delText>
        </w:r>
        <w:r w:rsidDel="005C1DF1">
          <w:rPr>
            <w:rFonts w:asciiTheme="minorHAnsi" w:eastAsiaTheme="minorEastAsia" w:hAnsiTheme="minorHAnsi" w:cstheme="minorBidi"/>
            <w:sz w:val="22"/>
            <w:szCs w:val="22"/>
            <w:lang w:val="en-US" w:eastAsia="zh-CN"/>
          </w:rPr>
          <w:tab/>
        </w:r>
        <w:r w:rsidDel="005C1DF1">
          <w:delText xml:space="preserve">Key issue #6: </w:delText>
        </w:r>
        <w:r w:rsidDel="005C1DF1">
          <w:rPr>
            <w:lang w:eastAsia="zh-CN"/>
          </w:rPr>
          <w:delText>T</w:delText>
        </w:r>
        <w:r w:rsidDel="005C1DF1">
          <w:delText>ransport security for the EDGE-1-9 interfaces</w:delText>
        </w:r>
        <w:r w:rsidDel="005C1DF1">
          <w:tab/>
          <w:delText>13</w:delText>
        </w:r>
      </w:del>
    </w:p>
    <w:p w:rsidR="007106CC" w:rsidDel="005C1DF1" w:rsidRDefault="007106CC">
      <w:pPr>
        <w:pStyle w:val="30"/>
        <w:rPr>
          <w:del w:id="611" w:author="Rapporteur" w:date="2021-05-26T09:21:00Z"/>
          <w:rFonts w:asciiTheme="minorHAnsi" w:eastAsiaTheme="minorEastAsia" w:hAnsiTheme="minorHAnsi" w:cstheme="minorBidi"/>
          <w:sz w:val="22"/>
          <w:szCs w:val="22"/>
          <w:lang w:val="en-US" w:eastAsia="zh-CN"/>
        </w:rPr>
      </w:pPr>
      <w:del w:id="612" w:author="Rapporteur" w:date="2021-05-26T09:21:00Z">
        <w:r w:rsidDel="005C1DF1">
          <w:rPr>
            <w:lang w:eastAsia="zh-CN"/>
          </w:rPr>
          <w:delText>5.6.1</w:delText>
        </w:r>
        <w:r w:rsidDel="005C1DF1">
          <w:rPr>
            <w:rFonts w:asciiTheme="minorHAnsi" w:eastAsiaTheme="minorEastAsia" w:hAnsiTheme="minorHAnsi" w:cstheme="minorBidi"/>
            <w:sz w:val="22"/>
            <w:szCs w:val="22"/>
            <w:lang w:val="en-US" w:eastAsia="zh-CN"/>
          </w:rPr>
          <w:tab/>
        </w:r>
        <w:r w:rsidDel="005C1DF1">
          <w:rPr>
            <w:lang w:eastAsia="zh-CN"/>
          </w:rPr>
          <w:delText>Key issue details</w:delText>
        </w:r>
        <w:r w:rsidDel="005C1DF1">
          <w:tab/>
          <w:delText>13</w:delText>
        </w:r>
      </w:del>
    </w:p>
    <w:p w:rsidR="007106CC" w:rsidDel="005C1DF1" w:rsidRDefault="007106CC">
      <w:pPr>
        <w:pStyle w:val="30"/>
        <w:rPr>
          <w:del w:id="613" w:author="Rapporteur" w:date="2021-05-26T09:21:00Z"/>
          <w:rFonts w:asciiTheme="minorHAnsi" w:eastAsiaTheme="minorEastAsia" w:hAnsiTheme="minorHAnsi" w:cstheme="minorBidi"/>
          <w:sz w:val="22"/>
          <w:szCs w:val="22"/>
          <w:lang w:val="en-US" w:eastAsia="zh-CN"/>
        </w:rPr>
      </w:pPr>
      <w:del w:id="614" w:author="Rapporteur" w:date="2021-05-26T09:21:00Z">
        <w:r w:rsidDel="005C1DF1">
          <w:rPr>
            <w:lang w:eastAsia="zh-CN"/>
          </w:rPr>
          <w:delText>5.6.2</w:delText>
        </w:r>
        <w:r w:rsidDel="005C1DF1">
          <w:rPr>
            <w:rFonts w:asciiTheme="minorHAnsi" w:eastAsiaTheme="minorEastAsia" w:hAnsiTheme="minorHAnsi" w:cstheme="minorBidi"/>
            <w:sz w:val="22"/>
            <w:szCs w:val="22"/>
            <w:lang w:val="en-US" w:eastAsia="zh-CN"/>
          </w:rPr>
          <w:tab/>
        </w:r>
        <w:r w:rsidDel="005C1DF1">
          <w:rPr>
            <w:lang w:eastAsia="zh-CN"/>
          </w:rPr>
          <w:delText>Threats</w:delText>
        </w:r>
        <w:r w:rsidDel="005C1DF1">
          <w:tab/>
          <w:delText>14</w:delText>
        </w:r>
      </w:del>
    </w:p>
    <w:p w:rsidR="007106CC" w:rsidDel="005C1DF1" w:rsidRDefault="007106CC">
      <w:pPr>
        <w:pStyle w:val="30"/>
        <w:rPr>
          <w:del w:id="615" w:author="Rapporteur" w:date="2021-05-26T09:21:00Z"/>
          <w:rFonts w:asciiTheme="minorHAnsi" w:eastAsiaTheme="minorEastAsia" w:hAnsiTheme="minorHAnsi" w:cstheme="minorBidi"/>
          <w:sz w:val="22"/>
          <w:szCs w:val="22"/>
          <w:lang w:val="en-US" w:eastAsia="zh-CN"/>
        </w:rPr>
      </w:pPr>
      <w:del w:id="616" w:author="Rapporteur" w:date="2021-05-26T09:21:00Z">
        <w:r w:rsidDel="005C1DF1">
          <w:rPr>
            <w:lang w:eastAsia="zh-CN"/>
          </w:rPr>
          <w:delText>5.6.3</w:delText>
        </w:r>
        <w:r w:rsidDel="005C1DF1">
          <w:rPr>
            <w:rFonts w:asciiTheme="minorHAnsi" w:eastAsiaTheme="minorEastAsia" w:hAnsiTheme="minorHAnsi" w:cstheme="minorBidi"/>
            <w:sz w:val="22"/>
            <w:szCs w:val="22"/>
            <w:lang w:val="en-US" w:eastAsia="zh-CN"/>
          </w:rPr>
          <w:tab/>
        </w:r>
        <w:r w:rsidDel="005C1DF1">
          <w:rPr>
            <w:lang w:eastAsia="zh-CN"/>
          </w:rPr>
          <w:delText>Potential security requirements</w:delText>
        </w:r>
        <w:r w:rsidDel="005C1DF1">
          <w:tab/>
          <w:delText>14</w:delText>
        </w:r>
      </w:del>
    </w:p>
    <w:p w:rsidR="007106CC" w:rsidDel="005C1DF1" w:rsidRDefault="007106CC">
      <w:pPr>
        <w:pStyle w:val="20"/>
        <w:rPr>
          <w:del w:id="617" w:author="Rapporteur" w:date="2021-05-26T09:21:00Z"/>
          <w:rFonts w:asciiTheme="minorHAnsi" w:eastAsiaTheme="minorEastAsia" w:hAnsiTheme="minorHAnsi" w:cstheme="minorBidi"/>
          <w:sz w:val="22"/>
          <w:szCs w:val="22"/>
          <w:lang w:val="en-US" w:eastAsia="zh-CN"/>
        </w:rPr>
      </w:pPr>
      <w:del w:id="618" w:author="Rapporteur" w:date="2021-05-26T09:21:00Z">
        <w:r w:rsidDel="005C1DF1">
          <w:delText xml:space="preserve">5.7 </w:delText>
        </w:r>
        <w:r w:rsidDel="005C1DF1">
          <w:rPr>
            <w:rFonts w:asciiTheme="minorHAnsi" w:eastAsiaTheme="minorEastAsia" w:hAnsiTheme="minorHAnsi" w:cstheme="minorBidi"/>
            <w:sz w:val="22"/>
            <w:szCs w:val="22"/>
            <w:lang w:val="en-US" w:eastAsia="zh-CN"/>
          </w:rPr>
          <w:tab/>
        </w:r>
        <w:r w:rsidDel="005C1DF1">
          <w:delText>Key Issue #7: Security of Network Information Provisioning to Local Applications with low latency procedure</w:delText>
        </w:r>
        <w:r w:rsidDel="005C1DF1">
          <w:tab/>
          <w:delText>15</w:delText>
        </w:r>
      </w:del>
    </w:p>
    <w:p w:rsidR="007106CC" w:rsidDel="005C1DF1" w:rsidRDefault="007106CC">
      <w:pPr>
        <w:pStyle w:val="30"/>
        <w:rPr>
          <w:del w:id="619" w:author="Rapporteur" w:date="2021-05-26T09:21:00Z"/>
          <w:rFonts w:asciiTheme="minorHAnsi" w:eastAsiaTheme="minorEastAsia" w:hAnsiTheme="minorHAnsi" w:cstheme="minorBidi"/>
          <w:sz w:val="22"/>
          <w:szCs w:val="22"/>
          <w:lang w:val="en-US" w:eastAsia="zh-CN"/>
        </w:rPr>
      </w:pPr>
      <w:del w:id="620" w:author="Rapporteur" w:date="2021-05-26T09:21:00Z">
        <w:r w:rsidDel="005C1DF1">
          <w:delText>5.</w:delText>
        </w:r>
        <w:r w:rsidDel="005C1DF1">
          <w:rPr>
            <w:lang w:eastAsia="zh-CN"/>
          </w:rPr>
          <w:delText>7</w:delText>
        </w:r>
        <w:r w:rsidDel="005C1DF1">
          <w:delText>.1 Key issue details</w:delText>
        </w:r>
        <w:r w:rsidDel="005C1DF1">
          <w:tab/>
          <w:delText>15</w:delText>
        </w:r>
      </w:del>
    </w:p>
    <w:p w:rsidR="007106CC" w:rsidDel="005C1DF1" w:rsidRDefault="007106CC">
      <w:pPr>
        <w:pStyle w:val="30"/>
        <w:rPr>
          <w:del w:id="621" w:author="Rapporteur" w:date="2021-05-26T09:21:00Z"/>
          <w:rFonts w:asciiTheme="minorHAnsi" w:eastAsiaTheme="minorEastAsia" w:hAnsiTheme="minorHAnsi" w:cstheme="minorBidi"/>
          <w:sz w:val="22"/>
          <w:szCs w:val="22"/>
          <w:lang w:val="en-US" w:eastAsia="zh-CN"/>
        </w:rPr>
      </w:pPr>
      <w:del w:id="622" w:author="Rapporteur" w:date="2021-05-26T09:21:00Z">
        <w:r w:rsidDel="005C1DF1">
          <w:delText>5.</w:delText>
        </w:r>
        <w:r w:rsidDel="005C1DF1">
          <w:rPr>
            <w:lang w:eastAsia="zh-CN"/>
          </w:rPr>
          <w:delText>7</w:delText>
        </w:r>
        <w:r w:rsidDel="005C1DF1">
          <w:delText>.2</w:delText>
        </w:r>
        <w:r w:rsidDel="005C1DF1">
          <w:rPr>
            <w:rFonts w:asciiTheme="minorHAnsi" w:eastAsiaTheme="minorEastAsia" w:hAnsiTheme="minorHAnsi" w:cstheme="minorBidi"/>
            <w:sz w:val="22"/>
            <w:szCs w:val="22"/>
            <w:lang w:val="en-US" w:eastAsia="zh-CN"/>
          </w:rPr>
          <w:tab/>
        </w:r>
        <w:r w:rsidDel="005C1DF1">
          <w:delText xml:space="preserve"> Security threats</w:delText>
        </w:r>
        <w:r w:rsidDel="005C1DF1">
          <w:tab/>
          <w:delText>16</w:delText>
        </w:r>
      </w:del>
    </w:p>
    <w:p w:rsidR="007106CC" w:rsidDel="005C1DF1" w:rsidRDefault="007106CC">
      <w:pPr>
        <w:pStyle w:val="30"/>
        <w:rPr>
          <w:del w:id="623" w:author="Rapporteur" w:date="2021-05-26T09:21:00Z"/>
          <w:rFonts w:asciiTheme="minorHAnsi" w:eastAsiaTheme="minorEastAsia" w:hAnsiTheme="minorHAnsi" w:cstheme="minorBidi"/>
          <w:sz w:val="22"/>
          <w:szCs w:val="22"/>
          <w:lang w:val="en-US" w:eastAsia="zh-CN"/>
        </w:rPr>
      </w:pPr>
      <w:del w:id="624" w:author="Rapporteur" w:date="2021-05-26T09:21:00Z">
        <w:r w:rsidDel="005C1DF1">
          <w:delText>5.7.3</w:delText>
        </w:r>
        <w:r w:rsidDel="005C1DF1">
          <w:rPr>
            <w:rFonts w:asciiTheme="minorHAnsi" w:eastAsiaTheme="minorEastAsia" w:hAnsiTheme="minorHAnsi" w:cstheme="minorBidi"/>
            <w:sz w:val="22"/>
            <w:szCs w:val="22"/>
            <w:lang w:val="en-US" w:eastAsia="zh-CN"/>
          </w:rPr>
          <w:tab/>
        </w:r>
        <w:r w:rsidDel="005C1DF1">
          <w:delText xml:space="preserve"> Potential Security requirements</w:delText>
        </w:r>
        <w:r w:rsidDel="005C1DF1">
          <w:tab/>
          <w:delText>16</w:delText>
        </w:r>
      </w:del>
    </w:p>
    <w:p w:rsidR="007106CC" w:rsidDel="005C1DF1" w:rsidRDefault="007106CC">
      <w:pPr>
        <w:pStyle w:val="20"/>
        <w:rPr>
          <w:del w:id="625" w:author="Rapporteur" w:date="2021-05-26T09:21:00Z"/>
          <w:rFonts w:asciiTheme="minorHAnsi" w:eastAsiaTheme="minorEastAsia" w:hAnsiTheme="minorHAnsi" w:cstheme="minorBidi"/>
          <w:sz w:val="22"/>
          <w:szCs w:val="22"/>
          <w:lang w:val="en-US" w:eastAsia="zh-CN"/>
        </w:rPr>
      </w:pPr>
      <w:del w:id="626" w:author="Rapporteur" w:date="2021-05-26T09:21:00Z">
        <w:r w:rsidDel="005C1DF1">
          <w:delText>5.8</w:delText>
        </w:r>
        <w:r w:rsidDel="005C1DF1">
          <w:rPr>
            <w:rFonts w:asciiTheme="minorHAnsi" w:eastAsiaTheme="minorEastAsia" w:hAnsiTheme="minorHAnsi" w:cstheme="minorBidi"/>
            <w:sz w:val="22"/>
            <w:szCs w:val="22"/>
            <w:lang w:val="en-US" w:eastAsia="zh-CN"/>
          </w:rPr>
          <w:tab/>
        </w:r>
        <w:r w:rsidDel="005C1DF1">
          <w:delText>Key Issue #8: authentication and authorization in EES capability exposure</w:delText>
        </w:r>
        <w:r w:rsidDel="005C1DF1">
          <w:tab/>
          <w:delText>16</w:delText>
        </w:r>
      </w:del>
    </w:p>
    <w:p w:rsidR="007106CC" w:rsidDel="005C1DF1" w:rsidRDefault="007106CC">
      <w:pPr>
        <w:pStyle w:val="30"/>
        <w:rPr>
          <w:del w:id="627" w:author="Rapporteur" w:date="2021-05-26T09:21:00Z"/>
          <w:rFonts w:asciiTheme="minorHAnsi" w:eastAsiaTheme="minorEastAsia" w:hAnsiTheme="minorHAnsi" w:cstheme="minorBidi"/>
          <w:sz w:val="22"/>
          <w:szCs w:val="22"/>
          <w:lang w:val="en-US" w:eastAsia="zh-CN"/>
        </w:rPr>
      </w:pPr>
      <w:del w:id="628" w:author="Rapporteur" w:date="2021-05-26T09:21:00Z">
        <w:r w:rsidDel="005C1DF1">
          <w:delText>5.8.1</w:delText>
        </w:r>
        <w:r w:rsidDel="005C1DF1">
          <w:rPr>
            <w:rFonts w:asciiTheme="minorHAnsi" w:eastAsiaTheme="minorEastAsia" w:hAnsiTheme="minorHAnsi" w:cstheme="minorBidi"/>
            <w:sz w:val="22"/>
            <w:szCs w:val="22"/>
            <w:lang w:val="en-US" w:eastAsia="zh-CN"/>
          </w:rPr>
          <w:tab/>
        </w:r>
        <w:r w:rsidDel="005C1DF1">
          <w:delText>Key issue details</w:delText>
        </w:r>
        <w:r w:rsidDel="005C1DF1">
          <w:tab/>
          <w:delText>16</w:delText>
        </w:r>
      </w:del>
    </w:p>
    <w:p w:rsidR="007106CC" w:rsidDel="005C1DF1" w:rsidRDefault="007106CC">
      <w:pPr>
        <w:pStyle w:val="30"/>
        <w:rPr>
          <w:del w:id="629" w:author="Rapporteur" w:date="2021-05-26T09:21:00Z"/>
          <w:rFonts w:asciiTheme="minorHAnsi" w:eastAsiaTheme="minorEastAsia" w:hAnsiTheme="minorHAnsi" w:cstheme="minorBidi"/>
          <w:sz w:val="22"/>
          <w:szCs w:val="22"/>
          <w:lang w:val="en-US" w:eastAsia="zh-CN"/>
        </w:rPr>
      </w:pPr>
      <w:del w:id="630" w:author="Rapporteur" w:date="2021-05-26T09:21:00Z">
        <w:r w:rsidDel="005C1DF1">
          <w:delText>5.8.2</w:delText>
        </w:r>
        <w:r w:rsidDel="005C1DF1">
          <w:rPr>
            <w:rFonts w:asciiTheme="minorHAnsi" w:eastAsiaTheme="minorEastAsia" w:hAnsiTheme="minorHAnsi" w:cstheme="minorBidi"/>
            <w:sz w:val="22"/>
            <w:szCs w:val="22"/>
            <w:lang w:val="en-US" w:eastAsia="zh-CN"/>
          </w:rPr>
          <w:tab/>
        </w:r>
        <w:r w:rsidDel="005C1DF1">
          <w:delText>Security threats</w:delText>
        </w:r>
        <w:r w:rsidDel="005C1DF1">
          <w:tab/>
          <w:delText>16</w:delText>
        </w:r>
      </w:del>
    </w:p>
    <w:p w:rsidR="007106CC" w:rsidDel="005C1DF1" w:rsidRDefault="007106CC">
      <w:pPr>
        <w:pStyle w:val="30"/>
        <w:rPr>
          <w:del w:id="631" w:author="Rapporteur" w:date="2021-05-26T09:21:00Z"/>
          <w:rFonts w:asciiTheme="minorHAnsi" w:eastAsiaTheme="minorEastAsia" w:hAnsiTheme="minorHAnsi" w:cstheme="minorBidi"/>
          <w:sz w:val="22"/>
          <w:szCs w:val="22"/>
          <w:lang w:val="en-US" w:eastAsia="zh-CN"/>
        </w:rPr>
      </w:pPr>
      <w:del w:id="632" w:author="Rapporteur" w:date="2021-05-26T09:21:00Z">
        <w:r w:rsidDel="005C1DF1">
          <w:delText>5.8.3</w:delText>
        </w:r>
        <w:r w:rsidDel="005C1DF1">
          <w:rPr>
            <w:rFonts w:asciiTheme="minorHAnsi" w:eastAsiaTheme="minorEastAsia" w:hAnsiTheme="minorHAnsi" w:cstheme="minorBidi"/>
            <w:sz w:val="22"/>
            <w:szCs w:val="22"/>
            <w:lang w:val="en-US" w:eastAsia="zh-CN"/>
          </w:rPr>
          <w:tab/>
        </w:r>
        <w:r w:rsidDel="005C1DF1">
          <w:delText>Potential security requirements</w:delText>
        </w:r>
        <w:r w:rsidDel="005C1DF1">
          <w:tab/>
          <w:delText>16</w:delText>
        </w:r>
      </w:del>
    </w:p>
    <w:p w:rsidR="007106CC" w:rsidDel="005C1DF1" w:rsidRDefault="007106CC">
      <w:pPr>
        <w:pStyle w:val="20"/>
        <w:rPr>
          <w:del w:id="633" w:author="Rapporteur" w:date="2021-05-26T09:21:00Z"/>
          <w:rFonts w:asciiTheme="minorHAnsi" w:eastAsiaTheme="minorEastAsia" w:hAnsiTheme="minorHAnsi" w:cstheme="minorBidi"/>
          <w:sz w:val="22"/>
          <w:szCs w:val="22"/>
          <w:lang w:val="en-US" w:eastAsia="zh-CN"/>
        </w:rPr>
      </w:pPr>
      <w:del w:id="634" w:author="Rapporteur" w:date="2021-05-26T09:21:00Z">
        <w:r w:rsidDel="005C1DF1">
          <w:delText xml:space="preserve">5.9 </w:delText>
        </w:r>
        <w:r w:rsidDel="005C1DF1">
          <w:rPr>
            <w:rFonts w:asciiTheme="minorHAnsi" w:eastAsiaTheme="minorEastAsia" w:hAnsiTheme="minorHAnsi" w:cstheme="minorBidi"/>
            <w:sz w:val="22"/>
            <w:szCs w:val="22"/>
            <w:lang w:val="en-US" w:eastAsia="zh-CN"/>
          </w:rPr>
          <w:tab/>
        </w:r>
        <w:r w:rsidDel="005C1DF1">
          <w:delText>Key Issue #9: Security of EAS discovery procedure</w:delText>
        </w:r>
        <w:r w:rsidDel="005C1DF1">
          <w:tab/>
          <w:delText>17</w:delText>
        </w:r>
      </w:del>
    </w:p>
    <w:p w:rsidR="007106CC" w:rsidDel="005C1DF1" w:rsidRDefault="007106CC">
      <w:pPr>
        <w:pStyle w:val="30"/>
        <w:rPr>
          <w:del w:id="635" w:author="Rapporteur" w:date="2021-05-26T09:21:00Z"/>
          <w:rFonts w:asciiTheme="minorHAnsi" w:eastAsiaTheme="minorEastAsia" w:hAnsiTheme="minorHAnsi" w:cstheme="minorBidi"/>
          <w:sz w:val="22"/>
          <w:szCs w:val="22"/>
          <w:lang w:val="en-US" w:eastAsia="zh-CN"/>
        </w:rPr>
      </w:pPr>
      <w:del w:id="636" w:author="Rapporteur" w:date="2021-05-26T09:21:00Z">
        <w:r w:rsidDel="005C1DF1">
          <w:delText>5.</w:delText>
        </w:r>
        <w:r w:rsidDel="005C1DF1">
          <w:rPr>
            <w:lang w:eastAsia="zh-CN"/>
          </w:rPr>
          <w:delText>9</w:delText>
        </w:r>
        <w:r w:rsidDel="005C1DF1">
          <w:delText>.1 Key issue details</w:delText>
        </w:r>
        <w:r w:rsidDel="005C1DF1">
          <w:tab/>
          <w:delText>17</w:delText>
        </w:r>
      </w:del>
    </w:p>
    <w:p w:rsidR="007106CC" w:rsidDel="005C1DF1" w:rsidRDefault="007106CC">
      <w:pPr>
        <w:pStyle w:val="30"/>
        <w:rPr>
          <w:del w:id="637" w:author="Rapporteur" w:date="2021-05-26T09:21:00Z"/>
          <w:rFonts w:asciiTheme="minorHAnsi" w:eastAsiaTheme="minorEastAsia" w:hAnsiTheme="minorHAnsi" w:cstheme="minorBidi"/>
          <w:sz w:val="22"/>
          <w:szCs w:val="22"/>
          <w:lang w:val="en-US" w:eastAsia="zh-CN"/>
        </w:rPr>
      </w:pPr>
      <w:del w:id="638" w:author="Rapporteur" w:date="2021-05-26T09:21:00Z">
        <w:r w:rsidDel="005C1DF1">
          <w:delText>5.</w:delText>
        </w:r>
        <w:r w:rsidDel="005C1DF1">
          <w:rPr>
            <w:lang w:eastAsia="zh-CN"/>
          </w:rPr>
          <w:delText>9</w:delText>
        </w:r>
        <w:r w:rsidDel="005C1DF1">
          <w:delText>.2</w:delText>
        </w:r>
        <w:r w:rsidDel="005C1DF1">
          <w:rPr>
            <w:rFonts w:asciiTheme="minorHAnsi" w:eastAsiaTheme="minorEastAsia" w:hAnsiTheme="minorHAnsi" w:cstheme="minorBidi"/>
            <w:sz w:val="22"/>
            <w:szCs w:val="22"/>
            <w:lang w:val="en-US" w:eastAsia="zh-CN"/>
          </w:rPr>
          <w:tab/>
        </w:r>
        <w:r w:rsidDel="005C1DF1">
          <w:delText xml:space="preserve"> Security threats</w:delText>
        </w:r>
        <w:r w:rsidDel="005C1DF1">
          <w:tab/>
          <w:delText>17</w:delText>
        </w:r>
      </w:del>
    </w:p>
    <w:p w:rsidR="007106CC" w:rsidDel="005C1DF1" w:rsidRDefault="007106CC">
      <w:pPr>
        <w:pStyle w:val="30"/>
        <w:rPr>
          <w:del w:id="639" w:author="Rapporteur" w:date="2021-05-26T09:21:00Z"/>
          <w:rFonts w:asciiTheme="minorHAnsi" w:eastAsiaTheme="minorEastAsia" w:hAnsiTheme="minorHAnsi" w:cstheme="minorBidi"/>
          <w:sz w:val="22"/>
          <w:szCs w:val="22"/>
          <w:lang w:val="en-US" w:eastAsia="zh-CN"/>
        </w:rPr>
      </w:pPr>
      <w:del w:id="640" w:author="Rapporteur" w:date="2021-05-26T09:21:00Z">
        <w:r w:rsidDel="005C1DF1">
          <w:delText>5.9.3</w:delText>
        </w:r>
        <w:r w:rsidDel="005C1DF1">
          <w:rPr>
            <w:rFonts w:asciiTheme="minorHAnsi" w:eastAsiaTheme="minorEastAsia" w:hAnsiTheme="minorHAnsi" w:cstheme="minorBidi"/>
            <w:sz w:val="22"/>
            <w:szCs w:val="22"/>
            <w:lang w:val="en-US" w:eastAsia="zh-CN"/>
          </w:rPr>
          <w:tab/>
        </w:r>
        <w:r w:rsidDel="005C1DF1">
          <w:delText xml:space="preserve"> Potential Security requirements</w:delText>
        </w:r>
        <w:r w:rsidDel="005C1DF1">
          <w:tab/>
          <w:delText>17</w:delText>
        </w:r>
      </w:del>
    </w:p>
    <w:p w:rsidR="007106CC" w:rsidDel="005C1DF1" w:rsidRDefault="007106CC">
      <w:pPr>
        <w:pStyle w:val="20"/>
        <w:rPr>
          <w:del w:id="641" w:author="Rapporteur" w:date="2021-05-26T09:21:00Z"/>
          <w:rFonts w:asciiTheme="minorHAnsi" w:eastAsiaTheme="minorEastAsia" w:hAnsiTheme="minorHAnsi" w:cstheme="minorBidi"/>
          <w:sz w:val="22"/>
          <w:szCs w:val="22"/>
          <w:lang w:val="en-US" w:eastAsia="zh-CN"/>
        </w:rPr>
      </w:pPr>
      <w:del w:id="642" w:author="Rapporteur" w:date="2021-05-26T09:21:00Z">
        <w:r w:rsidDel="005C1DF1">
          <w:rPr>
            <w:lang w:eastAsia="zh-CN"/>
          </w:rPr>
          <w:delText>5.10.</w:delText>
        </w:r>
        <w:r w:rsidDel="005C1DF1">
          <w:rPr>
            <w:rFonts w:asciiTheme="minorHAnsi" w:eastAsiaTheme="minorEastAsia" w:hAnsiTheme="minorHAnsi" w:cstheme="minorBidi"/>
            <w:sz w:val="22"/>
            <w:szCs w:val="22"/>
            <w:lang w:val="en-US" w:eastAsia="zh-CN"/>
          </w:rPr>
          <w:tab/>
        </w:r>
        <w:r w:rsidDel="005C1DF1">
          <w:delText>Key issue #10: Authorization during Edge Data Network change</w:delText>
        </w:r>
        <w:r w:rsidDel="005C1DF1">
          <w:tab/>
          <w:delText>17</w:delText>
        </w:r>
      </w:del>
    </w:p>
    <w:p w:rsidR="007106CC" w:rsidDel="005C1DF1" w:rsidRDefault="007106CC">
      <w:pPr>
        <w:pStyle w:val="30"/>
        <w:rPr>
          <w:del w:id="643" w:author="Rapporteur" w:date="2021-05-26T09:21:00Z"/>
          <w:rFonts w:asciiTheme="minorHAnsi" w:eastAsiaTheme="minorEastAsia" w:hAnsiTheme="minorHAnsi" w:cstheme="minorBidi"/>
          <w:sz w:val="22"/>
          <w:szCs w:val="22"/>
          <w:lang w:val="en-US" w:eastAsia="zh-CN"/>
        </w:rPr>
      </w:pPr>
      <w:del w:id="644" w:author="Rapporteur" w:date="2021-05-26T09:21:00Z">
        <w:r w:rsidDel="005C1DF1">
          <w:rPr>
            <w:lang w:eastAsia="zh-CN"/>
          </w:rPr>
          <w:delText>5.</w:delText>
        </w:r>
        <w:r w:rsidDel="005C1DF1">
          <w:delText>10</w:delText>
        </w:r>
        <w:r w:rsidDel="005C1DF1">
          <w:rPr>
            <w:lang w:eastAsia="zh-CN"/>
          </w:rPr>
          <w:delText>.1</w:delText>
        </w:r>
        <w:r w:rsidDel="005C1DF1">
          <w:rPr>
            <w:rFonts w:asciiTheme="minorHAnsi" w:eastAsiaTheme="minorEastAsia" w:hAnsiTheme="minorHAnsi" w:cstheme="minorBidi"/>
            <w:sz w:val="22"/>
            <w:szCs w:val="22"/>
            <w:lang w:val="en-US" w:eastAsia="zh-CN"/>
          </w:rPr>
          <w:tab/>
        </w:r>
        <w:r w:rsidDel="005C1DF1">
          <w:rPr>
            <w:lang w:eastAsia="zh-CN"/>
          </w:rPr>
          <w:delText>Key issue details</w:delText>
        </w:r>
        <w:r w:rsidDel="005C1DF1">
          <w:tab/>
          <w:delText>17</w:delText>
        </w:r>
      </w:del>
    </w:p>
    <w:p w:rsidR="007106CC" w:rsidDel="005C1DF1" w:rsidRDefault="007106CC">
      <w:pPr>
        <w:pStyle w:val="30"/>
        <w:rPr>
          <w:del w:id="645" w:author="Rapporteur" w:date="2021-05-26T09:21:00Z"/>
          <w:rFonts w:asciiTheme="minorHAnsi" w:eastAsiaTheme="minorEastAsia" w:hAnsiTheme="minorHAnsi" w:cstheme="minorBidi"/>
          <w:sz w:val="22"/>
          <w:szCs w:val="22"/>
          <w:lang w:val="en-US" w:eastAsia="zh-CN"/>
        </w:rPr>
      </w:pPr>
      <w:del w:id="646" w:author="Rapporteur" w:date="2021-05-26T09:21:00Z">
        <w:r w:rsidDel="005C1DF1">
          <w:rPr>
            <w:lang w:eastAsia="zh-CN"/>
          </w:rPr>
          <w:delText>5.10.2</w:delText>
        </w:r>
        <w:r w:rsidDel="005C1DF1">
          <w:rPr>
            <w:rFonts w:asciiTheme="minorHAnsi" w:eastAsiaTheme="minorEastAsia" w:hAnsiTheme="minorHAnsi" w:cstheme="minorBidi"/>
            <w:sz w:val="22"/>
            <w:szCs w:val="22"/>
            <w:lang w:val="en-US" w:eastAsia="zh-CN"/>
          </w:rPr>
          <w:tab/>
        </w:r>
        <w:r w:rsidDel="005C1DF1">
          <w:rPr>
            <w:lang w:eastAsia="zh-CN"/>
          </w:rPr>
          <w:delText>Security threats</w:delText>
        </w:r>
        <w:r w:rsidDel="005C1DF1">
          <w:tab/>
          <w:delText>18</w:delText>
        </w:r>
      </w:del>
    </w:p>
    <w:p w:rsidR="007106CC" w:rsidDel="005C1DF1" w:rsidRDefault="007106CC">
      <w:pPr>
        <w:pStyle w:val="40"/>
        <w:rPr>
          <w:del w:id="647" w:author="Rapporteur" w:date="2021-05-26T09:21:00Z"/>
          <w:rFonts w:asciiTheme="minorHAnsi" w:eastAsiaTheme="minorEastAsia" w:hAnsiTheme="minorHAnsi" w:cstheme="minorBidi"/>
          <w:sz w:val="22"/>
          <w:szCs w:val="22"/>
          <w:lang w:val="en-US" w:eastAsia="zh-CN"/>
        </w:rPr>
      </w:pPr>
      <w:del w:id="648" w:author="Rapporteur" w:date="2021-05-26T09:21:00Z">
        <w:r w:rsidDel="005C1DF1">
          <w:rPr>
            <w:lang w:eastAsia="zh-CN"/>
          </w:rPr>
          <w:lastRenderedPageBreak/>
          <w:delText>5.10.3</w:delText>
        </w:r>
        <w:r w:rsidDel="005C1DF1">
          <w:rPr>
            <w:rFonts w:asciiTheme="minorHAnsi" w:eastAsiaTheme="minorEastAsia" w:hAnsiTheme="minorHAnsi" w:cstheme="minorBidi"/>
            <w:sz w:val="22"/>
            <w:szCs w:val="22"/>
            <w:lang w:val="en-US" w:eastAsia="zh-CN"/>
          </w:rPr>
          <w:tab/>
        </w:r>
        <w:r w:rsidDel="005C1DF1">
          <w:rPr>
            <w:lang w:eastAsia="zh-CN"/>
          </w:rPr>
          <w:delText>Potential security requirements</w:delText>
        </w:r>
        <w:r w:rsidDel="005C1DF1">
          <w:tab/>
          <w:delText>18</w:delText>
        </w:r>
      </w:del>
    </w:p>
    <w:p w:rsidR="007106CC" w:rsidDel="005C1DF1" w:rsidRDefault="007106CC">
      <w:pPr>
        <w:pStyle w:val="20"/>
        <w:rPr>
          <w:del w:id="649" w:author="Rapporteur" w:date="2021-05-26T09:21:00Z"/>
          <w:rFonts w:asciiTheme="minorHAnsi" w:eastAsiaTheme="minorEastAsia" w:hAnsiTheme="minorHAnsi" w:cstheme="minorBidi"/>
          <w:sz w:val="22"/>
          <w:szCs w:val="22"/>
          <w:lang w:val="en-US" w:eastAsia="zh-CN"/>
        </w:rPr>
      </w:pPr>
      <w:del w:id="650" w:author="Rapporteur" w:date="2021-05-26T09:21:00Z">
        <w:r w:rsidDel="005C1DF1">
          <w:delText>5.</w:delText>
        </w:r>
        <w:r w:rsidRPr="00C073E0" w:rsidDel="005C1DF1">
          <w:rPr>
            <w:highlight w:val="yellow"/>
          </w:rPr>
          <w:delText>X</w:delText>
        </w:r>
        <w:r w:rsidDel="005C1DF1">
          <w:rPr>
            <w:rFonts w:asciiTheme="minorHAnsi" w:eastAsiaTheme="minorEastAsia" w:hAnsiTheme="minorHAnsi" w:cstheme="minorBidi"/>
            <w:sz w:val="22"/>
            <w:szCs w:val="22"/>
            <w:lang w:val="en-US" w:eastAsia="zh-CN"/>
          </w:rPr>
          <w:tab/>
        </w:r>
        <w:r w:rsidDel="005C1DF1">
          <w:delText>Key issue #</w:delText>
        </w:r>
        <w:r w:rsidRPr="00C073E0" w:rsidDel="005C1DF1">
          <w:rPr>
            <w:highlight w:val="yellow"/>
          </w:rPr>
          <w:delText>X</w:delText>
        </w:r>
        <w:r w:rsidDel="005C1DF1">
          <w:delText>: &lt;Key issue name&gt;</w:delText>
        </w:r>
        <w:r w:rsidDel="005C1DF1">
          <w:tab/>
          <w:delText>18</w:delText>
        </w:r>
      </w:del>
    </w:p>
    <w:p w:rsidR="007106CC" w:rsidDel="005C1DF1" w:rsidRDefault="007106CC">
      <w:pPr>
        <w:pStyle w:val="30"/>
        <w:rPr>
          <w:del w:id="651" w:author="Rapporteur" w:date="2021-05-26T09:21:00Z"/>
          <w:rFonts w:asciiTheme="minorHAnsi" w:eastAsiaTheme="minorEastAsia" w:hAnsiTheme="minorHAnsi" w:cstheme="minorBidi"/>
          <w:sz w:val="22"/>
          <w:szCs w:val="22"/>
          <w:lang w:val="en-US" w:eastAsia="zh-CN"/>
        </w:rPr>
      </w:pPr>
      <w:del w:id="652" w:author="Rapporteur" w:date="2021-05-26T09:21:00Z">
        <w:r w:rsidDel="005C1DF1">
          <w:rPr>
            <w:lang w:eastAsia="zh-CN"/>
          </w:rPr>
          <w:delText>5.</w:delText>
        </w:r>
        <w:r w:rsidRPr="00C073E0" w:rsidDel="005C1DF1">
          <w:rPr>
            <w:highlight w:val="yellow"/>
            <w:lang w:eastAsia="zh-CN"/>
          </w:rPr>
          <w:delText xml:space="preserve"> X</w:delText>
        </w:r>
        <w:r w:rsidDel="005C1DF1">
          <w:rPr>
            <w:lang w:eastAsia="zh-CN"/>
          </w:rPr>
          <w:delText>.1</w:delText>
        </w:r>
        <w:r w:rsidDel="005C1DF1">
          <w:rPr>
            <w:rFonts w:asciiTheme="minorHAnsi" w:eastAsiaTheme="minorEastAsia" w:hAnsiTheme="minorHAnsi" w:cstheme="minorBidi"/>
            <w:sz w:val="22"/>
            <w:szCs w:val="22"/>
            <w:lang w:val="en-US" w:eastAsia="zh-CN"/>
          </w:rPr>
          <w:tab/>
        </w:r>
        <w:r w:rsidDel="005C1DF1">
          <w:rPr>
            <w:lang w:eastAsia="zh-CN"/>
          </w:rPr>
          <w:delText>Key issue details</w:delText>
        </w:r>
        <w:r w:rsidDel="005C1DF1">
          <w:tab/>
          <w:delText>18</w:delText>
        </w:r>
      </w:del>
    </w:p>
    <w:p w:rsidR="007106CC" w:rsidDel="005C1DF1" w:rsidRDefault="007106CC">
      <w:pPr>
        <w:pStyle w:val="30"/>
        <w:rPr>
          <w:del w:id="653" w:author="Rapporteur" w:date="2021-05-26T09:21:00Z"/>
          <w:rFonts w:asciiTheme="minorHAnsi" w:eastAsiaTheme="minorEastAsia" w:hAnsiTheme="minorHAnsi" w:cstheme="minorBidi"/>
          <w:sz w:val="22"/>
          <w:szCs w:val="22"/>
          <w:lang w:val="en-US" w:eastAsia="zh-CN"/>
        </w:rPr>
      </w:pPr>
      <w:del w:id="654" w:author="Rapporteur" w:date="2021-05-26T09:21:00Z">
        <w:r w:rsidDel="005C1DF1">
          <w:rPr>
            <w:lang w:eastAsia="zh-CN"/>
          </w:rPr>
          <w:delText>5.</w:delText>
        </w:r>
        <w:r w:rsidRPr="00C073E0" w:rsidDel="005C1DF1">
          <w:rPr>
            <w:highlight w:val="yellow"/>
            <w:lang w:eastAsia="zh-CN"/>
          </w:rPr>
          <w:delText xml:space="preserve"> X</w:delText>
        </w:r>
        <w:r w:rsidDel="005C1DF1">
          <w:rPr>
            <w:lang w:eastAsia="zh-CN"/>
          </w:rPr>
          <w:delText>.2</w:delText>
        </w:r>
        <w:r w:rsidDel="005C1DF1">
          <w:rPr>
            <w:rFonts w:asciiTheme="minorHAnsi" w:eastAsiaTheme="minorEastAsia" w:hAnsiTheme="minorHAnsi" w:cstheme="minorBidi"/>
            <w:sz w:val="22"/>
            <w:szCs w:val="22"/>
            <w:lang w:val="en-US" w:eastAsia="zh-CN"/>
          </w:rPr>
          <w:tab/>
        </w:r>
        <w:r w:rsidDel="005C1DF1">
          <w:delText>Security</w:delText>
        </w:r>
        <w:r w:rsidDel="005C1DF1">
          <w:rPr>
            <w:lang w:eastAsia="zh-CN"/>
          </w:rPr>
          <w:delText xml:space="preserve"> threats</w:delText>
        </w:r>
        <w:r w:rsidDel="005C1DF1">
          <w:tab/>
          <w:delText>18</w:delText>
        </w:r>
      </w:del>
    </w:p>
    <w:p w:rsidR="007106CC" w:rsidDel="005C1DF1" w:rsidRDefault="007106CC">
      <w:pPr>
        <w:pStyle w:val="30"/>
        <w:rPr>
          <w:del w:id="655" w:author="Rapporteur" w:date="2021-05-26T09:21:00Z"/>
          <w:rFonts w:asciiTheme="minorHAnsi" w:eastAsiaTheme="minorEastAsia" w:hAnsiTheme="minorHAnsi" w:cstheme="minorBidi"/>
          <w:sz w:val="22"/>
          <w:szCs w:val="22"/>
          <w:lang w:val="en-US" w:eastAsia="zh-CN"/>
        </w:rPr>
      </w:pPr>
      <w:del w:id="656" w:author="Rapporteur" w:date="2021-05-26T09:21:00Z">
        <w:r w:rsidDel="005C1DF1">
          <w:rPr>
            <w:lang w:eastAsia="zh-CN"/>
          </w:rPr>
          <w:delText>5.</w:delText>
        </w:r>
        <w:r w:rsidRPr="00C073E0" w:rsidDel="005C1DF1">
          <w:rPr>
            <w:highlight w:val="yellow"/>
            <w:lang w:eastAsia="zh-CN"/>
          </w:rPr>
          <w:delText xml:space="preserve"> X</w:delText>
        </w:r>
        <w:r w:rsidDel="005C1DF1">
          <w:rPr>
            <w:lang w:eastAsia="zh-CN"/>
          </w:rPr>
          <w:delText>.3</w:delText>
        </w:r>
        <w:r w:rsidDel="005C1DF1">
          <w:rPr>
            <w:rFonts w:asciiTheme="minorHAnsi" w:eastAsiaTheme="minorEastAsia" w:hAnsiTheme="minorHAnsi" w:cstheme="minorBidi"/>
            <w:sz w:val="22"/>
            <w:szCs w:val="22"/>
            <w:lang w:val="en-US" w:eastAsia="zh-CN"/>
          </w:rPr>
          <w:tab/>
        </w:r>
        <w:r w:rsidDel="005C1DF1">
          <w:rPr>
            <w:lang w:eastAsia="zh-CN"/>
          </w:rPr>
          <w:delText>Potential security requirements</w:delText>
        </w:r>
        <w:r w:rsidDel="005C1DF1">
          <w:tab/>
          <w:delText>18</w:delText>
        </w:r>
      </w:del>
    </w:p>
    <w:p w:rsidR="007106CC" w:rsidDel="005C1DF1" w:rsidRDefault="007106CC">
      <w:pPr>
        <w:pStyle w:val="10"/>
        <w:rPr>
          <w:del w:id="657" w:author="Rapporteur" w:date="2021-05-26T09:21:00Z"/>
          <w:rFonts w:asciiTheme="minorHAnsi" w:eastAsiaTheme="minorEastAsia" w:hAnsiTheme="minorHAnsi" w:cstheme="minorBidi"/>
          <w:szCs w:val="22"/>
          <w:lang w:val="en-US" w:eastAsia="zh-CN"/>
        </w:rPr>
      </w:pPr>
      <w:del w:id="658" w:author="Rapporteur" w:date="2021-05-26T09:21:00Z">
        <w:r w:rsidDel="005C1DF1">
          <w:delText>6</w:delText>
        </w:r>
        <w:r w:rsidDel="005C1DF1">
          <w:rPr>
            <w:rFonts w:asciiTheme="minorHAnsi" w:eastAsiaTheme="minorEastAsia" w:hAnsiTheme="minorHAnsi" w:cstheme="minorBidi"/>
            <w:szCs w:val="22"/>
            <w:lang w:val="en-US" w:eastAsia="zh-CN"/>
          </w:rPr>
          <w:tab/>
        </w:r>
        <w:r w:rsidDel="005C1DF1">
          <w:delText>Proposed solutions</w:delText>
        </w:r>
        <w:r w:rsidDel="005C1DF1">
          <w:tab/>
          <w:delText>18</w:delText>
        </w:r>
      </w:del>
    </w:p>
    <w:p w:rsidR="007106CC" w:rsidDel="005C1DF1" w:rsidRDefault="007106CC">
      <w:pPr>
        <w:pStyle w:val="20"/>
        <w:rPr>
          <w:del w:id="659" w:author="Rapporteur" w:date="2021-05-26T09:21:00Z"/>
          <w:rFonts w:asciiTheme="minorHAnsi" w:eastAsiaTheme="minorEastAsia" w:hAnsiTheme="minorHAnsi" w:cstheme="minorBidi"/>
          <w:sz w:val="22"/>
          <w:szCs w:val="22"/>
          <w:lang w:val="en-US" w:eastAsia="zh-CN"/>
        </w:rPr>
      </w:pPr>
      <w:del w:id="660" w:author="Rapporteur" w:date="2021-05-26T09:21:00Z">
        <w:r w:rsidDel="005C1DF1">
          <w:delText>6.0</w:delText>
        </w:r>
        <w:r w:rsidDel="005C1DF1">
          <w:rPr>
            <w:rFonts w:asciiTheme="minorHAnsi" w:eastAsiaTheme="minorEastAsia" w:hAnsiTheme="minorHAnsi" w:cstheme="minorBidi"/>
            <w:sz w:val="22"/>
            <w:szCs w:val="22"/>
            <w:lang w:val="en-US" w:eastAsia="zh-CN"/>
          </w:rPr>
          <w:tab/>
        </w:r>
        <w:r w:rsidDel="005C1DF1">
          <w:rPr>
            <w:lang w:eastAsia="zh-CN"/>
          </w:rPr>
          <w:delText>Mapping of Solutions to Key Issues</w:delText>
        </w:r>
        <w:r w:rsidDel="005C1DF1">
          <w:tab/>
          <w:delText>18</w:delText>
        </w:r>
      </w:del>
    </w:p>
    <w:p w:rsidR="007106CC" w:rsidDel="005C1DF1" w:rsidRDefault="007106CC">
      <w:pPr>
        <w:pStyle w:val="20"/>
        <w:rPr>
          <w:del w:id="661" w:author="Rapporteur" w:date="2021-05-26T09:21:00Z"/>
          <w:rFonts w:asciiTheme="minorHAnsi" w:eastAsiaTheme="minorEastAsia" w:hAnsiTheme="minorHAnsi" w:cstheme="minorBidi"/>
          <w:sz w:val="22"/>
          <w:szCs w:val="22"/>
          <w:lang w:val="en-US" w:eastAsia="zh-CN"/>
        </w:rPr>
      </w:pPr>
      <w:del w:id="662" w:author="Rapporteur" w:date="2021-05-26T09:21:00Z">
        <w:r w:rsidDel="005C1DF1">
          <w:rPr>
            <w:lang w:eastAsia="zh-CN"/>
          </w:rPr>
          <w:delText>6</w:delText>
        </w:r>
        <w:r w:rsidDel="005C1DF1">
          <w:delText>.</w:delText>
        </w:r>
        <w:r w:rsidRPr="00C073E0" w:rsidDel="005C1DF1">
          <w:rPr>
            <w:lang w:val="en-US"/>
          </w:rPr>
          <w:delText>1</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w:delText>
        </w:r>
        <w:r w:rsidDel="005C1DF1">
          <w:delText xml:space="preserve">: </w:delText>
        </w:r>
        <w:r w:rsidDel="005C1DF1">
          <w:rPr>
            <w:lang w:eastAsia="zh-CN"/>
          </w:rPr>
          <w:delText>DNS request protection</w:delText>
        </w:r>
        <w:r w:rsidDel="005C1DF1">
          <w:tab/>
          <w:delText>19</w:delText>
        </w:r>
      </w:del>
    </w:p>
    <w:p w:rsidR="007106CC" w:rsidDel="005C1DF1" w:rsidRDefault="007106CC">
      <w:pPr>
        <w:pStyle w:val="30"/>
        <w:rPr>
          <w:del w:id="663" w:author="Rapporteur" w:date="2021-05-26T09:21:00Z"/>
          <w:rFonts w:asciiTheme="minorHAnsi" w:eastAsiaTheme="minorEastAsia" w:hAnsiTheme="minorHAnsi" w:cstheme="minorBidi"/>
          <w:sz w:val="22"/>
          <w:szCs w:val="22"/>
          <w:lang w:val="en-US" w:eastAsia="zh-CN"/>
        </w:rPr>
      </w:pPr>
      <w:del w:id="664" w:author="Rapporteur" w:date="2021-05-26T09:21:00Z">
        <w:r w:rsidDel="005C1DF1">
          <w:delText>6.1.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19</w:delText>
        </w:r>
      </w:del>
    </w:p>
    <w:p w:rsidR="007106CC" w:rsidDel="005C1DF1" w:rsidRDefault="007106CC">
      <w:pPr>
        <w:pStyle w:val="30"/>
        <w:rPr>
          <w:del w:id="665" w:author="Rapporteur" w:date="2021-05-26T09:21:00Z"/>
          <w:rFonts w:asciiTheme="minorHAnsi" w:eastAsiaTheme="minorEastAsia" w:hAnsiTheme="minorHAnsi" w:cstheme="minorBidi"/>
          <w:sz w:val="22"/>
          <w:szCs w:val="22"/>
          <w:lang w:val="en-US" w:eastAsia="zh-CN"/>
        </w:rPr>
      </w:pPr>
      <w:del w:id="666" w:author="Rapporteur" w:date="2021-05-26T09:21:00Z">
        <w:r w:rsidDel="005C1DF1">
          <w:delText>6.1.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19</w:delText>
        </w:r>
      </w:del>
    </w:p>
    <w:p w:rsidR="007106CC" w:rsidDel="005C1DF1" w:rsidRDefault="007106CC">
      <w:pPr>
        <w:pStyle w:val="30"/>
        <w:rPr>
          <w:del w:id="667" w:author="Rapporteur" w:date="2021-05-26T09:21:00Z"/>
          <w:rFonts w:asciiTheme="minorHAnsi" w:eastAsiaTheme="minorEastAsia" w:hAnsiTheme="minorHAnsi" w:cstheme="minorBidi"/>
          <w:sz w:val="22"/>
          <w:szCs w:val="22"/>
          <w:lang w:val="en-US" w:eastAsia="zh-CN"/>
        </w:rPr>
      </w:pPr>
      <w:del w:id="668" w:author="Rapporteur" w:date="2021-05-26T09:21:00Z">
        <w:r w:rsidDel="005C1DF1">
          <w:delText>6.1.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20</w:delText>
        </w:r>
      </w:del>
    </w:p>
    <w:p w:rsidR="007106CC" w:rsidDel="005C1DF1" w:rsidRDefault="007106CC">
      <w:pPr>
        <w:pStyle w:val="20"/>
        <w:rPr>
          <w:del w:id="669" w:author="Rapporteur" w:date="2021-05-26T09:21:00Z"/>
          <w:rFonts w:asciiTheme="minorHAnsi" w:eastAsiaTheme="minorEastAsia" w:hAnsiTheme="minorHAnsi" w:cstheme="minorBidi"/>
          <w:sz w:val="22"/>
          <w:szCs w:val="22"/>
          <w:lang w:val="en-US" w:eastAsia="zh-CN"/>
        </w:rPr>
      </w:pPr>
      <w:del w:id="670" w:author="Rapporteur" w:date="2021-05-26T09:21:00Z">
        <w:r w:rsidDel="005C1DF1">
          <w:rPr>
            <w:lang w:eastAsia="zh-CN"/>
          </w:rPr>
          <w:delText>6.2</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2</w:delText>
        </w:r>
        <w:r w:rsidDel="005C1DF1">
          <w:delText xml:space="preserve">: </w:delText>
        </w:r>
        <w:r w:rsidDel="005C1DF1">
          <w:rPr>
            <w:lang w:eastAsia="zh-CN"/>
          </w:rPr>
          <w:delText>Authentication between EEC and ECS based on primary authentication</w:delText>
        </w:r>
        <w:r w:rsidDel="005C1DF1">
          <w:tab/>
          <w:delText>20</w:delText>
        </w:r>
      </w:del>
    </w:p>
    <w:p w:rsidR="007106CC" w:rsidDel="005C1DF1" w:rsidRDefault="007106CC">
      <w:pPr>
        <w:pStyle w:val="30"/>
        <w:rPr>
          <w:del w:id="671" w:author="Rapporteur" w:date="2021-05-26T09:21:00Z"/>
          <w:rFonts w:asciiTheme="minorHAnsi" w:eastAsiaTheme="minorEastAsia" w:hAnsiTheme="minorHAnsi" w:cstheme="minorBidi"/>
          <w:sz w:val="22"/>
          <w:szCs w:val="22"/>
          <w:lang w:val="en-US" w:eastAsia="zh-CN"/>
        </w:rPr>
      </w:pPr>
      <w:del w:id="672" w:author="Rapporteur" w:date="2021-05-26T09:21:00Z">
        <w:r w:rsidDel="005C1DF1">
          <w:rPr>
            <w:lang w:eastAsia="zh-CN"/>
          </w:rPr>
          <w:delText>6.2</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0</w:delText>
        </w:r>
      </w:del>
    </w:p>
    <w:p w:rsidR="007106CC" w:rsidDel="005C1DF1" w:rsidRDefault="007106CC">
      <w:pPr>
        <w:pStyle w:val="30"/>
        <w:rPr>
          <w:del w:id="673" w:author="Rapporteur" w:date="2021-05-26T09:21:00Z"/>
          <w:rFonts w:asciiTheme="minorHAnsi" w:eastAsiaTheme="minorEastAsia" w:hAnsiTheme="minorHAnsi" w:cstheme="minorBidi"/>
          <w:sz w:val="22"/>
          <w:szCs w:val="22"/>
          <w:lang w:val="en-US" w:eastAsia="zh-CN"/>
        </w:rPr>
      </w:pPr>
      <w:del w:id="674" w:author="Rapporteur" w:date="2021-05-26T09:21:00Z">
        <w:r w:rsidDel="005C1DF1">
          <w:rPr>
            <w:lang w:eastAsia="zh-CN"/>
          </w:rPr>
          <w:delText>6.2</w:delText>
        </w:r>
        <w:r w:rsidDel="005C1DF1">
          <w:delText>.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20</w:delText>
        </w:r>
      </w:del>
    </w:p>
    <w:p w:rsidR="007106CC" w:rsidDel="005C1DF1" w:rsidRDefault="007106CC">
      <w:pPr>
        <w:pStyle w:val="40"/>
        <w:rPr>
          <w:del w:id="675" w:author="Rapporteur" w:date="2021-05-26T09:21:00Z"/>
          <w:rFonts w:asciiTheme="minorHAnsi" w:eastAsiaTheme="minorEastAsia" w:hAnsiTheme="minorHAnsi" w:cstheme="minorBidi"/>
          <w:sz w:val="22"/>
          <w:szCs w:val="22"/>
          <w:lang w:val="en-US" w:eastAsia="zh-CN"/>
        </w:rPr>
      </w:pPr>
      <w:del w:id="676" w:author="Rapporteur" w:date="2021-05-26T09:21:00Z">
        <w:r w:rsidDel="005C1DF1">
          <w:rPr>
            <w:lang w:eastAsia="zh-CN"/>
          </w:rPr>
          <w:delText>6.2</w:delText>
        </w:r>
        <w:r w:rsidDel="005C1DF1">
          <w:delText>.2.1</w:delText>
        </w:r>
        <w:r w:rsidDel="005C1DF1">
          <w:rPr>
            <w:rFonts w:asciiTheme="minorHAnsi" w:eastAsiaTheme="minorEastAsia" w:hAnsiTheme="minorHAnsi" w:cstheme="minorBidi"/>
            <w:sz w:val="22"/>
            <w:szCs w:val="22"/>
            <w:lang w:val="en-US" w:eastAsia="zh-CN"/>
          </w:rPr>
          <w:tab/>
        </w:r>
        <w:r w:rsidDel="005C1DF1">
          <w:delText>Procedure</w:delText>
        </w:r>
        <w:r w:rsidDel="005C1DF1">
          <w:tab/>
          <w:delText>20</w:delText>
        </w:r>
      </w:del>
    </w:p>
    <w:p w:rsidR="007106CC" w:rsidDel="005C1DF1" w:rsidRDefault="007106CC">
      <w:pPr>
        <w:pStyle w:val="40"/>
        <w:rPr>
          <w:del w:id="677" w:author="Rapporteur" w:date="2021-05-26T09:21:00Z"/>
          <w:rFonts w:asciiTheme="minorHAnsi" w:eastAsiaTheme="minorEastAsia" w:hAnsiTheme="minorHAnsi" w:cstheme="minorBidi"/>
          <w:sz w:val="22"/>
          <w:szCs w:val="22"/>
          <w:lang w:val="en-US" w:eastAsia="zh-CN"/>
        </w:rPr>
      </w:pPr>
      <w:del w:id="678" w:author="Rapporteur" w:date="2021-05-26T09:21:00Z">
        <w:r w:rsidDel="005C1DF1">
          <w:delText>6.2.2.2</w:delText>
        </w:r>
        <w:r w:rsidDel="005C1DF1">
          <w:rPr>
            <w:rFonts w:asciiTheme="minorHAnsi" w:eastAsiaTheme="minorEastAsia" w:hAnsiTheme="minorHAnsi" w:cstheme="minorBidi"/>
            <w:sz w:val="22"/>
            <w:szCs w:val="22"/>
            <w:lang w:val="en-US" w:eastAsia="zh-CN"/>
          </w:rPr>
          <w:tab/>
        </w:r>
        <w:r w:rsidDel="005C1DF1">
          <w:delText>Derivation of K</w:delText>
        </w:r>
        <w:r w:rsidRPr="00C073E0" w:rsidDel="005C1DF1">
          <w:rPr>
            <w:vertAlign w:val="subscript"/>
          </w:rPr>
          <w:delText>edge</w:delText>
        </w:r>
        <w:r w:rsidDel="005C1DF1">
          <w:delText xml:space="preserve"> and K</w:delText>
        </w:r>
        <w:r w:rsidRPr="00C073E0" w:rsidDel="005C1DF1">
          <w:rPr>
            <w:vertAlign w:val="subscript"/>
          </w:rPr>
          <w:delText>edge</w:delText>
        </w:r>
        <w:r w:rsidDel="005C1DF1">
          <w:delText xml:space="preserve"> ID</w:delText>
        </w:r>
        <w:r w:rsidDel="005C1DF1">
          <w:tab/>
          <w:delText>21</w:delText>
        </w:r>
      </w:del>
    </w:p>
    <w:p w:rsidR="007106CC" w:rsidDel="005C1DF1" w:rsidRDefault="007106CC">
      <w:pPr>
        <w:pStyle w:val="40"/>
        <w:rPr>
          <w:del w:id="679" w:author="Rapporteur" w:date="2021-05-26T09:21:00Z"/>
          <w:rFonts w:asciiTheme="minorHAnsi" w:eastAsiaTheme="minorEastAsia" w:hAnsiTheme="minorHAnsi" w:cstheme="minorBidi"/>
          <w:sz w:val="22"/>
          <w:szCs w:val="22"/>
          <w:lang w:val="en-US" w:eastAsia="zh-CN"/>
        </w:rPr>
      </w:pPr>
      <w:del w:id="680" w:author="Rapporteur" w:date="2021-05-26T09:21:00Z">
        <w:r w:rsidDel="005C1DF1">
          <w:delText>6.2.2.3</w:delText>
        </w:r>
        <w:r w:rsidDel="005C1DF1">
          <w:rPr>
            <w:rFonts w:asciiTheme="minorHAnsi" w:eastAsiaTheme="minorEastAsia" w:hAnsiTheme="minorHAnsi" w:cstheme="minorBidi"/>
            <w:sz w:val="22"/>
            <w:szCs w:val="22"/>
            <w:lang w:val="en-US" w:eastAsia="zh-CN"/>
          </w:rPr>
          <w:tab/>
        </w:r>
        <w:r w:rsidDel="005C1DF1">
          <w:delText xml:space="preserve">Generation of </w:delText>
        </w:r>
        <w:r w:rsidRPr="00C073E0" w:rsidDel="005C1DF1">
          <w:rPr>
            <w:lang w:val="en-US" w:eastAsia="zh-CN"/>
          </w:rPr>
          <w:delText>MAC</w:delText>
        </w:r>
        <w:r w:rsidRPr="00C073E0" w:rsidDel="005C1DF1">
          <w:rPr>
            <w:vertAlign w:val="subscript"/>
            <w:lang w:val="en-US" w:eastAsia="zh-CN"/>
          </w:rPr>
          <w:delText>EEC</w:delText>
        </w:r>
        <w:r w:rsidDel="005C1DF1">
          <w:tab/>
          <w:delText>21</w:delText>
        </w:r>
      </w:del>
    </w:p>
    <w:p w:rsidR="007106CC" w:rsidDel="005C1DF1" w:rsidRDefault="007106CC">
      <w:pPr>
        <w:pStyle w:val="30"/>
        <w:rPr>
          <w:del w:id="681" w:author="Rapporteur" w:date="2021-05-26T09:21:00Z"/>
          <w:rFonts w:asciiTheme="minorHAnsi" w:eastAsiaTheme="minorEastAsia" w:hAnsiTheme="minorHAnsi" w:cstheme="minorBidi"/>
          <w:sz w:val="22"/>
          <w:szCs w:val="22"/>
          <w:lang w:val="en-US" w:eastAsia="zh-CN"/>
        </w:rPr>
      </w:pPr>
      <w:del w:id="682" w:author="Rapporteur" w:date="2021-05-26T09:21:00Z">
        <w:r w:rsidDel="005C1DF1">
          <w:rPr>
            <w:lang w:eastAsia="zh-CN"/>
          </w:rPr>
          <w:delText>6.2</w:delText>
        </w:r>
        <w:r w:rsidDel="005C1DF1">
          <w:delText>.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21</w:delText>
        </w:r>
      </w:del>
    </w:p>
    <w:p w:rsidR="007106CC" w:rsidDel="005C1DF1" w:rsidRDefault="007106CC">
      <w:pPr>
        <w:pStyle w:val="20"/>
        <w:rPr>
          <w:del w:id="683" w:author="Rapporteur" w:date="2021-05-26T09:21:00Z"/>
          <w:rFonts w:asciiTheme="minorHAnsi" w:eastAsiaTheme="minorEastAsia" w:hAnsiTheme="minorHAnsi" w:cstheme="minorBidi"/>
          <w:sz w:val="22"/>
          <w:szCs w:val="22"/>
          <w:lang w:val="en-US" w:eastAsia="zh-CN"/>
        </w:rPr>
      </w:pPr>
      <w:del w:id="684" w:author="Rapporteur" w:date="2021-05-26T09:21:00Z">
        <w:r w:rsidDel="005C1DF1">
          <w:delText>6.3</w:delText>
        </w:r>
        <w:r w:rsidDel="005C1DF1">
          <w:rPr>
            <w:rFonts w:asciiTheme="minorHAnsi" w:eastAsiaTheme="minorEastAsia" w:hAnsiTheme="minorHAnsi" w:cstheme="minorBidi"/>
            <w:sz w:val="22"/>
            <w:szCs w:val="22"/>
            <w:lang w:val="en-US" w:eastAsia="zh-CN"/>
          </w:rPr>
          <w:tab/>
        </w:r>
        <w:r w:rsidDel="005C1DF1">
          <w:delText>Solution #3: Authentication/Authorization framework for Edge Enabler Client and Servers</w:delText>
        </w:r>
        <w:r w:rsidDel="005C1DF1">
          <w:tab/>
          <w:delText>22</w:delText>
        </w:r>
      </w:del>
    </w:p>
    <w:p w:rsidR="007106CC" w:rsidDel="005C1DF1" w:rsidRDefault="007106CC">
      <w:pPr>
        <w:pStyle w:val="30"/>
        <w:rPr>
          <w:del w:id="685" w:author="Rapporteur" w:date="2021-05-26T09:21:00Z"/>
          <w:rFonts w:asciiTheme="minorHAnsi" w:eastAsiaTheme="minorEastAsia" w:hAnsiTheme="minorHAnsi" w:cstheme="minorBidi"/>
          <w:sz w:val="22"/>
          <w:szCs w:val="22"/>
          <w:lang w:val="en-US" w:eastAsia="zh-CN"/>
        </w:rPr>
      </w:pPr>
      <w:del w:id="686" w:author="Rapporteur" w:date="2021-05-26T09:21:00Z">
        <w:r w:rsidDel="005C1DF1">
          <w:delText>6.3.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2</w:delText>
        </w:r>
      </w:del>
    </w:p>
    <w:p w:rsidR="007106CC" w:rsidDel="005C1DF1" w:rsidRDefault="007106CC">
      <w:pPr>
        <w:pStyle w:val="30"/>
        <w:rPr>
          <w:del w:id="687" w:author="Rapporteur" w:date="2021-05-26T09:21:00Z"/>
          <w:rFonts w:asciiTheme="minorHAnsi" w:eastAsiaTheme="minorEastAsia" w:hAnsiTheme="minorHAnsi" w:cstheme="minorBidi"/>
          <w:sz w:val="22"/>
          <w:szCs w:val="22"/>
          <w:lang w:val="en-US" w:eastAsia="zh-CN"/>
        </w:rPr>
      </w:pPr>
      <w:del w:id="688" w:author="Rapporteur" w:date="2021-05-26T09:21:00Z">
        <w:r w:rsidDel="005C1DF1">
          <w:delText>6.3.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22</w:delText>
        </w:r>
      </w:del>
    </w:p>
    <w:p w:rsidR="007106CC" w:rsidDel="005C1DF1" w:rsidRDefault="007106CC">
      <w:pPr>
        <w:pStyle w:val="20"/>
        <w:rPr>
          <w:del w:id="689" w:author="Rapporteur" w:date="2021-05-26T09:21:00Z"/>
          <w:rFonts w:asciiTheme="minorHAnsi" w:eastAsiaTheme="minorEastAsia" w:hAnsiTheme="minorHAnsi" w:cstheme="minorBidi"/>
          <w:sz w:val="22"/>
          <w:szCs w:val="22"/>
          <w:lang w:val="en-US" w:eastAsia="zh-CN"/>
        </w:rPr>
      </w:pPr>
      <w:del w:id="690" w:author="Rapporteur" w:date="2021-05-26T09:21:00Z">
        <w:r w:rsidDel="005C1DF1">
          <w:delText>6.4</w:delText>
        </w:r>
        <w:r w:rsidDel="005C1DF1">
          <w:rPr>
            <w:rFonts w:asciiTheme="minorHAnsi" w:eastAsiaTheme="minorEastAsia" w:hAnsiTheme="minorHAnsi" w:cstheme="minorBidi"/>
            <w:sz w:val="22"/>
            <w:szCs w:val="22"/>
            <w:lang w:val="en-US" w:eastAsia="zh-CN"/>
          </w:rPr>
          <w:tab/>
        </w:r>
        <w:r w:rsidDel="005C1DF1">
          <w:delText>Solution #4: Authentication/Authorization framework for Edge Enabler Client and Servers</w:delText>
        </w:r>
        <w:r w:rsidDel="005C1DF1">
          <w:tab/>
          <w:delText>24</w:delText>
        </w:r>
      </w:del>
    </w:p>
    <w:p w:rsidR="007106CC" w:rsidDel="005C1DF1" w:rsidRDefault="007106CC">
      <w:pPr>
        <w:pStyle w:val="30"/>
        <w:rPr>
          <w:del w:id="691" w:author="Rapporteur" w:date="2021-05-26T09:21:00Z"/>
          <w:rFonts w:asciiTheme="minorHAnsi" w:eastAsiaTheme="minorEastAsia" w:hAnsiTheme="minorHAnsi" w:cstheme="minorBidi"/>
          <w:sz w:val="22"/>
          <w:szCs w:val="22"/>
          <w:lang w:val="en-US" w:eastAsia="zh-CN"/>
        </w:rPr>
      </w:pPr>
      <w:del w:id="692" w:author="Rapporteur" w:date="2021-05-26T09:21:00Z">
        <w:r w:rsidDel="005C1DF1">
          <w:delText>6.4.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4</w:delText>
        </w:r>
      </w:del>
    </w:p>
    <w:p w:rsidR="007106CC" w:rsidDel="005C1DF1" w:rsidRDefault="007106CC">
      <w:pPr>
        <w:pStyle w:val="30"/>
        <w:rPr>
          <w:del w:id="693" w:author="Rapporteur" w:date="2021-05-26T09:21:00Z"/>
          <w:rFonts w:asciiTheme="minorHAnsi" w:eastAsiaTheme="minorEastAsia" w:hAnsiTheme="minorHAnsi" w:cstheme="minorBidi"/>
          <w:sz w:val="22"/>
          <w:szCs w:val="22"/>
          <w:lang w:val="en-US" w:eastAsia="zh-CN"/>
        </w:rPr>
      </w:pPr>
      <w:del w:id="694" w:author="Rapporteur" w:date="2021-05-26T09:21:00Z">
        <w:r w:rsidDel="005C1DF1">
          <w:delText>6.4.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24</w:delText>
        </w:r>
      </w:del>
    </w:p>
    <w:p w:rsidR="007106CC" w:rsidDel="005C1DF1" w:rsidRDefault="007106CC">
      <w:pPr>
        <w:pStyle w:val="20"/>
        <w:rPr>
          <w:del w:id="695" w:author="Rapporteur" w:date="2021-05-26T09:21:00Z"/>
          <w:rFonts w:asciiTheme="minorHAnsi" w:eastAsiaTheme="minorEastAsia" w:hAnsiTheme="minorHAnsi" w:cstheme="minorBidi"/>
          <w:sz w:val="22"/>
          <w:szCs w:val="22"/>
          <w:lang w:val="en-US" w:eastAsia="zh-CN"/>
        </w:rPr>
      </w:pPr>
      <w:del w:id="696" w:author="Rapporteur" w:date="2021-05-26T09:21:00Z">
        <w:r w:rsidDel="005C1DF1">
          <w:rPr>
            <w:lang w:eastAsia="zh-CN"/>
          </w:rPr>
          <w:delText>6</w:delText>
        </w:r>
        <w:r w:rsidDel="005C1DF1">
          <w:delText>.</w:delText>
        </w:r>
        <w:r w:rsidRPr="00C073E0" w:rsidDel="005C1DF1">
          <w:rPr>
            <w:lang w:val="en-US" w:eastAsia="zh-CN"/>
          </w:rPr>
          <w:delText>5</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5</w:delText>
        </w:r>
        <w:r w:rsidDel="005C1DF1">
          <w:delText xml:space="preserve">: </w:delText>
        </w:r>
        <w:r w:rsidRPr="00C073E0" w:rsidDel="005C1DF1">
          <w:rPr>
            <w:rFonts w:cs="Arial"/>
          </w:rPr>
          <w:delText>Authentication and Authorization</w:delText>
        </w:r>
        <w:r w:rsidRPr="00C073E0" w:rsidDel="005C1DF1">
          <w:rPr>
            <w:rFonts w:cs="Arial"/>
            <w:lang w:eastAsia="zh-CN"/>
          </w:rPr>
          <w:delText xml:space="preserve"> between the </w:delText>
        </w:r>
        <w:r w:rsidRPr="00C073E0" w:rsidDel="005C1DF1">
          <w:rPr>
            <w:rFonts w:cs="Arial"/>
          </w:rPr>
          <w:delText>Edge Enabler Client</w:delText>
        </w:r>
        <w:r w:rsidRPr="00C073E0" w:rsidDel="005C1DF1">
          <w:rPr>
            <w:rFonts w:cs="Arial"/>
            <w:lang w:eastAsia="zh-CN"/>
          </w:rPr>
          <w:delText xml:space="preserve"> and the </w:delText>
        </w:r>
        <w:r w:rsidRPr="00C073E0" w:rsidDel="005C1DF1">
          <w:rPr>
            <w:rFonts w:cs="Arial"/>
          </w:rPr>
          <w:delText xml:space="preserve">Edge </w:delText>
        </w:r>
        <w:r w:rsidDel="005C1DF1">
          <w:delText>Enabler</w:delText>
        </w:r>
        <w:r w:rsidRPr="00C073E0" w:rsidDel="005C1DF1">
          <w:rPr>
            <w:rFonts w:cs="Arial"/>
          </w:rPr>
          <w:delText xml:space="preserve"> Server</w:delText>
        </w:r>
        <w:r w:rsidDel="005C1DF1">
          <w:tab/>
          <w:delText>26</w:delText>
        </w:r>
      </w:del>
    </w:p>
    <w:p w:rsidR="007106CC" w:rsidDel="005C1DF1" w:rsidRDefault="007106CC">
      <w:pPr>
        <w:pStyle w:val="30"/>
        <w:rPr>
          <w:del w:id="697" w:author="Rapporteur" w:date="2021-05-26T09:21:00Z"/>
          <w:rFonts w:asciiTheme="minorHAnsi" w:eastAsiaTheme="minorEastAsia" w:hAnsiTheme="minorHAnsi" w:cstheme="minorBidi"/>
          <w:sz w:val="22"/>
          <w:szCs w:val="22"/>
          <w:lang w:val="en-US" w:eastAsia="zh-CN"/>
        </w:rPr>
      </w:pPr>
      <w:del w:id="698" w:author="Rapporteur" w:date="2021-05-26T09:21:00Z">
        <w:r w:rsidDel="005C1DF1">
          <w:rPr>
            <w:lang w:eastAsia="zh-CN"/>
          </w:rPr>
          <w:delText>6</w:delText>
        </w:r>
        <w:r w:rsidDel="005C1DF1">
          <w:delText>.</w:delText>
        </w:r>
        <w:r w:rsidDel="005C1DF1">
          <w:rPr>
            <w:lang w:eastAsia="zh-CN"/>
          </w:rPr>
          <w:delText>5</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6</w:delText>
        </w:r>
      </w:del>
    </w:p>
    <w:p w:rsidR="007106CC" w:rsidDel="005C1DF1" w:rsidRDefault="007106CC">
      <w:pPr>
        <w:pStyle w:val="30"/>
        <w:rPr>
          <w:del w:id="699" w:author="Rapporteur" w:date="2021-05-26T09:21:00Z"/>
          <w:rFonts w:asciiTheme="minorHAnsi" w:eastAsiaTheme="minorEastAsia" w:hAnsiTheme="minorHAnsi" w:cstheme="minorBidi"/>
          <w:sz w:val="22"/>
          <w:szCs w:val="22"/>
          <w:lang w:val="en-US" w:eastAsia="zh-CN"/>
        </w:rPr>
      </w:pPr>
      <w:del w:id="700" w:author="Rapporteur" w:date="2021-05-26T09:21:00Z">
        <w:r w:rsidDel="005C1DF1">
          <w:rPr>
            <w:lang w:eastAsia="zh-CN"/>
          </w:rPr>
          <w:delText>6.5.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26</w:delText>
        </w:r>
      </w:del>
    </w:p>
    <w:p w:rsidR="007106CC" w:rsidDel="005C1DF1" w:rsidRDefault="007106CC">
      <w:pPr>
        <w:pStyle w:val="30"/>
        <w:rPr>
          <w:del w:id="701" w:author="Rapporteur" w:date="2021-05-26T09:21:00Z"/>
          <w:rFonts w:asciiTheme="minorHAnsi" w:eastAsiaTheme="minorEastAsia" w:hAnsiTheme="minorHAnsi" w:cstheme="minorBidi"/>
          <w:sz w:val="22"/>
          <w:szCs w:val="22"/>
          <w:lang w:val="en-US" w:eastAsia="zh-CN"/>
        </w:rPr>
      </w:pPr>
      <w:del w:id="702" w:author="Rapporteur" w:date="2021-05-26T09:21:00Z">
        <w:r w:rsidDel="005C1DF1">
          <w:rPr>
            <w:lang w:eastAsia="zh-CN"/>
          </w:rPr>
          <w:delText>6.5.3</w:delText>
        </w:r>
        <w:r w:rsidDel="005C1DF1">
          <w:rPr>
            <w:rFonts w:asciiTheme="minorHAnsi" w:eastAsiaTheme="minorEastAsia" w:hAnsiTheme="minorHAnsi" w:cstheme="minorBidi"/>
            <w:sz w:val="22"/>
            <w:szCs w:val="22"/>
            <w:lang w:val="en-US" w:eastAsia="zh-CN"/>
          </w:rPr>
          <w:tab/>
        </w:r>
        <w:r w:rsidDel="005C1DF1">
          <w:rPr>
            <w:lang w:eastAsia="zh-CN"/>
          </w:rPr>
          <w:delText>Solution Evaluation</w:delText>
        </w:r>
        <w:r w:rsidDel="005C1DF1">
          <w:tab/>
          <w:delText>27</w:delText>
        </w:r>
      </w:del>
    </w:p>
    <w:p w:rsidR="007106CC" w:rsidDel="005C1DF1" w:rsidRDefault="007106CC">
      <w:pPr>
        <w:pStyle w:val="20"/>
        <w:rPr>
          <w:del w:id="703" w:author="Rapporteur" w:date="2021-05-26T09:21:00Z"/>
          <w:rFonts w:asciiTheme="minorHAnsi" w:eastAsiaTheme="minorEastAsia" w:hAnsiTheme="minorHAnsi" w:cstheme="minorBidi"/>
          <w:sz w:val="22"/>
          <w:szCs w:val="22"/>
          <w:lang w:val="en-US" w:eastAsia="zh-CN"/>
        </w:rPr>
      </w:pPr>
      <w:del w:id="704" w:author="Rapporteur" w:date="2021-05-26T09:21:00Z">
        <w:r w:rsidDel="005C1DF1">
          <w:rPr>
            <w:lang w:eastAsia="zh-CN"/>
          </w:rPr>
          <w:delText>6</w:delText>
        </w:r>
        <w:r w:rsidDel="005C1DF1">
          <w:delText>.</w:delText>
        </w:r>
        <w:r w:rsidRPr="00C073E0" w:rsidDel="005C1DF1">
          <w:rPr>
            <w:lang w:val="en-US" w:eastAsia="zh-CN"/>
          </w:rPr>
          <w:delText>6</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6</w:delText>
        </w:r>
        <w:r w:rsidDel="005C1DF1">
          <w:delText xml:space="preserve">: </w:delText>
        </w:r>
        <w:r w:rsidRPr="00C073E0" w:rsidDel="005C1DF1">
          <w:rPr>
            <w:rFonts w:cs="Arial"/>
          </w:rPr>
          <w:delText>Authentication and Authorization</w:delText>
        </w:r>
        <w:r w:rsidRPr="00C073E0" w:rsidDel="005C1DF1">
          <w:rPr>
            <w:rFonts w:cs="Arial"/>
            <w:lang w:eastAsia="zh-CN"/>
          </w:rPr>
          <w:delText xml:space="preserve"> between the </w:delText>
        </w:r>
        <w:r w:rsidRPr="00C073E0" w:rsidDel="005C1DF1">
          <w:rPr>
            <w:rFonts w:cs="Arial"/>
          </w:rPr>
          <w:delText>Edge Enabler Client</w:delText>
        </w:r>
        <w:r w:rsidRPr="00C073E0" w:rsidDel="005C1DF1">
          <w:rPr>
            <w:rFonts w:cs="Arial"/>
            <w:lang w:eastAsia="zh-CN"/>
          </w:rPr>
          <w:delText xml:space="preserve"> and the </w:delText>
        </w:r>
        <w:r w:rsidRPr="00C073E0" w:rsidDel="005C1DF1">
          <w:rPr>
            <w:rFonts w:cs="Arial"/>
          </w:rPr>
          <w:delText xml:space="preserve">Edge </w:delText>
        </w:r>
        <w:r w:rsidDel="005C1DF1">
          <w:delText>Enabler</w:delText>
        </w:r>
        <w:r w:rsidRPr="00C073E0" w:rsidDel="005C1DF1">
          <w:rPr>
            <w:rFonts w:cs="Arial"/>
          </w:rPr>
          <w:delText xml:space="preserve"> Server</w:delText>
        </w:r>
        <w:r w:rsidDel="005C1DF1">
          <w:tab/>
          <w:delText>27</w:delText>
        </w:r>
      </w:del>
    </w:p>
    <w:p w:rsidR="007106CC" w:rsidDel="005C1DF1" w:rsidRDefault="007106CC">
      <w:pPr>
        <w:pStyle w:val="30"/>
        <w:rPr>
          <w:del w:id="705" w:author="Rapporteur" w:date="2021-05-26T09:21:00Z"/>
          <w:rFonts w:asciiTheme="minorHAnsi" w:eastAsiaTheme="minorEastAsia" w:hAnsiTheme="minorHAnsi" w:cstheme="minorBidi"/>
          <w:sz w:val="22"/>
          <w:szCs w:val="22"/>
          <w:lang w:val="en-US" w:eastAsia="zh-CN"/>
        </w:rPr>
      </w:pPr>
      <w:del w:id="706" w:author="Rapporteur" w:date="2021-05-26T09:21:00Z">
        <w:r w:rsidDel="005C1DF1">
          <w:rPr>
            <w:lang w:eastAsia="zh-CN"/>
          </w:rPr>
          <w:delText>6</w:delText>
        </w:r>
        <w:r w:rsidDel="005C1DF1">
          <w:delText>.</w:delText>
        </w:r>
        <w:r w:rsidDel="005C1DF1">
          <w:rPr>
            <w:lang w:eastAsia="zh-CN"/>
          </w:rPr>
          <w:delText>6</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27</w:delText>
        </w:r>
      </w:del>
    </w:p>
    <w:p w:rsidR="007106CC" w:rsidDel="005C1DF1" w:rsidRDefault="007106CC">
      <w:pPr>
        <w:pStyle w:val="30"/>
        <w:rPr>
          <w:del w:id="707" w:author="Rapporteur" w:date="2021-05-26T09:21:00Z"/>
          <w:rFonts w:asciiTheme="minorHAnsi" w:eastAsiaTheme="minorEastAsia" w:hAnsiTheme="minorHAnsi" w:cstheme="minorBidi"/>
          <w:sz w:val="22"/>
          <w:szCs w:val="22"/>
          <w:lang w:val="en-US" w:eastAsia="zh-CN"/>
        </w:rPr>
      </w:pPr>
      <w:del w:id="708" w:author="Rapporteur" w:date="2021-05-26T09:21:00Z">
        <w:r w:rsidDel="005C1DF1">
          <w:rPr>
            <w:lang w:eastAsia="zh-CN"/>
          </w:rPr>
          <w:delText>6.6.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28</w:delText>
        </w:r>
      </w:del>
    </w:p>
    <w:p w:rsidR="007106CC" w:rsidDel="005C1DF1" w:rsidRDefault="007106CC">
      <w:pPr>
        <w:pStyle w:val="30"/>
        <w:rPr>
          <w:del w:id="709" w:author="Rapporteur" w:date="2021-05-26T09:21:00Z"/>
          <w:rFonts w:asciiTheme="minorHAnsi" w:eastAsiaTheme="minorEastAsia" w:hAnsiTheme="minorHAnsi" w:cstheme="minorBidi"/>
          <w:sz w:val="22"/>
          <w:szCs w:val="22"/>
          <w:lang w:val="en-US" w:eastAsia="zh-CN"/>
        </w:rPr>
      </w:pPr>
      <w:del w:id="710" w:author="Rapporteur" w:date="2021-05-26T09:21:00Z">
        <w:r w:rsidDel="005C1DF1">
          <w:rPr>
            <w:lang w:eastAsia="zh-CN"/>
          </w:rPr>
          <w:delText>6.6.3</w:delText>
        </w:r>
        <w:r w:rsidDel="005C1DF1">
          <w:rPr>
            <w:rFonts w:asciiTheme="minorHAnsi" w:eastAsiaTheme="minorEastAsia" w:hAnsiTheme="minorHAnsi" w:cstheme="minorBidi"/>
            <w:sz w:val="22"/>
            <w:szCs w:val="22"/>
            <w:lang w:val="en-US" w:eastAsia="zh-CN"/>
          </w:rPr>
          <w:tab/>
        </w:r>
        <w:r w:rsidDel="005C1DF1">
          <w:rPr>
            <w:lang w:eastAsia="zh-CN"/>
          </w:rPr>
          <w:delText>Solution Evaluation</w:delText>
        </w:r>
        <w:r w:rsidDel="005C1DF1">
          <w:tab/>
          <w:delText>29</w:delText>
        </w:r>
      </w:del>
    </w:p>
    <w:p w:rsidR="007106CC" w:rsidDel="005C1DF1" w:rsidRDefault="007106CC">
      <w:pPr>
        <w:pStyle w:val="20"/>
        <w:rPr>
          <w:del w:id="711" w:author="Rapporteur" w:date="2021-05-26T09:21:00Z"/>
          <w:rFonts w:asciiTheme="minorHAnsi" w:eastAsiaTheme="minorEastAsia" w:hAnsiTheme="minorHAnsi" w:cstheme="minorBidi"/>
          <w:sz w:val="22"/>
          <w:szCs w:val="22"/>
          <w:lang w:val="en-US" w:eastAsia="zh-CN"/>
        </w:rPr>
      </w:pPr>
      <w:del w:id="712" w:author="Rapporteur" w:date="2021-05-26T09:21:00Z">
        <w:r w:rsidDel="005C1DF1">
          <w:delText>6.7</w:delText>
        </w:r>
        <w:r w:rsidDel="005C1DF1">
          <w:rPr>
            <w:rFonts w:asciiTheme="minorHAnsi" w:eastAsiaTheme="minorEastAsia" w:hAnsiTheme="minorHAnsi" w:cstheme="minorBidi"/>
            <w:sz w:val="22"/>
            <w:szCs w:val="22"/>
            <w:lang w:val="en-US" w:eastAsia="zh-CN"/>
          </w:rPr>
          <w:tab/>
        </w:r>
        <w:r w:rsidDel="005C1DF1">
          <w:delText>Solution #7: Authentication and Authorization with the Edge Data Network</w:delText>
        </w:r>
        <w:r w:rsidDel="005C1DF1">
          <w:tab/>
          <w:delText>29</w:delText>
        </w:r>
      </w:del>
    </w:p>
    <w:p w:rsidR="007106CC" w:rsidDel="005C1DF1" w:rsidRDefault="007106CC">
      <w:pPr>
        <w:pStyle w:val="30"/>
        <w:rPr>
          <w:del w:id="713" w:author="Rapporteur" w:date="2021-05-26T09:21:00Z"/>
          <w:rFonts w:asciiTheme="minorHAnsi" w:eastAsiaTheme="minorEastAsia" w:hAnsiTheme="minorHAnsi" w:cstheme="minorBidi"/>
          <w:sz w:val="22"/>
          <w:szCs w:val="22"/>
          <w:lang w:val="en-US" w:eastAsia="zh-CN"/>
        </w:rPr>
      </w:pPr>
      <w:del w:id="714" w:author="Rapporteur" w:date="2021-05-26T09:21:00Z">
        <w:r w:rsidDel="005C1DF1">
          <w:delText>6.7.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29</w:delText>
        </w:r>
      </w:del>
    </w:p>
    <w:p w:rsidR="007106CC" w:rsidDel="005C1DF1" w:rsidRDefault="007106CC">
      <w:pPr>
        <w:pStyle w:val="30"/>
        <w:rPr>
          <w:del w:id="715" w:author="Rapporteur" w:date="2021-05-26T09:21:00Z"/>
          <w:rFonts w:asciiTheme="minorHAnsi" w:eastAsiaTheme="minorEastAsia" w:hAnsiTheme="minorHAnsi" w:cstheme="minorBidi"/>
          <w:sz w:val="22"/>
          <w:szCs w:val="22"/>
          <w:lang w:val="en-US" w:eastAsia="zh-CN"/>
        </w:rPr>
      </w:pPr>
      <w:del w:id="716" w:author="Rapporteur" w:date="2021-05-26T09:21:00Z">
        <w:r w:rsidDel="005C1DF1">
          <w:delText>6.7.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2</w:delText>
        </w:r>
      </w:del>
    </w:p>
    <w:p w:rsidR="007106CC" w:rsidDel="005C1DF1" w:rsidRDefault="007106CC">
      <w:pPr>
        <w:pStyle w:val="20"/>
        <w:rPr>
          <w:del w:id="717" w:author="Rapporteur" w:date="2021-05-26T09:21:00Z"/>
          <w:rFonts w:asciiTheme="minorHAnsi" w:eastAsiaTheme="minorEastAsia" w:hAnsiTheme="minorHAnsi" w:cstheme="minorBidi"/>
          <w:sz w:val="22"/>
          <w:szCs w:val="22"/>
          <w:lang w:val="en-US" w:eastAsia="zh-CN"/>
        </w:rPr>
      </w:pPr>
      <w:del w:id="718" w:author="Rapporteur" w:date="2021-05-26T09:21:00Z">
        <w:r w:rsidDel="005C1DF1">
          <w:delText>6.8</w:delText>
        </w:r>
        <w:r w:rsidDel="005C1DF1">
          <w:rPr>
            <w:rFonts w:asciiTheme="minorHAnsi" w:eastAsiaTheme="minorEastAsia" w:hAnsiTheme="minorHAnsi" w:cstheme="minorBidi"/>
            <w:sz w:val="22"/>
            <w:szCs w:val="22"/>
            <w:lang w:val="en-US" w:eastAsia="zh-CN"/>
          </w:rPr>
          <w:tab/>
        </w:r>
        <w:r w:rsidDel="005C1DF1">
          <w:delText>Solution #8: Authentication between EEC and EES</w:delText>
        </w:r>
        <w:r w:rsidDel="005C1DF1">
          <w:tab/>
          <w:delText>33</w:delText>
        </w:r>
      </w:del>
    </w:p>
    <w:p w:rsidR="007106CC" w:rsidDel="005C1DF1" w:rsidRDefault="007106CC">
      <w:pPr>
        <w:pStyle w:val="30"/>
        <w:rPr>
          <w:del w:id="719" w:author="Rapporteur" w:date="2021-05-26T09:21:00Z"/>
          <w:rFonts w:asciiTheme="minorHAnsi" w:eastAsiaTheme="minorEastAsia" w:hAnsiTheme="minorHAnsi" w:cstheme="minorBidi"/>
          <w:sz w:val="22"/>
          <w:szCs w:val="22"/>
          <w:lang w:val="en-US" w:eastAsia="zh-CN"/>
        </w:rPr>
      </w:pPr>
      <w:del w:id="720" w:author="Rapporteur" w:date="2021-05-26T09:21:00Z">
        <w:r w:rsidDel="005C1DF1">
          <w:delText>6.8.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33</w:delText>
        </w:r>
      </w:del>
    </w:p>
    <w:p w:rsidR="007106CC" w:rsidDel="005C1DF1" w:rsidRDefault="007106CC">
      <w:pPr>
        <w:pStyle w:val="30"/>
        <w:rPr>
          <w:del w:id="721" w:author="Rapporteur" w:date="2021-05-26T09:21:00Z"/>
          <w:rFonts w:asciiTheme="minorHAnsi" w:eastAsiaTheme="minorEastAsia" w:hAnsiTheme="minorHAnsi" w:cstheme="minorBidi"/>
          <w:sz w:val="22"/>
          <w:szCs w:val="22"/>
          <w:lang w:val="en-US" w:eastAsia="zh-CN"/>
        </w:rPr>
      </w:pPr>
      <w:del w:id="722" w:author="Rapporteur" w:date="2021-05-26T09:21:00Z">
        <w:r w:rsidDel="005C1DF1">
          <w:delText>6.8.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3</w:delText>
        </w:r>
      </w:del>
    </w:p>
    <w:p w:rsidR="007106CC" w:rsidDel="005C1DF1" w:rsidRDefault="007106CC">
      <w:pPr>
        <w:pStyle w:val="30"/>
        <w:rPr>
          <w:del w:id="723" w:author="Rapporteur" w:date="2021-05-26T09:21:00Z"/>
          <w:rFonts w:asciiTheme="minorHAnsi" w:eastAsiaTheme="minorEastAsia" w:hAnsiTheme="minorHAnsi" w:cstheme="minorBidi"/>
          <w:sz w:val="22"/>
          <w:szCs w:val="22"/>
          <w:lang w:val="en-US" w:eastAsia="zh-CN"/>
        </w:rPr>
      </w:pPr>
      <w:del w:id="724" w:author="Rapporteur" w:date="2021-05-26T09:21:00Z">
        <w:r w:rsidDel="005C1DF1">
          <w:delText>6.8.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4</w:delText>
        </w:r>
      </w:del>
    </w:p>
    <w:p w:rsidR="007106CC" w:rsidDel="005C1DF1" w:rsidRDefault="007106CC">
      <w:pPr>
        <w:pStyle w:val="20"/>
        <w:rPr>
          <w:del w:id="725" w:author="Rapporteur" w:date="2021-05-26T09:21:00Z"/>
          <w:rFonts w:asciiTheme="minorHAnsi" w:eastAsiaTheme="minorEastAsia" w:hAnsiTheme="minorHAnsi" w:cstheme="minorBidi"/>
          <w:sz w:val="22"/>
          <w:szCs w:val="22"/>
          <w:lang w:val="en-US" w:eastAsia="zh-CN"/>
        </w:rPr>
      </w:pPr>
      <w:del w:id="726" w:author="Rapporteur" w:date="2021-05-26T09:21:00Z">
        <w:r w:rsidDel="005C1DF1">
          <w:delText>6.9</w:delText>
        </w:r>
        <w:r w:rsidDel="005C1DF1">
          <w:rPr>
            <w:rFonts w:asciiTheme="minorHAnsi" w:eastAsiaTheme="minorEastAsia" w:hAnsiTheme="minorHAnsi" w:cstheme="minorBidi"/>
            <w:sz w:val="22"/>
            <w:szCs w:val="22"/>
            <w:lang w:val="en-US" w:eastAsia="zh-CN"/>
          </w:rPr>
          <w:tab/>
        </w:r>
        <w:r w:rsidDel="005C1DF1">
          <w:delText>Solution #9: Authentication and authorization between EEC and ECS based on AKMA</w:delText>
        </w:r>
        <w:r w:rsidDel="005C1DF1">
          <w:tab/>
          <w:delText>34</w:delText>
        </w:r>
      </w:del>
    </w:p>
    <w:p w:rsidR="007106CC" w:rsidDel="005C1DF1" w:rsidRDefault="007106CC">
      <w:pPr>
        <w:pStyle w:val="30"/>
        <w:rPr>
          <w:del w:id="727" w:author="Rapporteur" w:date="2021-05-26T09:21:00Z"/>
          <w:rFonts w:asciiTheme="minorHAnsi" w:eastAsiaTheme="minorEastAsia" w:hAnsiTheme="minorHAnsi" w:cstheme="minorBidi"/>
          <w:sz w:val="22"/>
          <w:szCs w:val="22"/>
          <w:lang w:val="en-US" w:eastAsia="zh-CN"/>
        </w:rPr>
      </w:pPr>
      <w:del w:id="728" w:author="Rapporteur" w:date="2021-05-26T09:21:00Z">
        <w:r w:rsidDel="005C1DF1">
          <w:delText>6.9.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34</w:delText>
        </w:r>
      </w:del>
    </w:p>
    <w:p w:rsidR="007106CC" w:rsidDel="005C1DF1" w:rsidRDefault="007106CC">
      <w:pPr>
        <w:pStyle w:val="30"/>
        <w:rPr>
          <w:del w:id="729" w:author="Rapporteur" w:date="2021-05-26T09:21:00Z"/>
          <w:rFonts w:asciiTheme="minorHAnsi" w:eastAsiaTheme="minorEastAsia" w:hAnsiTheme="minorHAnsi" w:cstheme="minorBidi"/>
          <w:sz w:val="22"/>
          <w:szCs w:val="22"/>
          <w:lang w:val="en-US" w:eastAsia="zh-CN"/>
        </w:rPr>
      </w:pPr>
      <w:del w:id="730" w:author="Rapporteur" w:date="2021-05-26T09:21:00Z">
        <w:r w:rsidDel="005C1DF1">
          <w:delText>6.9.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5</w:delText>
        </w:r>
      </w:del>
    </w:p>
    <w:p w:rsidR="007106CC" w:rsidDel="005C1DF1" w:rsidRDefault="007106CC">
      <w:pPr>
        <w:pStyle w:val="30"/>
        <w:rPr>
          <w:del w:id="731" w:author="Rapporteur" w:date="2021-05-26T09:21:00Z"/>
          <w:rFonts w:asciiTheme="minorHAnsi" w:eastAsiaTheme="minorEastAsia" w:hAnsiTheme="minorHAnsi" w:cstheme="minorBidi"/>
          <w:sz w:val="22"/>
          <w:szCs w:val="22"/>
          <w:lang w:val="en-US" w:eastAsia="zh-CN"/>
        </w:rPr>
      </w:pPr>
      <w:del w:id="732" w:author="Rapporteur" w:date="2021-05-26T09:21:00Z">
        <w:r w:rsidDel="005C1DF1">
          <w:delText>6.9.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6</w:delText>
        </w:r>
      </w:del>
    </w:p>
    <w:p w:rsidR="007106CC" w:rsidDel="005C1DF1" w:rsidRDefault="007106CC">
      <w:pPr>
        <w:pStyle w:val="20"/>
        <w:rPr>
          <w:del w:id="733" w:author="Rapporteur" w:date="2021-05-26T09:21:00Z"/>
          <w:rFonts w:asciiTheme="minorHAnsi" w:eastAsiaTheme="minorEastAsia" w:hAnsiTheme="minorHAnsi" w:cstheme="minorBidi"/>
          <w:sz w:val="22"/>
          <w:szCs w:val="22"/>
          <w:lang w:val="en-US" w:eastAsia="zh-CN"/>
        </w:rPr>
      </w:pPr>
      <w:del w:id="734" w:author="Rapporteur" w:date="2021-05-26T09:21:00Z">
        <w:r w:rsidDel="005C1DF1">
          <w:rPr>
            <w:lang w:eastAsia="zh-CN"/>
          </w:rPr>
          <w:delText>6</w:delText>
        </w:r>
        <w:r w:rsidDel="005C1DF1">
          <w:delText>.</w:delText>
        </w:r>
        <w:r w:rsidRPr="00C073E0" w:rsidDel="005C1DF1">
          <w:rPr>
            <w:lang w:val="en-US"/>
          </w:rPr>
          <w:delText>10</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0</w:delText>
        </w:r>
        <w:r w:rsidDel="005C1DF1">
          <w:delText xml:space="preserve">: </w:delText>
        </w:r>
        <w:r w:rsidRPr="00C073E0" w:rsidDel="005C1DF1">
          <w:rPr>
            <w:rFonts w:cs="Arial"/>
          </w:rPr>
          <w:delText>Authentication and Authorization</w:delText>
        </w:r>
        <w:r w:rsidRPr="00C073E0" w:rsidDel="005C1DF1">
          <w:rPr>
            <w:rFonts w:cs="Arial"/>
            <w:lang w:eastAsia="zh-CN"/>
          </w:rPr>
          <w:delText xml:space="preserve"> between the </w:delText>
        </w:r>
        <w:r w:rsidRPr="00C073E0" w:rsidDel="005C1DF1">
          <w:rPr>
            <w:rFonts w:cs="Arial"/>
          </w:rPr>
          <w:delText>Edge Enabler Client</w:delText>
        </w:r>
        <w:r w:rsidRPr="00C073E0" w:rsidDel="005C1DF1">
          <w:rPr>
            <w:rFonts w:cs="Arial"/>
            <w:lang w:eastAsia="zh-CN"/>
          </w:rPr>
          <w:delText xml:space="preserve"> and the </w:delText>
        </w:r>
        <w:r w:rsidRPr="00C073E0" w:rsidDel="005C1DF1">
          <w:rPr>
            <w:rFonts w:cs="Arial"/>
          </w:rPr>
          <w:delText>Edge Configuration Server</w:delText>
        </w:r>
        <w:r w:rsidDel="005C1DF1">
          <w:tab/>
          <w:delText>36</w:delText>
        </w:r>
      </w:del>
    </w:p>
    <w:p w:rsidR="007106CC" w:rsidDel="005C1DF1" w:rsidRDefault="007106CC">
      <w:pPr>
        <w:pStyle w:val="30"/>
        <w:rPr>
          <w:del w:id="735" w:author="Rapporteur" w:date="2021-05-26T09:21:00Z"/>
          <w:rFonts w:asciiTheme="minorHAnsi" w:eastAsiaTheme="minorEastAsia" w:hAnsiTheme="minorHAnsi" w:cstheme="minorBidi"/>
          <w:sz w:val="22"/>
          <w:szCs w:val="22"/>
          <w:lang w:val="en-US" w:eastAsia="zh-CN"/>
        </w:rPr>
      </w:pPr>
      <w:del w:id="736" w:author="Rapporteur" w:date="2021-05-26T09:21:00Z">
        <w:r w:rsidDel="005C1DF1">
          <w:rPr>
            <w:lang w:eastAsia="zh-CN"/>
          </w:rPr>
          <w:delText>6</w:delText>
        </w:r>
        <w:r w:rsidDel="005C1DF1">
          <w:delText>.</w:delText>
        </w:r>
        <w:r w:rsidDel="005C1DF1">
          <w:rPr>
            <w:lang w:eastAsia="zh-CN"/>
          </w:rPr>
          <w:delText>10</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36</w:delText>
        </w:r>
      </w:del>
    </w:p>
    <w:p w:rsidR="007106CC" w:rsidDel="005C1DF1" w:rsidRDefault="007106CC">
      <w:pPr>
        <w:pStyle w:val="30"/>
        <w:rPr>
          <w:del w:id="737" w:author="Rapporteur" w:date="2021-05-26T09:21:00Z"/>
          <w:rFonts w:asciiTheme="minorHAnsi" w:eastAsiaTheme="minorEastAsia" w:hAnsiTheme="minorHAnsi" w:cstheme="minorBidi"/>
          <w:sz w:val="22"/>
          <w:szCs w:val="22"/>
          <w:lang w:val="en-US" w:eastAsia="zh-CN"/>
        </w:rPr>
      </w:pPr>
      <w:del w:id="738" w:author="Rapporteur" w:date="2021-05-26T09:21:00Z">
        <w:r w:rsidDel="005C1DF1">
          <w:rPr>
            <w:lang w:eastAsia="zh-CN"/>
          </w:rPr>
          <w:delText>6.10.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36</w:delText>
        </w:r>
      </w:del>
    </w:p>
    <w:p w:rsidR="007106CC" w:rsidDel="005C1DF1" w:rsidRDefault="007106CC">
      <w:pPr>
        <w:pStyle w:val="30"/>
        <w:rPr>
          <w:del w:id="739" w:author="Rapporteur" w:date="2021-05-26T09:21:00Z"/>
          <w:rFonts w:asciiTheme="minorHAnsi" w:eastAsiaTheme="minorEastAsia" w:hAnsiTheme="minorHAnsi" w:cstheme="minorBidi"/>
          <w:sz w:val="22"/>
          <w:szCs w:val="22"/>
          <w:lang w:val="en-US" w:eastAsia="zh-CN"/>
        </w:rPr>
      </w:pPr>
      <w:del w:id="740" w:author="Rapporteur" w:date="2021-05-26T09:21:00Z">
        <w:r w:rsidDel="005C1DF1">
          <w:rPr>
            <w:lang w:eastAsia="zh-CN"/>
          </w:rPr>
          <w:delText>6.10.3</w:delText>
        </w:r>
        <w:r w:rsidDel="005C1DF1">
          <w:rPr>
            <w:rFonts w:asciiTheme="minorHAnsi" w:eastAsiaTheme="minorEastAsia" w:hAnsiTheme="minorHAnsi" w:cstheme="minorBidi"/>
            <w:sz w:val="22"/>
            <w:szCs w:val="22"/>
            <w:lang w:val="en-US" w:eastAsia="zh-CN"/>
          </w:rPr>
          <w:tab/>
        </w:r>
        <w:r w:rsidDel="005C1DF1">
          <w:rPr>
            <w:lang w:eastAsia="zh-CN"/>
          </w:rPr>
          <w:delText>Evaluation</w:delText>
        </w:r>
        <w:r w:rsidDel="005C1DF1">
          <w:tab/>
          <w:delText>37</w:delText>
        </w:r>
      </w:del>
    </w:p>
    <w:p w:rsidR="007106CC" w:rsidDel="005C1DF1" w:rsidRDefault="007106CC">
      <w:pPr>
        <w:pStyle w:val="20"/>
        <w:rPr>
          <w:del w:id="741" w:author="Rapporteur" w:date="2021-05-26T09:21:00Z"/>
          <w:rFonts w:asciiTheme="minorHAnsi" w:eastAsiaTheme="minorEastAsia" w:hAnsiTheme="minorHAnsi" w:cstheme="minorBidi"/>
          <w:sz w:val="22"/>
          <w:szCs w:val="22"/>
          <w:lang w:val="en-US" w:eastAsia="zh-CN"/>
        </w:rPr>
      </w:pPr>
      <w:del w:id="742" w:author="Rapporteur" w:date="2021-05-26T09:21:00Z">
        <w:r w:rsidRPr="00C073E0" w:rsidDel="005C1DF1">
          <w:rPr>
            <w:rFonts w:cs="Arial"/>
          </w:rPr>
          <w:delText>6.11</w:delText>
        </w:r>
        <w:r w:rsidDel="005C1DF1">
          <w:rPr>
            <w:rFonts w:asciiTheme="minorHAnsi" w:eastAsiaTheme="minorEastAsia" w:hAnsiTheme="minorHAnsi" w:cstheme="minorBidi"/>
            <w:sz w:val="22"/>
            <w:szCs w:val="22"/>
            <w:lang w:val="en-US" w:eastAsia="zh-CN"/>
          </w:rPr>
          <w:tab/>
        </w:r>
        <w:r w:rsidRPr="00C073E0" w:rsidDel="005C1DF1">
          <w:rPr>
            <w:rFonts w:cs="Arial"/>
          </w:rPr>
          <w:delText>Solution #11: Authentication between EEC and ECS</w:delText>
        </w:r>
        <w:r w:rsidDel="005C1DF1">
          <w:tab/>
          <w:delText>37</w:delText>
        </w:r>
      </w:del>
    </w:p>
    <w:p w:rsidR="007106CC" w:rsidDel="005C1DF1" w:rsidRDefault="007106CC">
      <w:pPr>
        <w:pStyle w:val="30"/>
        <w:rPr>
          <w:del w:id="743" w:author="Rapporteur" w:date="2021-05-26T09:21:00Z"/>
          <w:rFonts w:asciiTheme="minorHAnsi" w:eastAsiaTheme="minorEastAsia" w:hAnsiTheme="minorHAnsi" w:cstheme="minorBidi"/>
          <w:sz w:val="22"/>
          <w:szCs w:val="22"/>
          <w:lang w:val="en-US" w:eastAsia="zh-CN"/>
        </w:rPr>
      </w:pPr>
      <w:del w:id="744" w:author="Rapporteur" w:date="2021-05-26T09:21:00Z">
        <w:r w:rsidDel="005C1DF1">
          <w:delText>6.11.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37</w:delText>
        </w:r>
      </w:del>
    </w:p>
    <w:p w:rsidR="007106CC" w:rsidDel="005C1DF1" w:rsidRDefault="007106CC">
      <w:pPr>
        <w:pStyle w:val="30"/>
        <w:rPr>
          <w:del w:id="745" w:author="Rapporteur" w:date="2021-05-26T09:21:00Z"/>
          <w:rFonts w:asciiTheme="minorHAnsi" w:eastAsiaTheme="minorEastAsia" w:hAnsiTheme="minorHAnsi" w:cstheme="minorBidi"/>
          <w:sz w:val="22"/>
          <w:szCs w:val="22"/>
          <w:lang w:val="en-US" w:eastAsia="zh-CN"/>
        </w:rPr>
      </w:pPr>
      <w:del w:id="746" w:author="Rapporteur" w:date="2021-05-26T09:21:00Z">
        <w:r w:rsidDel="005C1DF1">
          <w:delText>6.11.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8</w:delText>
        </w:r>
      </w:del>
    </w:p>
    <w:p w:rsidR="007106CC" w:rsidDel="005C1DF1" w:rsidRDefault="007106CC">
      <w:pPr>
        <w:pStyle w:val="30"/>
        <w:rPr>
          <w:del w:id="747" w:author="Rapporteur" w:date="2021-05-26T09:21:00Z"/>
          <w:rFonts w:asciiTheme="minorHAnsi" w:eastAsiaTheme="minorEastAsia" w:hAnsiTheme="minorHAnsi" w:cstheme="minorBidi"/>
          <w:sz w:val="22"/>
          <w:szCs w:val="22"/>
          <w:lang w:val="en-US" w:eastAsia="zh-CN"/>
        </w:rPr>
      </w:pPr>
      <w:del w:id="748" w:author="Rapporteur" w:date="2021-05-26T09:21:00Z">
        <w:r w:rsidDel="005C1DF1">
          <w:delText>6.11.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38</w:delText>
        </w:r>
      </w:del>
    </w:p>
    <w:p w:rsidR="007106CC" w:rsidDel="005C1DF1" w:rsidRDefault="007106CC">
      <w:pPr>
        <w:pStyle w:val="20"/>
        <w:rPr>
          <w:del w:id="749" w:author="Rapporteur" w:date="2021-05-26T09:21:00Z"/>
          <w:rFonts w:asciiTheme="minorHAnsi" w:eastAsiaTheme="minorEastAsia" w:hAnsiTheme="minorHAnsi" w:cstheme="minorBidi"/>
          <w:sz w:val="22"/>
          <w:szCs w:val="22"/>
          <w:lang w:val="en-US" w:eastAsia="zh-CN"/>
        </w:rPr>
      </w:pPr>
      <w:del w:id="750" w:author="Rapporteur" w:date="2021-05-26T09:21:00Z">
        <w:r w:rsidDel="005C1DF1">
          <w:delText>6.12</w:delText>
        </w:r>
        <w:r w:rsidDel="005C1DF1">
          <w:rPr>
            <w:rFonts w:asciiTheme="minorHAnsi" w:eastAsiaTheme="minorEastAsia" w:hAnsiTheme="minorHAnsi" w:cstheme="minorBidi"/>
            <w:sz w:val="22"/>
            <w:szCs w:val="22"/>
            <w:lang w:val="en-US" w:eastAsia="zh-CN"/>
          </w:rPr>
          <w:tab/>
        </w:r>
        <w:r w:rsidDel="005C1DF1">
          <w:delText>Solution #12: Onboarding and authentication/authorization framework for Edge Enabler Server and Edge Configuration Server</w:delText>
        </w:r>
        <w:r w:rsidDel="005C1DF1">
          <w:tab/>
          <w:delText>39</w:delText>
        </w:r>
      </w:del>
    </w:p>
    <w:p w:rsidR="007106CC" w:rsidDel="005C1DF1" w:rsidRDefault="007106CC">
      <w:pPr>
        <w:pStyle w:val="30"/>
        <w:rPr>
          <w:del w:id="751" w:author="Rapporteur" w:date="2021-05-26T09:21:00Z"/>
          <w:rFonts w:asciiTheme="minorHAnsi" w:eastAsiaTheme="minorEastAsia" w:hAnsiTheme="minorHAnsi" w:cstheme="minorBidi"/>
          <w:sz w:val="22"/>
          <w:szCs w:val="22"/>
          <w:lang w:val="en-US" w:eastAsia="zh-CN"/>
        </w:rPr>
      </w:pPr>
      <w:del w:id="752" w:author="Rapporteur" w:date="2021-05-26T09:21:00Z">
        <w:r w:rsidDel="005C1DF1">
          <w:delText>6.12.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39</w:delText>
        </w:r>
      </w:del>
    </w:p>
    <w:p w:rsidR="007106CC" w:rsidDel="005C1DF1" w:rsidRDefault="007106CC">
      <w:pPr>
        <w:pStyle w:val="30"/>
        <w:rPr>
          <w:del w:id="753" w:author="Rapporteur" w:date="2021-05-26T09:21:00Z"/>
          <w:rFonts w:asciiTheme="minorHAnsi" w:eastAsiaTheme="minorEastAsia" w:hAnsiTheme="minorHAnsi" w:cstheme="minorBidi"/>
          <w:sz w:val="22"/>
          <w:szCs w:val="22"/>
          <w:lang w:val="en-US" w:eastAsia="zh-CN"/>
        </w:rPr>
      </w:pPr>
      <w:del w:id="754" w:author="Rapporteur" w:date="2021-05-26T09:21:00Z">
        <w:r w:rsidDel="005C1DF1">
          <w:delText>6.12.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39</w:delText>
        </w:r>
      </w:del>
    </w:p>
    <w:p w:rsidR="007106CC" w:rsidDel="005C1DF1" w:rsidRDefault="007106CC">
      <w:pPr>
        <w:pStyle w:val="30"/>
        <w:rPr>
          <w:del w:id="755" w:author="Rapporteur" w:date="2021-05-26T09:21:00Z"/>
          <w:rFonts w:asciiTheme="minorHAnsi" w:eastAsiaTheme="minorEastAsia" w:hAnsiTheme="minorHAnsi" w:cstheme="minorBidi"/>
          <w:sz w:val="22"/>
          <w:szCs w:val="22"/>
          <w:lang w:val="en-US" w:eastAsia="zh-CN"/>
        </w:rPr>
      </w:pPr>
      <w:del w:id="756" w:author="Rapporteur" w:date="2021-05-26T09:21:00Z">
        <w:r w:rsidDel="005C1DF1">
          <w:delText>6.12.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0</w:delText>
        </w:r>
      </w:del>
    </w:p>
    <w:p w:rsidR="007106CC" w:rsidDel="005C1DF1" w:rsidRDefault="007106CC">
      <w:pPr>
        <w:pStyle w:val="20"/>
        <w:rPr>
          <w:del w:id="757" w:author="Rapporteur" w:date="2021-05-26T09:21:00Z"/>
          <w:rFonts w:asciiTheme="minorHAnsi" w:eastAsiaTheme="minorEastAsia" w:hAnsiTheme="minorHAnsi" w:cstheme="minorBidi"/>
          <w:sz w:val="22"/>
          <w:szCs w:val="22"/>
          <w:lang w:val="en-US" w:eastAsia="zh-CN"/>
        </w:rPr>
      </w:pPr>
      <w:del w:id="758" w:author="Rapporteur" w:date="2021-05-26T09:21:00Z">
        <w:r w:rsidDel="005C1DF1">
          <w:rPr>
            <w:lang w:eastAsia="zh-CN"/>
          </w:rPr>
          <w:delText>6.13</w:delText>
        </w:r>
        <w:r w:rsidDel="005C1DF1">
          <w:rPr>
            <w:rFonts w:asciiTheme="minorHAnsi" w:eastAsiaTheme="minorEastAsia" w:hAnsiTheme="minorHAnsi" w:cstheme="minorBidi"/>
            <w:sz w:val="22"/>
            <w:szCs w:val="22"/>
            <w:lang w:val="en-US" w:eastAsia="zh-CN"/>
          </w:rPr>
          <w:tab/>
        </w:r>
        <w:r w:rsidDel="005C1DF1">
          <w:delText>Solution #13: Transport security for EDGE-1-9 interfaces</w:delText>
        </w:r>
        <w:r w:rsidDel="005C1DF1">
          <w:tab/>
          <w:delText>40</w:delText>
        </w:r>
      </w:del>
    </w:p>
    <w:p w:rsidR="007106CC" w:rsidDel="005C1DF1" w:rsidRDefault="007106CC">
      <w:pPr>
        <w:pStyle w:val="30"/>
        <w:rPr>
          <w:del w:id="759" w:author="Rapporteur" w:date="2021-05-26T09:21:00Z"/>
          <w:rFonts w:asciiTheme="minorHAnsi" w:eastAsiaTheme="minorEastAsia" w:hAnsiTheme="minorHAnsi" w:cstheme="minorBidi"/>
          <w:sz w:val="22"/>
          <w:szCs w:val="22"/>
          <w:lang w:val="en-US" w:eastAsia="zh-CN"/>
        </w:rPr>
      </w:pPr>
      <w:del w:id="760" w:author="Rapporteur" w:date="2021-05-26T09:21:00Z">
        <w:r w:rsidDel="005C1DF1">
          <w:rPr>
            <w:lang w:eastAsia="zh-CN"/>
          </w:rPr>
          <w:delText>6.13.1</w:delText>
        </w:r>
        <w:r w:rsidDel="005C1DF1">
          <w:rPr>
            <w:rFonts w:asciiTheme="minorHAnsi" w:eastAsiaTheme="minorEastAsia" w:hAnsiTheme="minorHAnsi" w:cstheme="minorBidi"/>
            <w:sz w:val="22"/>
            <w:szCs w:val="22"/>
            <w:lang w:val="en-US" w:eastAsia="zh-CN"/>
          </w:rPr>
          <w:tab/>
        </w:r>
        <w:r w:rsidDel="005C1DF1">
          <w:rPr>
            <w:lang w:eastAsia="zh-CN"/>
          </w:rPr>
          <w:delText>Introduction</w:delText>
        </w:r>
        <w:r w:rsidDel="005C1DF1">
          <w:tab/>
          <w:delText>40</w:delText>
        </w:r>
      </w:del>
    </w:p>
    <w:p w:rsidR="007106CC" w:rsidDel="005C1DF1" w:rsidRDefault="007106CC">
      <w:pPr>
        <w:pStyle w:val="30"/>
        <w:rPr>
          <w:del w:id="761" w:author="Rapporteur" w:date="2021-05-26T09:21:00Z"/>
          <w:rFonts w:asciiTheme="minorHAnsi" w:eastAsiaTheme="minorEastAsia" w:hAnsiTheme="minorHAnsi" w:cstheme="minorBidi"/>
          <w:sz w:val="22"/>
          <w:szCs w:val="22"/>
          <w:lang w:val="en-US" w:eastAsia="zh-CN"/>
        </w:rPr>
      </w:pPr>
      <w:del w:id="762" w:author="Rapporteur" w:date="2021-05-26T09:21:00Z">
        <w:r w:rsidDel="005C1DF1">
          <w:rPr>
            <w:lang w:eastAsia="zh-CN"/>
          </w:rPr>
          <w:lastRenderedPageBreak/>
          <w:delText>6.13.2</w:delText>
        </w:r>
        <w:r w:rsidDel="005C1DF1">
          <w:rPr>
            <w:rFonts w:asciiTheme="minorHAnsi" w:eastAsiaTheme="minorEastAsia" w:hAnsiTheme="minorHAnsi" w:cstheme="minorBidi"/>
            <w:sz w:val="22"/>
            <w:szCs w:val="22"/>
            <w:lang w:val="en-US" w:eastAsia="zh-CN"/>
          </w:rPr>
          <w:tab/>
        </w:r>
        <w:r w:rsidDel="005C1DF1">
          <w:rPr>
            <w:lang w:eastAsia="zh-CN"/>
          </w:rPr>
          <w:delText>Solution details</w:delText>
        </w:r>
        <w:r w:rsidDel="005C1DF1">
          <w:tab/>
          <w:delText>40</w:delText>
        </w:r>
      </w:del>
    </w:p>
    <w:p w:rsidR="007106CC" w:rsidDel="005C1DF1" w:rsidRDefault="007106CC">
      <w:pPr>
        <w:pStyle w:val="40"/>
        <w:rPr>
          <w:del w:id="763" w:author="Rapporteur" w:date="2021-05-26T09:21:00Z"/>
          <w:rFonts w:asciiTheme="minorHAnsi" w:eastAsiaTheme="minorEastAsia" w:hAnsiTheme="minorHAnsi" w:cstheme="minorBidi"/>
          <w:sz w:val="22"/>
          <w:szCs w:val="22"/>
          <w:lang w:val="en-US" w:eastAsia="zh-CN"/>
        </w:rPr>
      </w:pPr>
      <w:del w:id="764" w:author="Rapporteur" w:date="2021-05-26T09:21:00Z">
        <w:r w:rsidDel="005C1DF1">
          <w:rPr>
            <w:lang w:eastAsia="zh-CN"/>
          </w:rPr>
          <w:delText>6.13.2.1 Type A</w:delText>
        </w:r>
        <w:r w:rsidDel="005C1DF1">
          <w:tab/>
          <w:delText>40</w:delText>
        </w:r>
      </w:del>
    </w:p>
    <w:p w:rsidR="007106CC" w:rsidDel="005C1DF1" w:rsidRDefault="007106CC">
      <w:pPr>
        <w:pStyle w:val="40"/>
        <w:rPr>
          <w:del w:id="765" w:author="Rapporteur" w:date="2021-05-26T09:21:00Z"/>
          <w:rFonts w:asciiTheme="minorHAnsi" w:eastAsiaTheme="minorEastAsia" w:hAnsiTheme="minorHAnsi" w:cstheme="minorBidi"/>
          <w:sz w:val="22"/>
          <w:szCs w:val="22"/>
          <w:lang w:val="en-US" w:eastAsia="zh-CN"/>
        </w:rPr>
      </w:pPr>
      <w:del w:id="766" w:author="Rapporteur" w:date="2021-05-26T09:21:00Z">
        <w:r w:rsidDel="005C1DF1">
          <w:rPr>
            <w:lang w:eastAsia="zh-CN"/>
          </w:rPr>
          <w:delText>6.13.2.2 Type B</w:delText>
        </w:r>
        <w:r w:rsidDel="005C1DF1">
          <w:tab/>
          <w:delText>41</w:delText>
        </w:r>
      </w:del>
    </w:p>
    <w:p w:rsidR="007106CC" w:rsidDel="005C1DF1" w:rsidRDefault="007106CC">
      <w:pPr>
        <w:pStyle w:val="40"/>
        <w:rPr>
          <w:del w:id="767" w:author="Rapporteur" w:date="2021-05-26T09:21:00Z"/>
          <w:rFonts w:asciiTheme="minorHAnsi" w:eastAsiaTheme="minorEastAsia" w:hAnsiTheme="minorHAnsi" w:cstheme="minorBidi"/>
          <w:sz w:val="22"/>
          <w:szCs w:val="22"/>
          <w:lang w:val="en-US" w:eastAsia="zh-CN"/>
        </w:rPr>
      </w:pPr>
      <w:del w:id="768" w:author="Rapporteur" w:date="2021-05-26T09:21:00Z">
        <w:r w:rsidDel="005C1DF1">
          <w:rPr>
            <w:lang w:eastAsia="zh-CN"/>
          </w:rPr>
          <w:delText>6.13.2.3 Type C</w:delText>
        </w:r>
        <w:r w:rsidDel="005C1DF1">
          <w:tab/>
          <w:delText>41</w:delText>
        </w:r>
      </w:del>
    </w:p>
    <w:p w:rsidR="007106CC" w:rsidDel="005C1DF1" w:rsidRDefault="007106CC">
      <w:pPr>
        <w:pStyle w:val="30"/>
        <w:rPr>
          <w:del w:id="769" w:author="Rapporteur" w:date="2021-05-26T09:21:00Z"/>
          <w:rFonts w:asciiTheme="minorHAnsi" w:eastAsiaTheme="minorEastAsia" w:hAnsiTheme="minorHAnsi" w:cstheme="minorBidi"/>
          <w:sz w:val="22"/>
          <w:szCs w:val="22"/>
          <w:lang w:val="en-US" w:eastAsia="zh-CN"/>
        </w:rPr>
      </w:pPr>
      <w:del w:id="770" w:author="Rapporteur" w:date="2021-05-26T09:21:00Z">
        <w:r w:rsidDel="005C1DF1">
          <w:rPr>
            <w:lang w:eastAsia="zh-CN"/>
          </w:rPr>
          <w:delText>6.13.3</w:delText>
        </w:r>
        <w:r w:rsidDel="005C1DF1">
          <w:rPr>
            <w:rFonts w:asciiTheme="minorHAnsi" w:eastAsiaTheme="minorEastAsia" w:hAnsiTheme="minorHAnsi" w:cstheme="minorBidi"/>
            <w:sz w:val="22"/>
            <w:szCs w:val="22"/>
            <w:lang w:val="en-US" w:eastAsia="zh-CN"/>
          </w:rPr>
          <w:tab/>
        </w:r>
        <w:r w:rsidDel="005C1DF1">
          <w:rPr>
            <w:lang w:eastAsia="zh-CN"/>
          </w:rPr>
          <w:delText>Evaluation</w:delText>
        </w:r>
        <w:r w:rsidDel="005C1DF1">
          <w:tab/>
          <w:delText>41</w:delText>
        </w:r>
      </w:del>
    </w:p>
    <w:p w:rsidR="007106CC" w:rsidDel="005C1DF1" w:rsidRDefault="007106CC">
      <w:pPr>
        <w:pStyle w:val="20"/>
        <w:rPr>
          <w:del w:id="771" w:author="Rapporteur" w:date="2021-05-26T09:21:00Z"/>
          <w:rFonts w:asciiTheme="minorHAnsi" w:eastAsiaTheme="minorEastAsia" w:hAnsiTheme="minorHAnsi" w:cstheme="minorBidi"/>
          <w:sz w:val="22"/>
          <w:szCs w:val="22"/>
          <w:lang w:val="en-US" w:eastAsia="zh-CN"/>
        </w:rPr>
      </w:pPr>
      <w:del w:id="772" w:author="Rapporteur" w:date="2021-05-26T09:21:00Z">
        <w:r w:rsidDel="005C1DF1">
          <w:delText>6.14</w:delText>
        </w:r>
        <w:r w:rsidDel="005C1DF1">
          <w:rPr>
            <w:rFonts w:asciiTheme="minorHAnsi" w:eastAsiaTheme="minorEastAsia" w:hAnsiTheme="minorHAnsi" w:cstheme="minorBidi"/>
            <w:sz w:val="22"/>
            <w:szCs w:val="22"/>
            <w:lang w:val="en-US" w:eastAsia="zh-CN"/>
          </w:rPr>
          <w:tab/>
        </w:r>
        <w:r w:rsidDel="005C1DF1">
          <w:delText>Solution #14: Protection of Network Information Provisioning to Local AF directly</w:delText>
        </w:r>
        <w:r w:rsidDel="005C1DF1">
          <w:tab/>
          <w:delText>42</w:delText>
        </w:r>
      </w:del>
    </w:p>
    <w:p w:rsidR="007106CC" w:rsidDel="005C1DF1" w:rsidRDefault="007106CC">
      <w:pPr>
        <w:pStyle w:val="30"/>
        <w:rPr>
          <w:del w:id="773" w:author="Rapporteur" w:date="2021-05-26T09:21:00Z"/>
          <w:rFonts w:asciiTheme="minorHAnsi" w:eastAsiaTheme="minorEastAsia" w:hAnsiTheme="minorHAnsi" w:cstheme="minorBidi"/>
          <w:sz w:val="22"/>
          <w:szCs w:val="22"/>
          <w:lang w:val="en-US" w:eastAsia="zh-CN"/>
        </w:rPr>
      </w:pPr>
      <w:del w:id="774" w:author="Rapporteur" w:date="2021-05-26T09:21:00Z">
        <w:r w:rsidDel="005C1DF1">
          <w:delText>6.14.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42</w:delText>
        </w:r>
      </w:del>
    </w:p>
    <w:p w:rsidR="007106CC" w:rsidDel="005C1DF1" w:rsidRDefault="007106CC">
      <w:pPr>
        <w:pStyle w:val="30"/>
        <w:rPr>
          <w:del w:id="775" w:author="Rapporteur" w:date="2021-05-26T09:21:00Z"/>
          <w:rFonts w:asciiTheme="minorHAnsi" w:eastAsiaTheme="minorEastAsia" w:hAnsiTheme="minorHAnsi" w:cstheme="minorBidi"/>
          <w:sz w:val="22"/>
          <w:szCs w:val="22"/>
          <w:lang w:val="en-US" w:eastAsia="zh-CN"/>
        </w:rPr>
      </w:pPr>
      <w:del w:id="776" w:author="Rapporteur" w:date="2021-05-26T09:21:00Z">
        <w:r w:rsidDel="005C1DF1">
          <w:delText>6.14.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2</w:delText>
        </w:r>
      </w:del>
    </w:p>
    <w:p w:rsidR="007106CC" w:rsidDel="005C1DF1" w:rsidRDefault="007106CC">
      <w:pPr>
        <w:pStyle w:val="30"/>
        <w:rPr>
          <w:del w:id="777" w:author="Rapporteur" w:date="2021-05-26T09:21:00Z"/>
          <w:rFonts w:asciiTheme="minorHAnsi" w:eastAsiaTheme="minorEastAsia" w:hAnsiTheme="minorHAnsi" w:cstheme="minorBidi"/>
          <w:sz w:val="22"/>
          <w:szCs w:val="22"/>
          <w:lang w:val="en-US" w:eastAsia="zh-CN"/>
        </w:rPr>
      </w:pPr>
      <w:del w:id="778" w:author="Rapporteur" w:date="2021-05-26T09:21:00Z">
        <w:r w:rsidDel="005C1DF1">
          <w:delText>6.14.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2</w:delText>
        </w:r>
      </w:del>
    </w:p>
    <w:p w:rsidR="007106CC" w:rsidDel="005C1DF1" w:rsidRDefault="007106CC">
      <w:pPr>
        <w:pStyle w:val="20"/>
        <w:rPr>
          <w:del w:id="779" w:author="Rapporteur" w:date="2021-05-26T09:21:00Z"/>
          <w:rFonts w:asciiTheme="minorHAnsi" w:eastAsiaTheme="minorEastAsia" w:hAnsiTheme="minorHAnsi" w:cstheme="minorBidi"/>
          <w:sz w:val="22"/>
          <w:szCs w:val="22"/>
          <w:lang w:val="en-US" w:eastAsia="zh-CN"/>
        </w:rPr>
      </w:pPr>
      <w:del w:id="780" w:author="Rapporteur" w:date="2021-05-26T09:21:00Z">
        <w:r w:rsidDel="005C1DF1">
          <w:rPr>
            <w:lang w:eastAsia="zh-CN"/>
          </w:rPr>
          <w:delText>6</w:delText>
        </w:r>
        <w:r w:rsidDel="005C1DF1">
          <w:delText>.</w:delText>
        </w:r>
        <w:r w:rsidRPr="00C073E0" w:rsidDel="005C1DF1">
          <w:rPr>
            <w:lang w:val="en-US" w:eastAsia="zh-CN"/>
          </w:rPr>
          <w:delText>15</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5</w:delText>
        </w:r>
        <w:r w:rsidDel="005C1DF1">
          <w:delText xml:space="preserve">: </w:delText>
        </w:r>
        <w:r w:rsidDel="005C1DF1">
          <w:rPr>
            <w:lang w:eastAsia="zh-CN"/>
          </w:rPr>
          <w:delText>Network capability re-exposure via Edge Enabler Server</w:delText>
        </w:r>
        <w:r w:rsidDel="005C1DF1">
          <w:tab/>
          <w:delText>43</w:delText>
        </w:r>
      </w:del>
    </w:p>
    <w:p w:rsidR="007106CC" w:rsidDel="005C1DF1" w:rsidRDefault="007106CC">
      <w:pPr>
        <w:pStyle w:val="30"/>
        <w:rPr>
          <w:del w:id="781" w:author="Rapporteur" w:date="2021-05-26T09:21:00Z"/>
          <w:rFonts w:asciiTheme="minorHAnsi" w:eastAsiaTheme="minorEastAsia" w:hAnsiTheme="minorHAnsi" w:cstheme="minorBidi"/>
          <w:sz w:val="22"/>
          <w:szCs w:val="22"/>
          <w:lang w:val="en-US" w:eastAsia="zh-CN"/>
        </w:rPr>
      </w:pPr>
      <w:del w:id="782" w:author="Rapporteur" w:date="2021-05-26T09:21:00Z">
        <w:r w:rsidDel="005C1DF1">
          <w:rPr>
            <w:lang w:eastAsia="zh-CN"/>
          </w:rPr>
          <w:delText>6.15</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43</w:delText>
        </w:r>
      </w:del>
    </w:p>
    <w:p w:rsidR="007106CC" w:rsidDel="005C1DF1" w:rsidRDefault="007106CC">
      <w:pPr>
        <w:pStyle w:val="30"/>
        <w:rPr>
          <w:del w:id="783" w:author="Rapporteur" w:date="2021-05-26T09:21:00Z"/>
          <w:rFonts w:asciiTheme="minorHAnsi" w:eastAsiaTheme="minorEastAsia" w:hAnsiTheme="minorHAnsi" w:cstheme="minorBidi"/>
          <w:sz w:val="22"/>
          <w:szCs w:val="22"/>
          <w:lang w:val="en-US" w:eastAsia="zh-CN"/>
        </w:rPr>
      </w:pPr>
      <w:del w:id="784" w:author="Rapporteur" w:date="2021-05-26T09:21:00Z">
        <w:r w:rsidDel="005C1DF1">
          <w:rPr>
            <w:lang w:eastAsia="zh-CN"/>
          </w:rPr>
          <w:delText>6.15</w:delText>
        </w:r>
        <w:r w:rsidDel="005C1DF1">
          <w:delText>.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3</w:delText>
        </w:r>
      </w:del>
    </w:p>
    <w:p w:rsidR="007106CC" w:rsidDel="005C1DF1" w:rsidRDefault="007106CC">
      <w:pPr>
        <w:pStyle w:val="30"/>
        <w:rPr>
          <w:del w:id="785" w:author="Rapporteur" w:date="2021-05-26T09:21:00Z"/>
          <w:rFonts w:asciiTheme="minorHAnsi" w:eastAsiaTheme="minorEastAsia" w:hAnsiTheme="minorHAnsi" w:cstheme="minorBidi"/>
          <w:sz w:val="22"/>
          <w:szCs w:val="22"/>
          <w:lang w:val="en-US" w:eastAsia="zh-CN"/>
        </w:rPr>
      </w:pPr>
      <w:del w:id="786" w:author="Rapporteur" w:date="2021-05-26T09:21:00Z">
        <w:r w:rsidDel="005C1DF1">
          <w:rPr>
            <w:lang w:eastAsia="zh-CN"/>
          </w:rPr>
          <w:delText>6.15.3</w:delText>
        </w:r>
        <w:r w:rsidDel="005C1DF1">
          <w:rPr>
            <w:rFonts w:asciiTheme="minorHAnsi" w:eastAsiaTheme="minorEastAsia" w:hAnsiTheme="minorHAnsi" w:cstheme="minorBidi"/>
            <w:sz w:val="22"/>
            <w:szCs w:val="22"/>
            <w:lang w:val="en-US" w:eastAsia="zh-CN"/>
          </w:rPr>
          <w:tab/>
        </w:r>
        <w:r w:rsidDel="005C1DF1">
          <w:delText>Solution</w:delText>
        </w:r>
        <w:r w:rsidDel="005C1DF1">
          <w:rPr>
            <w:lang w:eastAsia="zh-CN"/>
          </w:rPr>
          <w:delText xml:space="preserve"> Evaluation</w:delText>
        </w:r>
        <w:r w:rsidDel="005C1DF1">
          <w:tab/>
          <w:delText>43</w:delText>
        </w:r>
      </w:del>
    </w:p>
    <w:p w:rsidR="007106CC" w:rsidDel="005C1DF1" w:rsidRDefault="007106CC">
      <w:pPr>
        <w:pStyle w:val="20"/>
        <w:rPr>
          <w:del w:id="787" w:author="Rapporteur" w:date="2021-05-26T09:21:00Z"/>
          <w:rFonts w:asciiTheme="minorHAnsi" w:eastAsiaTheme="minorEastAsia" w:hAnsiTheme="minorHAnsi" w:cstheme="minorBidi"/>
          <w:sz w:val="22"/>
          <w:szCs w:val="22"/>
          <w:lang w:val="en-US" w:eastAsia="zh-CN"/>
        </w:rPr>
      </w:pPr>
      <w:del w:id="788" w:author="Rapporteur" w:date="2021-05-26T09:21:00Z">
        <w:r w:rsidDel="005C1DF1">
          <w:rPr>
            <w:lang w:eastAsia="zh-CN"/>
          </w:rPr>
          <w:delText>6</w:delText>
        </w:r>
        <w:r w:rsidDel="005C1DF1">
          <w:delText>.</w:delText>
        </w:r>
        <w:r w:rsidRPr="00C073E0" w:rsidDel="005C1DF1">
          <w:rPr>
            <w:lang w:val="en-US"/>
          </w:rPr>
          <w:delText>16</w:delText>
        </w:r>
        <w:r w:rsidDel="005C1DF1">
          <w:rPr>
            <w:rFonts w:asciiTheme="minorHAnsi" w:eastAsiaTheme="minorEastAsia" w:hAnsiTheme="minorHAnsi" w:cstheme="minorBidi"/>
            <w:sz w:val="22"/>
            <w:szCs w:val="22"/>
            <w:lang w:val="en-US" w:eastAsia="zh-CN"/>
          </w:rPr>
          <w:tab/>
        </w:r>
        <w:r w:rsidDel="005C1DF1">
          <w:delText>Solution #</w:delText>
        </w:r>
        <w:r w:rsidRPr="00C073E0" w:rsidDel="005C1DF1">
          <w:rPr>
            <w:lang w:val="en-US"/>
          </w:rPr>
          <w:delText>16</w:delText>
        </w:r>
        <w:r w:rsidDel="005C1DF1">
          <w:delText xml:space="preserve">: </w:delText>
        </w:r>
        <w:r w:rsidDel="005C1DF1">
          <w:rPr>
            <w:lang w:eastAsia="zh-CN"/>
          </w:rPr>
          <w:delText>EEC authentication and authorization framework with ECS and EES</w:delText>
        </w:r>
        <w:r w:rsidDel="005C1DF1">
          <w:tab/>
          <w:delText>44</w:delText>
        </w:r>
      </w:del>
    </w:p>
    <w:p w:rsidR="007106CC" w:rsidDel="005C1DF1" w:rsidRDefault="007106CC">
      <w:pPr>
        <w:pStyle w:val="30"/>
        <w:rPr>
          <w:del w:id="789" w:author="Rapporteur" w:date="2021-05-26T09:21:00Z"/>
          <w:rFonts w:asciiTheme="minorHAnsi" w:eastAsiaTheme="minorEastAsia" w:hAnsiTheme="minorHAnsi" w:cstheme="minorBidi"/>
          <w:sz w:val="22"/>
          <w:szCs w:val="22"/>
          <w:lang w:val="en-US" w:eastAsia="zh-CN"/>
        </w:rPr>
      </w:pPr>
      <w:del w:id="790" w:author="Rapporteur" w:date="2021-05-26T09:21:00Z">
        <w:r w:rsidDel="005C1DF1">
          <w:delText>6.</w:delText>
        </w:r>
        <w:r w:rsidRPr="00C073E0" w:rsidDel="005C1DF1">
          <w:rPr>
            <w:lang w:val="en-US"/>
          </w:rPr>
          <w:delText>16</w:delText>
        </w:r>
        <w:r w:rsidDel="005C1DF1">
          <w:delText>.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44</w:delText>
        </w:r>
      </w:del>
    </w:p>
    <w:p w:rsidR="007106CC" w:rsidDel="005C1DF1" w:rsidRDefault="007106CC">
      <w:pPr>
        <w:pStyle w:val="30"/>
        <w:rPr>
          <w:del w:id="791" w:author="Rapporteur" w:date="2021-05-26T09:21:00Z"/>
          <w:rFonts w:asciiTheme="minorHAnsi" w:eastAsiaTheme="minorEastAsia" w:hAnsiTheme="minorHAnsi" w:cstheme="minorBidi"/>
          <w:sz w:val="22"/>
          <w:szCs w:val="22"/>
          <w:lang w:val="en-US" w:eastAsia="zh-CN"/>
        </w:rPr>
      </w:pPr>
      <w:del w:id="792" w:author="Rapporteur" w:date="2021-05-26T09:21:00Z">
        <w:r w:rsidDel="005C1DF1">
          <w:delText>6.16.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4</w:delText>
        </w:r>
      </w:del>
    </w:p>
    <w:p w:rsidR="007106CC" w:rsidDel="005C1DF1" w:rsidRDefault="007106CC">
      <w:pPr>
        <w:pStyle w:val="30"/>
        <w:rPr>
          <w:del w:id="793" w:author="Rapporteur" w:date="2021-05-26T09:21:00Z"/>
          <w:rFonts w:asciiTheme="minorHAnsi" w:eastAsiaTheme="minorEastAsia" w:hAnsiTheme="minorHAnsi" w:cstheme="minorBidi"/>
          <w:sz w:val="22"/>
          <w:szCs w:val="22"/>
          <w:lang w:val="en-US" w:eastAsia="zh-CN"/>
        </w:rPr>
      </w:pPr>
      <w:del w:id="794" w:author="Rapporteur" w:date="2021-05-26T09:21:00Z">
        <w:r w:rsidDel="005C1DF1">
          <w:delText>6.16.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5</w:delText>
        </w:r>
      </w:del>
    </w:p>
    <w:p w:rsidR="007106CC" w:rsidDel="005C1DF1" w:rsidRDefault="007106CC">
      <w:pPr>
        <w:pStyle w:val="20"/>
        <w:rPr>
          <w:del w:id="795" w:author="Rapporteur" w:date="2021-05-26T09:21:00Z"/>
          <w:rFonts w:asciiTheme="minorHAnsi" w:eastAsiaTheme="minorEastAsia" w:hAnsiTheme="minorHAnsi" w:cstheme="minorBidi"/>
          <w:sz w:val="22"/>
          <w:szCs w:val="22"/>
          <w:lang w:val="en-US" w:eastAsia="zh-CN"/>
        </w:rPr>
      </w:pPr>
      <w:del w:id="796" w:author="Rapporteur" w:date="2021-05-26T09:21:00Z">
        <w:r w:rsidDel="005C1DF1">
          <w:delText>6.17</w:delText>
        </w:r>
        <w:r w:rsidDel="005C1DF1">
          <w:rPr>
            <w:rFonts w:asciiTheme="minorHAnsi" w:eastAsiaTheme="minorEastAsia" w:hAnsiTheme="minorHAnsi" w:cstheme="minorBidi"/>
            <w:sz w:val="22"/>
            <w:szCs w:val="22"/>
            <w:lang w:val="en-US" w:eastAsia="zh-CN"/>
          </w:rPr>
          <w:tab/>
        </w:r>
        <w:r w:rsidDel="005C1DF1">
          <w:delText>Solution #17: EEC/EES/ECS authentication and transport protection with TLS and HTTP Digest with AKMA PSK</w:delText>
        </w:r>
        <w:r w:rsidDel="005C1DF1">
          <w:tab/>
          <w:delText>46</w:delText>
        </w:r>
      </w:del>
    </w:p>
    <w:p w:rsidR="007106CC" w:rsidDel="005C1DF1" w:rsidRDefault="007106CC">
      <w:pPr>
        <w:pStyle w:val="30"/>
        <w:rPr>
          <w:del w:id="797" w:author="Rapporteur" w:date="2021-05-26T09:21:00Z"/>
          <w:rFonts w:asciiTheme="minorHAnsi" w:eastAsiaTheme="minorEastAsia" w:hAnsiTheme="minorHAnsi" w:cstheme="minorBidi"/>
          <w:sz w:val="22"/>
          <w:szCs w:val="22"/>
          <w:lang w:val="en-US" w:eastAsia="zh-CN"/>
        </w:rPr>
      </w:pPr>
      <w:del w:id="798" w:author="Rapporteur" w:date="2021-05-26T09:21:00Z">
        <w:r w:rsidDel="005C1DF1">
          <w:delText>6.17.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46</w:delText>
        </w:r>
      </w:del>
    </w:p>
    <w:p w:rsidR="007106CC" w:rsidDel="005C1DF1" w:rsidRDefault="007106CC">
      <w:pPr>
        <w:pStyle w:val="30"/>
        <w:rPr>
          <w:del w:id="799" w:author="Rapporteur" w:date="2021-05-26T09:21:00Z"/>
          <w:rFonts w:asciiTheme="minorHAnsi" w:eastAsiaTheme="minorEastAsia" w:hAnsiTheme="minorHAnsi" w:cstheme="minorBidi"/>
          <w:sz w:val="22"/>
          <w:szCs w:val="22"/>
          <w:lang w:val="en-US" w:eastAsia="zh-CN"/>
        </w:rPr>
      </w:pPr>
      <w:del w:id="800" w:author="Rapporteur" w:date="2021-05-26T09:21:00Z">
        <w:r w:rsidDel="005C1DF1">
          <w:delText>6.17.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6</w:delText>
        </w:r>
      </w:del>
    </w:p>
    <w:p w:rsidR="007106CC" w:rsidDel="005C1DF1" w:rsidRDefault="007106CC">
      <w:pPr>
        <w:pStyle w:val="40"/>
        <w:rPr>
          <w:del w:id="801" w:author="Rapporteur" w:date="2021-05-26T09:21:00Z"/>
          <w:rFonts w:asciiTheme="minorHAnsi" w:eastAsiaTheme="minorEastAsia" w:hAnsiTheme="minorHAnsi" w:cstheme="minorBidi"/>
          <w:sz w:val="22"/>
          <w:szCs w:val="22"/>
          <w:lang w:val="en-US" w:eastAsia="zh-CN"/>
        </w:rPr>
      </w:pPr>
      <w:del w:id="802" w:author="Rapporteur" w:date="2021-05-26T09:21:00Z">
        <w:r w:rsidDel="005C1DF1">
          <w:delText>6.17.2.1</w:delText>
        </w:r>
        <w:r w:rsidDel="005C1DF1">
          <w:rPr>
            <w:rFonts w:asciiTheme="minorHAnsi" w:eastAsiaTheme="minorEastAsia" w:hAnsiTheme="minorHAnsi" w:cstheme="minorBidi"/>
            <w:sz w:val="22"/>
            <w:szCs w:val="22"/>
            <w:lang w:val="en-US" w:eastAsia="zh-CN"/>
          </w:rPr>
          <w:tab/>
        </w:r>
        <w:r w:rsidDel="005C1DF1">
          <w:delText>Authentication and transport protection for the EDGE-1, EDGE-3, EDGE-4, EDGE-6 and EDGE-9 interfaces</w:delText>
        </w:r>
        <w:r w:rsidDel="005C1DF1">
          <w:tab/>
          <w:delText>46</w:delText>
        </w:r>
      </w:del>
    </w:p>
    <w:p w:rsidR="007106CC" w:rsidDel="005C1DF1" w:rsidRDefault="007106CC">
      <w:pPr>
        <w:pStyle w:val="40"/>
        <w:rPr>
          <w:del w:id="803" w:author="Rapporteur" w:date="2021-05-26T09:21:00Z"/>
          <w:rFonts w:asciiTheme="minorHAnsi" w:eastAsiaTheme="minorEastAsia" w:hAnsiTheme="minorHAnsi" w:cstheme="minorBidi"/>
          <w:sz w:val="22"/>
          <w:szCs w:val="22"/>
          <w:lang w:val="en-US" w:eastAsia="zh-CN"/>
        </w:rPr>
      </w:pPr>
      <w:del w:id="804" w:author="Rapporteur" w:date="2021-05-26T09:21:00Z">
        <w:r w:rsidDel="005C1DF1">
          <w:delText>6.17.2.2</w:delText>
        </w:r>
        <w:r w:rsidDel="005C1DF1">
          <w:rPr>
            <w:rFonts w:asciiTheme="minorHAnsi" w:eastAsiaTheme="minorEastAsia" w:hAnsiTheme="minorHAnsi" w:cstheme="minorBidi"/>
            <w:sz w:val="22"/>
            <w:szCs w:val="22"/>
            <w:lang w:val="en-US" w:eastAsia="zh-CN"/>
          </w:rPr>
          <w:tab/>
        </w:r>
        <w:r w:rsidDel="005C1DF1">
          <w:delText>Authentication of the GPSI in EEC-EES/ECS communication</w:delText>
        </w:r>
        <w:r w:rsidDel="005C1DF1">
          <w:tab/>
          <w:delText>47</w:delText>
        </w:r>
      </w:del>
    </w:p>
    <w:p w:rsidR="007106CC" w:rsidDel="005C1DF1" w:rsidRDefault="007106CC">
      <w:pPr>
        <w:pStyle w:val="30"/>
        <w:rPr>
          <w:del w:id="805" w:author="Rapporteur" w:date="2021-05-26T09:21:00Z"/>
          <w:rFonts w:asciiTheme="minorHAnsi" w:eastAsiaTheme="minorEastAsia" w:hAnsiTheme="minorHAnsi" w:cstheme="minorBidi"/>
          <w:sz w:val="22"/>
          <w:szCs w:val="22"/>
          <w:lang w:val="en-US" w:eastAsia="zh-CN"/>
        </w:rPr>
      </w:pPr>
      <w:del w:id="806" w:author="Rapporteur" w:date="2021-05-26T09:21:00Z">
        <w:r w:rsidDel="005C1DF1">
          <w:delText>6.17.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47</w:delText>
        </w:r>
      </w:del>
    </w:p>
    <w:p w:rsidR="007106CC" w:rsidDel="005C1DF1" w:rsidRDefault="007106CC">
      <w:pPr>
        <w:pStyle w:val="20"/>
        <w:rPr>
          <w:del w:id="807" w:author="Rapporteur" w:date="2021-05-26T09:21:00Z"/>
          <w:rFonts w:asciiTheme="minorHAnsi" w:eastAsiaTheme="minorEastAsia" w:hAnsiTheme="minorHAnsi" w:cstheme="minorBidi"/>
          <w:sz w:val="22"/>
          <w:szCs w:val="22"/>
          <w:lang w:val="en-US" w:eastAsia="zh-CN"/>
        </w:rPr>
      </w:pPr>
      <w:del w:id="808" w:author="Rapporteur" w:date="2021-05-26T09:21:00Z">
        <w:r w:rsidDel="005C1DF1">
          <w:rPr>
            <w:lang w:eastAsia="zh-CN"/>
          </w:rPr>
          <w:delText>6</w:delText>
        </w:r>
        <w:r w:rsidDel="005C1DF1">
          <w:delText>.</w:delText>
        </w:r>
        <w:r w:rsidRPr="00C073E0" w:rsidDel="005C1DF1">
          <w:rPr>
            <w:lang w:val="en-US"/>
          </w:rPr>
          <w:delText>19</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19</w:delText>
        </w:r>
        <w:r w:rsidDel="005C1DF1">
          <w:delText xml:space="preserve">: </w:delText>
        </w:r>
        <w:r w:rsidDel="005C1DF1">
          <w:rPr>
            <w:lang w:eastAsia="zh-CN"/>
          </w:rPr>
          <w:delText>Authentication/authorization between UE and Edge Data Network based on the secondary authentication</w:delText>
        </w:r>
        <w:r w:rsidDel="005C1DF1">
          <w:tab/>
          <w:delText>49</w:delText>
        </w:r>
      </w:del>
    </w:p>
    <w:p w:rsidR="007106CC" w:rsidDel="005C1DF1" w:rsidRDefault="007106CC">
      <w:pPr>
        <w:pStyle w:val="30"/>
        <w:rPr>
          <w:del w:id="809" w:author="Rapporteur" w:date="2021-05-26T09:21:00Z"/>
          <w:rFonts w:asciiTheme="minorHAnsi" w:eastAsiaTheme="minorEastAsia" w:hAnsiTheme="minorHAnsi" w:cstheme="minorBidi"/>
          <w:sz w:val="22"/>
          <w:szCs w:val="22"/>
          <w:lang w:val="en-US" w:eastAsia="zh-CN"/>
        </w:rPr>
      </w:pPr>
      <w:del w:id="810" w:author="Rapporteur" w:date="2021-05-26T09:21:00Z">
        <w:r w:rsidDel="005C1DF1">
          <w:delText>6.19.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49</w:delText>
        </w:r>
      </w:del>
    </w:p>
    <w:p w:rsidR="007106CC" w:rsidDel="005C1DF1" w:rsidRDefault="007106CC">
      <w:pPr>
        <w:pStyle w:val="30"/>
        <w:rPr>
          <w:del w:id="811" w:author="Rapporteur" w:date="2021-05-26T09:21:00Z"/>
          <w:rFonts w:asciiTheme="minorHAnsi" w:eastAsiaTheme="minorEastAsia" w:hAnsiTheme="minorHAnsi" w:cstheme="minorBidi"/>
          <w:sz w:val="22"/>
          <w:szCs w:val="22"/>
          <w:lang w:val="en-US" w:eastAsia="zh-CN"/>
        </w:rPr>
      </w:pPr>
      <w:del w:id="812" w:author="Rapporteur" w:date="2021-05-26T09:21:00Z">
        <w:r w:rsidDel="005C1DF1">
          <w:delText>6.19.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49</w:delText>
        </w:r>
      </w:del>
    </w:p>
    <w:p w:rsidR="007106CC" w:rsidDel="005C1DF1" w:rsidRDefault="007106CC">
      <w:pPr>
        <w:pStyle w:val="30"/>
        <w:rPr>
          <w:del w:id="813" w:author="Rapporteur" w:date="2021-05-26T09:21:00Z"/>
          <w:rFonts w:asciiTheme="minorHAnsi" w:eastAsiaTheme="minorEastAsia" w:hAnsiTheme="minorHAnsi" w:cstheme="minorBidi"/>
          <w:sz w:val="22"/>
          <w:szCs w:val="22"/>
          <w:lang w:val="en-US" w:eastAsia="zh-CN"/>
        </w:rPr>
      </w:pPr>
      <w:del w:id="814" w:author="Rapporteur" w:date="2021-05-26T09:21:00Z">
        <w:r w:rsidDel="005C1DF1">
          <w:delText>6.19.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0</w:delText>
        </w:r>
      </w:del>
    </w:p>
    <w:p w:rsidR="007106CC" w:rsidDel="005C1DF1" w:rsidRDefault="007106CC">
      <w:pPr>
        <w:pStyle w:val="20"/>
        <w:rPr>
          <w:del w:id="815" w:author="Rapporteur" w:date="2021-05-26T09:21:00Z"/>
          <w:rFonts w:asciiTheme="minorHAnsi" w:eastAsiaTheme="minorEastAsia" w:hAnsiTheme="minorHAnsi" w:cstheme="minorBidi"/>
          <w:sz w:val="22"/>
          <w:szCs w:val="22"/>
          <w:lang w:val="en-US" w:eastAsia="zh-CN"/>
        </w:rPr>
      </w:pPr>
      <w:del w:id="816" w:author="Rapporteur" w:date="2021-05-26T09:21:00Z">
        <w:r w:rsidDel="005C1DF1">
          <w:rPr>
            <w:lang w:eastAsia="zh-CN"/>
          </w:rPr>
          <w:delText>6</w:delText>
        </w:r>
        <w:r w:rsidDel="005C1DF1">
          <w:delText>.</w:delText>
        </w:r>
        <w:r w:rsidRPr="00C073E0" w:rsidDel="005C1DF1">
          <w:rPr>
            <w:lang w:val="en-US"/>
          </w:rPr>
          <w:delText>20</w:delText>
        </w:r>
        <w:r w:rsidDel="005C1DF1">
          <w:rPr>
            <w:rFonts w:asciiTheme="minorHAnsi" w:eastAsiaTheme="minorEastAsia" w:hAnsiTheme="minorHAnsi" w:cstheme="minorBidi"/>
            <w:sz w:val="22"/>
            <w:szCs w:val="22"/>
            <w:lang w:val="en-US" w:eastAsia="zh-CN"/>
          </w:rPr>
          <w:tab/>
        </w:r>
        <w:r w:rsidDel="005C1DF1">
          <w:delText>Solution #</w:delText>
        </w:r>
        <w:r w:rsidDel="005C1DF1">
          <w:rPr>
            <w:lang w:eastAsia="zh-CN"/>
          </w:rPr>
          <w:delText>20</w:delText>
        </w:r>
        <w:r w:rsidDel="005C1DF1">
          <w:delText>: Authentication and authorization in EES capability exposure based on CAPIF</w:delText>
        </w:r>
        <w:r w:rsidDel="005C1DF1">
          <w:tab/>
          <w:delText>50</w:delText>
        </w:r>
      </w:del>
    </w:p>
    <w:p w:rsidR="007106CC" w:rsidDel="005C1DF1" w:rsidRDefault="007106CC">
      <w:pPr>
        <w:pStyle w:val="30"/>
        <w:rPr>
          <w:del w:id="817" w:author="Rapporteur" w:date="2021-05-26T09:21:00Z"/>
          <w:rFonts w:asciiTheme="minorHAnsi" w:eastAsiaTheme="minorEastAsia" w:hAnsiTheme="minorHAnsi" w:cstheme="minorBidi"/>
          <w:sz w:val="22"/>
          <w:szCs w:val="22"/>
          <w:lang w:val="en-US" w:eastAsia="zh-CN"/>
        </w:rPr>
      </w:pPr>
      <w:del w:id="818" w:author="Rapporteur" w:date="2021-05-26T09:21:00Z">
        <w:r w:rsidDel="005C1DF1">
          <w:delText>6.20.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50</w:delText>
        </w:r>
      </w:del>
    </w:p>
    <w:p w:rsidR="007106CC" w:rsidDel="005C1DF1" w:rsidRDefault="007106CC">
      <w:pPr>
        <w:pStyle w:val="30"/>
        <w:rPr>
          <w:del w:id="819" w:author="Rapporteur" w:date="2021-05-26T09:21:00Z"/>
          <w:rFonts w:asciiTheme="minorHAnsi" w:eastAsiaTheme="minorEastAsia" w:hAnsiTheme="minorHAnsi" w:cstheme="minorBidi"/>
          <w:sz w:val="22"/>
          <w:szCs w:val="22"/>
          <w:lang w:val="en-US" w:eastAsia="zh-CN"/>
        </w:rPr>
      </w:pPr>
      <w:del w:id="820" w:author="Rapporteur" w:date="2021-05-26T09:21:00Z">
        <w:r w:rsidDel="005C1DF1">
          <w:delText>6.20.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50</w:delText>
        </w:r>
      </w:del>
    </w:p>
    <w:p w:rsidR="007106CC" w:rsidDel="005C1DF1" w:rsidRDefault="007106CC">
      <w:pPr>
        <w:pStyle w:val="30"/>
        <w:rPr>
          <w:del w:id="821" w:author="Rapporteur" w:date="2021-05-26T09:21:00Z"/>
          <w:rFonts w:asciiTheme="minorHAnsi" w:eastAsiaTheme="minorEastAsia" w:hAnsiTheme="minorHAnsi" w:cstheme="minorBidi"/>
          <w:sz w:val="22"/>
          <w:szCs w:val="22"/>
          <w:lang w:val="en-US" w:eastAsia="zh-CN"/>
        </w:rPr>
      </w:pPr>
      <w:del w:id="822" w:author="Rapporteur" w:date="2021-05-26T09:21:00Z">
        <w:r w:rsidDel="005C1DF1">
          <w:delText>6.20.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1</w:delText>
        </w:r>
      </w:del>
    </w:p>
    <w:p w:rsidR="007106CC" w:rsidDel="005C1DF1" w:rsidRDefault="007106CC">
      <w:pPr>
        <w:pStyle w:val="20"/>
        <w:rPr>
          <w:del w:id="823" w:author="Rapporteur" w:date="2021-05-26T09:21:00Z"/>
          <w:rFonts w:asciiTheme="minorHAnsi" w:eastAsiaTheme="minorEastAsia" w:hAnsiTheme="minorHAnsi" w:cstheme="minorBidi"/>
          <w:sz w:val="22"/>
          <w:szCs w:val="22"/>
          <w:lang w:val="en-US" w:eastAsia="zh-CN"/>
        </w:rPr>
      </w:pPr>
      <w:del w:id="824" w:author="Rapporteur" w:date="2021-05-26T09:21:00Z">
        <w:r w:rsidDel="005C1DF1">
          <w:delText>6.21</w:delText>
        </w:r>
        <w:r w:rsidDel="005C1DF1">
          <w:rPr>
            <w:rFonts w:asciiTheme="minorHAnsi" w:eastAsiaTheme="minorEastAsia" w:hAnsiTheme="minorHAnsi" w:cstheme="minorBidi"/>
            <w:sz w:val="22"/>
            <w:szCs w:val="22"/>
            <w:lang w:val="en-US" w:eastAsia="zh-CN"/>
          </w:rPr>
          <w:tab/>
        </w:r>
        <w:r w:rsidDel="005C1DF1">
          <w:delText xml:space="preserve">Solution #21: </w:delText>
        </w:r>
        <w:r w:rsidRPr="00C073E0" w:rsidDel="005C1DF1">
          <w:rPr>
            <w:lang w:val="en-US"/>
          </w:rPr>
          <w:delText>security for the interface between the SMF and LDNSR</w:delText>
        </w:r>
        <w:r w:rsidDel="005C1DF1">
          <w:tab/>
          <w:delText>51</w:delText>
        </w:r>
      </w:del>
    </w:p>
    <w:p w:rsidR="007106CC" w:rsidDel="005C1DF1" w:rsidRDefault="007106CC">
      <w:pPr>
        <w:pStyle w:val="20"/>
        <w:rPr>
          <w:del w:id="825" w:author="Rapporteur" w:date="2021-05-26T09:21:00Z"/>
          <w:rFonts w:asciiTheme="minorHAnsi" w:eastAsiaTheme="minorEastAsia" w:hAnsiTheme="minorHAnsi" w:cstheme="minorBidi"/>
          <w:sz w:val="22"/>
          <w:szCs w:val="22"/>
          <w:lang w:val="en-US" w:eastAsia="zh-CN"/>
        </w:rPr>
      </w:pPr>
      <w:del w:id="826" w:author="Rapporteur" w:date="2021-05-26T09:21:00Z">
        <w:r w:rsidDel="005C1DF1">
          <w:rPr>
            <w:lang w:eastAsia="zh-CN"/>
          </w:rPr>
          <w:delText>6</w:delText>
        </w:r>
        <w:r w:rsidDel="005C1DF1">
          <w:delText>.</w:delText>
        </w:r>
        <w:r w:rsidRPr="00C073E0" w:rsidDel="005C1DF1">
          <w:rPr>
            <w:lang w:val="en-US"/>
          </w:rPr>
          <w:delText>22</w:delText>
        </w:r>
        <w:r w:rsidDel="005C1DF1">
          <w:rPr>
            <w:rFonts w:asciiTheme="minorHAnsi" w:eastAsiaTheme="minorEastAsia" w:hAnsiTheme="minorHAnsi" w:cstheme="minorBidi"/>
            <w:sz w:val="22"/>
            <w:szCs w:val="22"/>
            <w:lang w:val="en-US" w:eastAsia="zh-CN"/>
          </w:rPr>
          <w:tab/>
        </w:r>
        <w:r w:rsidDel="005C1DF1">
          <w:delText>Solution #2</w:delText>
        </w:r>
        <w:r w:rsidDel="005C1DF1">
          <w:rPr>
            <w:lang w:eastAsia="zh-CN"/>
          </w:rPr>
          <w:delText>2</w:delText>
        </w:r>
        <w:r w:rsidDel="005C1DF1">
          <w:delText xml:space="preserve">: </w:delText>
        </w:r>
        <w:r w:rsidDel="005C1DF1">
          <w:rPr>
            <w:lang w:eastAsia="zh-CN"/>
          </w:rPr>
          <w:delText>Authorization during Edge Data Network change</w:delText>
        </w:r>
        <w:r w:rsidDel="005C1DF1">
          <w:tab/>
          <w:delText>52</w:delText>
        </w:r>
      </w:del>
    </w:p>
    <w:p w:rsidR="007106CC" w:rsidDel="005C1DF1" w:rsidRDefault="007106CC">
      <w:pPr>
        <w:pStyle w:val="30"/>
        <w:rPr>
          <w:del w:id="827" w:author="Rapporteur" w:date="2021-05-26T09:21:00Z"/>
          <w:rFonts w:asciiTheme="minorHAnsi" w:eastAsiaTheme="minorEastAsia" w:hAnsiTheme="minorHAnsi" w:cstheme="minorBidi"/>
          <w:sz w:val="22"/>
          <w:szCs w:val="22"/>
          <w:lang w:val="en-US" w:eastAsia="zh-CN"/>
        </w:rPr>
      </w:pPr>
      <w:del w:id="828" w:author="Rapporteur" w:date="2021-05-26T09:21:00Z">
        <w:r w:rsidDel="005C1DF1">
          <w:delText>6.22.1</w:delText>
        </w:r>
        <w:r w:rsidDel="005C1DF1">
          <w:rPr>
            <w:rFonts w:asciiTheme="minorHAnsi" w:eastAsiaTheme="minorEastAsia" w:hAnsiTheme="minorHAnsi" w:cstheme="minorBidi"/>
            <w:sz w:val="22"/>
            <w:szCs w:val="22"/>
            <w:lang w:val="en-US" w:eastAsia="zh-CN"/>
          </w:rPr>
          <w:tab/>
        </w:r>
        <w:r w:rsidDel="005C1DF1">
          <w:delText>Introduction</w:delText>
        </w:r>
        <w:r w:rsidDel="005C1DF1">
          <w:tab/>
          <w:delText>52</w:delText>
        </w:r>
      </w:del>
    </w:p>
    <w:p w:rsidR="007106CC" w:rsidDel="005C1DF1" w:rsidRDefault="007106CC">
      <w:pPr>
        <w:pStyle w:val="30"/>
        <w:rPr>
          <w:del w:id="829" w:author="Rapporteur" w:date="2021-05-26T09:21:00Z"/>
          <w:rFonts w:asciiTheme="minorHAnsi" w:eastAsiaTheme="minorEastAsia" w:hAnsiTheme="minorHAnsi" w:cstheme="minorBidi"/>
          <w:sz w:val="22"/>
          <w:szCs w:val="22"/>
          <w:lang w:val="en-US" w:eastAsia="zh-CN"/>
        </w:rPr>
      </w:pPr>
      <w:del w:id="830" w:author="Rapporteur" w:date="2021-05-26T09:21:00Z">
        <w:r w:rsidDel="005C1DF1">
          <w:delText>6.22.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53</w:delText>
        </w:r>
      </w:del>
    </w:p>
    <w:p w:rsidR="007106CC" w:rsidDel="005C1DF1" w:rsidRDefault="007106CC">
      <w:pPr>
        <w:pStyle w:val="30"/>
        <w:rPr>
          <w:del w:id="831" w:author="Rapporteur" w:date="2021-05-26T09:21:00Z"/>
          <w:rFonts w:asciiTheme="minorHAnsi" w:eastAsiaTheme="minorEastAsia" w:hAnsiTheme="minorHAnsi" w:cstheme="minorBidi"/>
          <w:sz w:val="22"/>
          <w:szCs w:val="22"/>
          <w:lang w:val="en-US" w:eastAsia="zh-CN"/>
        </w:rPr>
      </w:pPr>
      <w:del w:id="832" w:author="Rapporteur" w:date="2021-05-26T09:21:00Z">
        <w:r w:rsidDel="005C1DF1">
          <w:delText>6.22.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4</w:delText>
        </w:r>
      </w:del>
    </w:p>
    <w:p w:rsidR="007106CC" w:rsidDel="005C1DF1" w:rsidRDefault="007106CC">
      <w:pPr>
        <w:pStyle w:val="20"/>
        <w:rPr>
          <w:del w:id="833" w:author="Rapporteur" w:date="2021-05-26T09:21:00Z"/>
          <w:rFonts w:asciiTheme="minorHAnsi" w:eastAsiaTheme="minorEastAsia" w:hAnsiTheme="minorHAnsi" w:cstheme="minorBidi"/>
          <w:sz w:val="22"/>
          <w:szCs w:val="22"/>
          <w:lang w:val="en-US" w:eastAsia="zh-CN"/>
        </w:rPr>
      </w:pPr>
      <w:del w:id="834" w:author="Rapporteur" w:date="2021-05-26T09:21:00Z">
        <w:r w:rsidDel="005C1DF1">
          <w:delText>6.</w:delText>
        </w:r>
        <w:r w:rsidRPr="00C073E0" w:rsidDel="005C1DF1">
          <w:rPr>
            <w:highlight w:val="yellow"/>
          </w:rPr>
          <w:delText>X</w:delText>
        </w:r>
        <w:r w:rsidDel="005C1DF1">
          <w:rPr>
            <w:rFonts w:asciiTheme="minorHAnsi" w:eastAsiaTheme="minorEastAsia" w:hAnsiTheme="minorHAnsi" w:cstheme="minorBidi"/>
            <w:sz w:val="22"/>
            <w:szCs w:val="22"/>
            <w:lang w:val="en-US" w:eastAsia="zh-CN"/>
          </w:rPr>
          <w:tab/>
        </w:r>
        <w:r w:rsidDel="005C1DF1">
          <w:delText>Solution #</w:delText>
        </w:r>
        <w:r w:rsidRPr="00C073E0" w:rsidDel="005C1DF1">
          <w:rPr>
            <w:highlight w:val="yellow"/>
          </w:rPr>
          <w:delText>X</w:delText>
        </w:r>
        <w:r w:rsidDel="005C1DF1">
          <w:delText>: &lt;Solution name&gt;</w:delText>
        </w:r>
        <w:r w:rsidDel="005C1DF1">
          <w:tab/>
          <w:delText>54</w:delText>
        </w:r>
      </w:del>
    </w:p>
    <w:p w:rsidR="007106CC" w:rsidDel="005C1DF1" w:rsidRDefault="007106CC">
      <w:pPr>
        <w:pStyle w:val="30"/>
        <w:rPr>
          <w:del w:id="835" w:author="Rapporteur" w:date="2021-05-26T09:21:00Z"/>
          <w:rFonts w:asciiTheme="minorHAnsi" w:eastAsiaTheme="minorEastAsia" w:hAnsiTheme="minorHAnsi" w:cstheme="minorBidi"/>
          <w:sz w:val="22"/>
          <w:szCs w:val="22"/>
          <w:lang w:val="en-US" w:eastAsia="zh-CN"/>
        </w:rPr>
      </w:pPr>
      <w:del w:id="836" w:author="Rapporteur" w:date="2021-05-26T09:21:00Z">
        <w:r w:rsidDel="005C1DF1">
          <w:delText>6.</w:delText>
        </w:r>
        <w:r w:rsidRPr="00C073E0" w:rsidDel="005C1DF1">
          <w:rPr>
            <w:highlight w:val="yellow"/>
          </w:rPr>
          <w:delText>X</w:delText>
        </w:r>
        <w:r w:rsidDel="005C1DF1">
          <w:delText>.1</w:delText>
        </w:r>
        <w:r w:rsidDel="005C1DF1">
          <w:rPr>
            <w:rFonts w:asciiTheme="minorHAnsi" w:eastAsiaTheme="minorEastAsia" w:hAnsiTheme="minorHAnsi" w:cstheme="minorBidi"/>
            <w:sz w:val="22"/>
            <w:szCs w:val="22"/>
            <w:lang w:val="en-US" w:eastAsia="zh-CN"/>
          </w:rPr>
          <w:tab/>
        </w:r>
        <w:r w:rsidDel="005C1DF1">
          <w:delText>Solution overview</w:delText>
        </w:r>
        <w:r w:rsidDel="005C1DF1">
          <w:tab/>
          <w:delText>54</w:delText>
        </w:r>
      </w:del>
    </w:p>
    <w:p w:rsidR="007106CC" w:rsidDel="005C1DF1" w:rsidRDefault="007106CC">
      <w:pPr>
        <w:pStyle w:val="30"/>
        <w:rPr>
          <w:del w:id="837" w:author="Rapporteur" w:date="2021-05-26T09:21:00Z"/>
          <w:rFonts w:asciiTheme="minorHAnsi" w:eastAsiaTheme="minorEastAsia" w:hAnsiTheme="minorHAnsi" w:cstheme="minorBidi"/>
          <w:sz w:val="22"/>
          <w:szCs w:val="22"/>
          <w:lang w:val="en-US" w:eastAsia="zh-CN"/>
        </w:rPr>
      </w:pPr>
      <w:del w:id="838" w:author="Rapporteur" w:date="2021-05-26T09:21:00Z">
        <w:r w:rsidDel="005C1DF1">
          <w:delText>6.</w:delText>
        </w:r>
        <w:r w:rsidRPr="00C073E0" w:rsidDel="005C1DF1">
          <w:rPr>
            <w:highlight w:val="yellow"/>
          </w:rPr>
          <w:delText>X</w:delText>
        </w:r>
        <w:r w:rsidDel="005C1DF1">
          <w:delText>.2</w:delText>
        </w:r>
        <w:r w:rsidDel="005C1DF1">
          <w:rPr>
            <w:rFonts w:asciiTheme="minorHAnsi" w:eastAsiaTheme="minorEastAsia" w:hAnsiTheme="minorHAnsi" w:cstheme="minorBidi"/>
            <w:sz w:val="22"/>
            <w:szCs w:val="22"/>
            <w:lang w:val="en-US" w:eastAsia="zh-CN"/>
          </w:rPr>
          <w:tab/>
        </w:r>
        <w:r w:rsidDel="005C1DF1">
          <w:delText>Solution details</w:delText>
        </w:r>
        <w:r w:rsidDel="005C1DF1">
          <w:tab/>
          <w:delText>54</w:delText>
        </w:r>
      </w:del>
    </w:p>
    <w:p w:rsidR="007106CC" w:rsidDel="005C1DF1" w:rsidRDefault="007106CC">
      <w:pPr>
        <w:pStyle w:val="30"/>
        <w:rPr>
          <w:del w:id="839" w:author="Rapporteur" w:date="2021-05-26T09:21:00Z"/>
          <w:rFonts w:asciiTheme="minorHAnsi" w:eastAsiaTheme="minorEastAsia" w:hAnsiTheme="minorHAnsi" w:cstheme="minorBidi"/>
          <w:sz w:val="22"/>
          <w:szCs w:val="22"/>
          <w:lang w:val="en-US" w:eastAsia="zh-CN"/>
        </w:rPr>
      </w:pPr>
      <w:del w:id="840" w:author="Rapporteur" w:date="2021-05-26T09:21:00Z">
        <w:r w:rsidDel="005C1DF1">
          <w:delText>6.</w:delText>
        </w:r>
        <w:r w:rsidRPr="00C073E0" w:rsidDel="005C1DF1">
          <w:rPr>
            <w:highlight w:val="yellow"/>
          </w:rPr>
          <w:delText>X</w:delText>
        </w:r>
        <w:r w:rsidDel="005C1DF1">
          <w:delText>.3</w:delText>
        </w:r>
        <w:r w:rsidDel="005C1DF1">
          <w:rPr>
            <w:rFonts w:asciiTheme="minorHAnsi" w:eastAsiaTheme="minorEastAsia" w:hAnsiTheme="minorHAnsi" w:cstheme="minorBidi"/>
            <w:sz w:val="22"/>
            <w:szCs w:val="22"/>
            <w:lang w:val="en-US" w:eastAsia="zh-CN"/>
          </w:rPr>
          <w:tab/>
        </w:r>
        <w:r w:rsidDel="005C1DF1">
          <w:delText>Solution evaluation</w:delText>
        </w:r>
        <w:r w:rsidDel="005C1DF1">
          <w:tab/>
          <w:delText>54</w:delText>
        </w:r>
      </w:del>
    </w:p>
    <w:p w:rsidR="007106CC" w:rsidDel="005C1DF1" w:rsidRDefault="007106CC">
      <w:pPr>
        <w:pStyle w:val="10"/>
        <w:rPr>
          <w:del w:id="841" w:author="Rapporteur" w:date="2021-05-26T09:21:00Z"/>
          <w:rFonts w:asciiTheme="minorHAnsi" w:eastAsiaTheme="minorEastAsia" w:hAnsiTheme="minorHAnsi" w:cstheme="minorBidi"/>
          <w:szCs w:val="22"/>
          <w:lang w:val="en-US" w:eastAsia="zh-CN"/>
        </w:rPr>
      </w:pPr>
      <w:del w:id="842" w:author="Rapporteur" w:date="2021-05-26T09:21:00Z">
        <w:r w:rsidDel="005C1DF1">
          <w:delText>7</w:delText>
        </w:r>
        <w:r w:rsidDel="005C1DF1">
          <w:rPr>
            <w:rFonts w:asciiTheme="minorHAnsi" w:eastAsiaTheme="minorEastAsia" w:hAnsiTheme="minorHAnsi" w:cstheme="minorBidi"/>
            <w:szCs w:val="22"/>
            <w:lang w:val="en-US" w:eastAsia="zh-CN"/>
          </w:rPr>
          <w:tab/>
        </w:r>
        <w:r w:rsidDel="005C1DF1">
          <w:delText>Conclusions</w:delText>
        </w:r>
        <w:r w:rsidDel="005C1DF1">
          <w:tab/>
          <w:delText>54</w:delText>
        </w:r>
      </w:del>
    </w:p>
    <w:p w:rsidR="007106CC" w:rsidDel="005C1DF1" w:rsidRDefault="007106CC">
      <w:pPr>
        <w:pStyle w:val="30"/>
        <w:rPr>
          <w:del w:id="843" w:author="Rapporteur" w:date="2021-05-26T09:21:00Z"/>
          <w:rFonts w:asciiTheme="minorHAnsi" w:eastAsiaTheme="minorEastAsia" w:hAnsiTheme="minorHAnsi" w:cstheme="minorBidi"/>
          <w:sz w:val="22"/>
          <w:szCs w:val="22"/>
          <w:lang w:val="en-US" w:eastAsia="zh-CN"/>
        </w:rPr>
      </w:pPr>
      <w:del w:id="844" w:author="Rapporteur" w:date="2021-05-26T09:21:00Z">
        <w:r w:rsidDel="005C1DF1">
          <w:delText>7.1</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1</w:delText>
        </w:r>
        <w:r w:rsidDel="005C1DF1">
          <w:tab/>
          <w:delText>54</w:delText>
        </w:r>
      </w:del>
    </w:p>
    <w:p w:rsidR="007106CC" w:rsidDel="005C1DF1" w:rsidRDefault="007106CC">
      <w:pPr>
        <w:pStyle w:val="30"/>
        <w:rPr>
          <w:del w:id="845" w:author="Rapporteur" w:date="2021-05-26T09:21:00Z"/>
          <w:rFonts w:asciiTheme="minorHAnsi" w:eastAsiaTheme="minorEastAsia" w:hAnsiTheme="minorHAnsi" w:cstheme="minorBidi"/>
          <w:sz w:val="22"/>
          <w:szCs w:val="22"/>
          <w:lang w:val="en-US" w:eastAsia="zh-CN"/>
        </w:rPr>
      </w:pPr>
      <w:del w:id="846" w:author="Rapporteur" w:date="2021-05-26T09:21:00Z">
        <w:r w:rsidDel="005C1DF1">
          <w:delText>7.2</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2</w:delText>
        </w:r>
        <w:r w:rsidDel="005C1DF1">
          <w:tab/>
          <w:delText>54</w:delText>
        </w:r>
      </w:del>
    </w:p>
    <w:p w:rsidR="007106CC" w:rsidDel="005C1DF1" w:rsidRDefault="007106CC">
      <w:pPr>
        <w:pStyle w:val="30"/>
        <w:rPr>
          <w:del w:id="847" w:author="Rapporteur" w:date="2021-05-26T09:21:00Z"/>
          <w:rFonts w:asciiTheme="minorHAnsi" w:eastAsiaTheme="minorEastAsia" w:hAnsiTheme="minorHAnsi" w:cstheme="minorBidi"/>
          <w:sz w:val="22"/>
          <w:szCs w:val="22"/>
          <w:lang w:val="en-US" w:eastAsia="zh-CN"/>
        </w:rPr>
      </w:pPr>
      <w:del w:id="848" w:author="Rapporteur" w:date="2021-05-26T09:21:00Z">
        <w:r w:rsidDel="005C1DF1">
          <w:delText>7.3</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3</w:delText>
        </w:r>
        <w:r w:rsidDel="005C1DF1">
          <w:tab/>
          <w:delText>54</w:delText>
        </w:r>
      </w:del>
    </w:p>
    <w:p w:rsidR="007106CC" w:rsidDel="005C1DF1" w:rsidRDefault="007106CC">
      <w:pPr>
        <w:pStyle w:val="30"/>
        <w:rPr>
          <w:del w:id="849" w:author="Rapporteur" w:date="2021-05-26T09:21:00Z"/>
          <w:rFonts w:asciiTheme="minorHAnsi" w:eastAsiaTheme="minorEastAsia" w:hAnsiTheme="minorHAnsi" w:cstheme="minorBidi"/>
          <w:sz w:val="22"/>
          <w:szCs w:val="22"/>
          <w:lang w:val="en-US" w:eastAsia="zh-CN"/>
        </w:rPr>
      </w:pPr>
      <w:del w:id="850" w:author="Rapporteur" w:date="2021-05-26T09:21:00Z">
        <w:r w:rsidDel="005C1DF1">
          <w:delText>7.4</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4</w:delText>
        </w:r>
        <w:r w:rsidDel="005C1DF1">
          <w:tab/>
          <w:delText>54</w:delText>
        </w:r>
      </w:del>
    </w:p>
    <w:p w:rsidR="007106CC" w:rsidDel="005C1DF1" w:rsidRDefault="007106CC">
      <w:pPr>
        <w:pStyle w:val="30"/>
        <w:rPr>
          <w:del w:id="851" w:author="Rapporteur" w:date="2021-05-26T09:21:00Z"/>
          <w:rFonts w:asciiTheme="minorHAnsi" w:eastAsiaTheme="minorEastAsia" w:hAnsiTheme="minorHAnsi" w:cstheme="minorBidi"/>
          <w:sz w:val="22"/>
          <w:szCs w:val="22"/>
          <w:lang w:val="en-US" w:eastAsia="zh-CN"/>
        </w:rPr>
      </w:pPr>
      <w:del w:id="852" w:author="Rapporteur" w:date="2021-05-26T09:21:00Z">
        <w:r w:rsidDel="005C1DF1">
          <w:delText>7.5</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5</w:delText>
        </w:r>
        <w:r w:rsidDel="005C1DF1">
          <w:tab/>
          <w:delText>55</w:delText>
        </w:r>
      </w:del>
    </w:p>
    <w:p w:rsidR="007106CC" w:rsidDel="005C1DF1" w:rsidRDefault="007106CC">
      <w:pPr>
        <w:pStyle w:val="30"/>
        <w:rPr>
          <w:del w:id="853" w:author="Rapporteur" w:date="2021-05-26T09:21:00Z"/>
          <w:rFonts w:asciiTheme="minorHAnsi" w:eastAsiaTheme="minorEastAsia" w:hAnsiTheme="minorHAnsi" w:cstheme="minorBidi"/>
          <w:sz w:val="22"/>
          <w:szCs w:val="22"/>
          <w:lang w:val="en-US" w:eastAsia="zh-CN"/>
        </w:rPr>
      </w:pPr>
      <w:del w:id="854" w:author="Rapporteur" w:date="2021-05-26T09:21:00Z">
        <w:r w:rsidDel="005C1DF1">
          <w:delText>7.6</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6</w:delText>
        </w:r>
        <w:r w:rsidDel="005C1DF1">
          <w:tab/>
          <w:delText>55</w:delText>
        </w:r>
      </w:del>
    </w:p>
    <w:p w:rsidR="007106CC" w:rsidDel="005C1DF1" w:rsidRDefault="007106CC">
      <w:pPr>
        <w:pStyle w:val="30"/>
        <w:rPr>
          <w:del w:id="855" w:author="Rapporteur" w:date="2021-05-26T09:21:00Z"/>
          <w:rFonts w:asciiTheme="minorHAnsi" w:eastAsiaTheme="minorEastAsia" w:hAnsiTheme="minorHAnsi" w:cstheme="minorBidi"/>
          <w:sz w:val="22"/>
          <w:szCs w:val="22"/>
          <w:lang w:val="en-US" w:eastAsia="zh-CN"/>
        </w:rPr>
      </w:pPr>
      <w:del w:id="856" w:author="Rapporteur" w:date="2021-05-26T09:21:00Z">
        <w:r w:rsidDel="005C1DF1">
          <w:delText>7.7</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7</w:delText>
        </w:r>
        <w:r w:rsidDel="005C1DF1">
          <w:tab/>
          <w:delText>55</w:delText>
        </w:r>
      </w:del>
    </w:p>
    <w:p w:rsidR="007106CC" w:rsidDel="005C1DF1" w:rsidRDefault="007106CC">
      <w:pPr>
        <w:pStyle w:val="30"/>
        <w:rPr>
          <w:del w:id="857" w:author="Rapporteur" w:date="2021-05-26T09:21:00Z"/>
          <w:rFonts w:asciiTheme="minorHAnsi" w:eastAsiaTheme="minorEastAsia" w:hAnsiTheme="minorHAnsi" w:cstheme="minorBidi"/>
          <w:sz w:val="22"/>
          <w:szCs w:val="22"/>
          <w:lang w:val="en-US" w:eastAsia="zh-CN"/>
        </w:rPr>
      </w:pPr>
      <w:del w:id="858" w:author="Rapporteur" w:date="2021-05-26T09:21:00Z">
        <w:r w:rsidDel="005C1DF1">
          <w:delText>7.8</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8</w:delText>
        </w:r>
        <w:r w:rsidDel="005C1DF1">
          <w:tab/>
          <w:delText>55</w:delText>
        </w:r>
      </w:del>
    </w:p>
    <w:p w:rsidR="007106CC" w:rsidDel="005C1DF1" w:rsidRDefault="007106CC">
      <w:pPr>
        <w:pStyle w:val="30"/>
        <w:rPr>
          <w:del w:id="859" w:author="Rapporteur" w:date="2021-05-26T09:21:00Z"/>
          <w:rFonts w:asciiTheme="minorHAnsi" w:eastAsiaTheme="minorEastAsia" w:hAnsiTheme="minorHAnsi" w:cstheme="minorBidi"/>
          <w:sz w:val="22"/>
          <w:szCs w:val="22"/>
          <w:lang w:val="en-US" w:eastAsia="zh-CN"/>
        </w:rPr>
      </w:pPr>
      <w:del w:id="860" w:author="Rapporteur" w:date="2021-05-26T09:21:00Z">
        <w:r w:rsidDel="005C1DF1">
          <w:delText>7.9</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9</w:delText>
        </w:r>
        <w:r w:rsidDel="005C1DF1">
          <w:tab/>
          <w:delText>55</w:delText>
        </w:r>
      </w:del>
    </w:p>
    <w:p w:rsidR="007106CC" w:rsidDel="005C1DF1" w:rsidRDefault="007106CC">
      <w:pPr>
        <w:pStyle w:val="30"/>
        <w:rPr>
          <w:del w:id="861" w:author="Rapporteur" w:date="2021-05-26T09:21:00Z"/>
          <w:rFonts w:asciiTheme="minorHAnsi" w:eastAsiaTheme="minorEastAsia" w:hAnsiTheme="minorHAnsi" w:cstheme="minorBidi"/>
          <w:sz w:val="22"/>
          <w:szCs w:val="22"/>
          <w:lang w:val="en-US" w:eastAsia="zh-CN"/>
        </w:rPr>
      </w:pPr>
      <w:del w:id="862" w:author="Rapporteur" w:date="2021-05-26T09:21:00Z">
        <w:r w:rsidDel="005C1DF1">
          <w:delText>7.10</w:delText>
        </w:r>
        <w:r w:rsidDel="005C1DF1">
          <w:rPr>
            <w:rFonts w:asciiTheme="minorHAnsi" w:eastAsiaTheme="minorEastAsia" w:hAnsiTheme="minorHAnsi" w:cstheme="minorBidi"/>
            <w:sz w:val="22"/>
            <w:szCs w:val="22"/>
            <w:lang w:val="en-US" w:eastAsia="zh-CN"/>
          </w:rPr>
          <w:tab/>
        </w:r>
        <w:r w:rsidDel="005C1DF1">
          <w:rPr>
            <w:lang w:eastAsia="zh-CN"/>
          </w:rPr>
          <w:delText>Conclusions for Key Issue #10</w:delText>
        </w:r>
        <w:r w:rsidDel="005C1DF1">
          <w:tab/>
          <w:delText>55</w:delText>
        </w:r>
      </w:del>
    </w:p>
    <w:p w:rsidR="007106CC" w:rsidDel="005C1DF1" w:rsidRDefault="007106CC">
      <w:pPr>
        <w:pStyle w:val="90"/>
        <w:rPr>
          <w:del w:id="863" w:author="Rapporteur" w:date="2021-05-26T09:21:00Z"/>
          <w:rFonts w:asciiTheme="minorHAnsi" w:eastAsiaTheme="minorEastAsia" w:hAnsiTheme="minorHAnsi" w:cstheme="minorBidi"/>
          <w:b w:val="0"/>
          <w:szCs w:val="22"/>
          <w:lang w:val="en-US" w:eastAsia="zh-CN"/>
        </w:rPr>
      </w:pPr>
      <w:del w:id="864" w:author="Rapporteur" w:date="2021-05-26T09:21:00Z">
        <w:r w:rsidDel="005C1DF1">
          <w:delText>Annex &lt;A&gt;: &lt;Informative annex title for a Technical Report&gt;</w:delText>
        </w:r>
        <w:r w:rsidDel="005C1DF1">
          <w:tab/>
          <w:delText>55</w:delText>
        </w:r>
      </w:del>
    </w:p>
    <w:p w:rsidR="007106CC" w:rsidDel="005C1DF1" w:rsidRDefault="007106CC">
      <w:pPr>
        <w:pStyle w:val="80"/>
        <w:rPr>
          <w:del w:id="865" w:author="Rapporteur" w:date="2021-05-26T09:21:00Z"/>
          <w:rFonts w:asciiTheme="minorHAnsi" w:eastAsiaTheme="minorEastAsia" w:hAnsiTheme="minorHAnsi" w:cstheme="minorBidi"/>
          <w:b w:val="0"/>
          <w:szCs w:val="22"/>
          <w:lang w:val="en-US" w:eastAsia="zh-CN"/>
        </w:rPr>
      </w:pPr>
      <w:del w:id="866" w:author="Rapporteur" w:date="2021-05-26T09:21:00Z">
        <w:r w:rsidDel="005C1DF1">
          <w:delText>Annex &lt;X&gt; (informative): Change history</w:delText>
        </w:r>
        <w:r w:rsidDel="005C1DF1">
          <w:tab/>
          <w:delText>56</w:delText>
        </w:r>
      </w:del>
    </w:p>
    <w:p w:rsidR="00080512" w:rsidRPr="004D3578" w:rsidRDefault="004D3578">
      <w:r w:rsidRPr="004D3578">
        <w:rPr>
          <w:noProof/>
          <w:sz w:val="22"/>
        </w:rPr>
        <w:fldChar w:fldCharType="end"/>
      </w:r>
    </w:p>
    <w:p w:rsidR="00080512" w:rsidRDefault="00080512" w:rsidP="00C41044">
      <w:pPr>
        <w:pStyle w:val="1"/>
      </w:pPr>
      <w:r w:rsidRPr="004D3578">
        <w:br w:type="page"/>
      </w:r>
      <w:bookmarkStart w:id="867" w:name="foreword"/>
      <w:bookmarkStart w:id="868" w:name="_Toc72913308"/>
      <w:bookmarkEnd w:id="867"/>
      <w:r w:rsidRPr="004D3578">
        <w:lastRenderedPageBreak/>
        <w:t>Foreword</w:t>
      </w:r>
      <w:bookmarkEnd w:id="868"/>
    </w:p>
    <w:p w:rsidR="00080512" w:rsidRPr="004D3578" w:rsidRDefault="00080512">
      <w:r w:rsidRPr="004D3578">
        <w:t xml:space="preserve">This Technical </w:t>
      </w:r>
      <w:bookmarkStart w:id="869" w:name="spectype3"/>
      <w:r w:rsidR="00602AEA" w:rsidRPr="00BB5F89">
        <w:t>Report</w:t>
      </w:r>
      <w:bookmarkEnd w:id="86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870" w:name="introduction"/>
      <w:bookmarkStart w:id="871" w:name="_Toc72913309"/>
      <w:bookmarkEnd w:id="870"/>
      <w:r w:rsidRPr="004D3578">
        <w:t>Introduction</w:t>
      </w:r>
      <w:bookmarkEnd w:id="871"/>
    </w:p>
    <w:p w:rsidR="00080512" w:rsidRPr="004D3578" w:rsidRDefault="00080512">
      <w:pPr>
        <w:pStyle w:val="1"/>
      </w:pPr>
      <w:r w:rsidRPr="004D3578">
        <w:br w:type="page"/>
      </w:r>
      <w:bookmarkStart w:id="872" w:name="scope"/>
      <w:bookmarkStart w:id="873" w:name="_Toc72913310"/>
      <w:bookmarkEnd w:id="872"/>
      <w:r w:rsidRPr="004D3578">
        <w:lastRenderedPageBreak/>
        <w:t>1</w:t>
      </w:r>
      <w:r w:rsidRPr="004D3578">
        <w:tab/>
        <w:t>Scope</w:t>
      </w:r>
      <w:bookmarkEnd w:id="873"/>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C709AF">
      <w:r>
        <w:rPr>
          <w:lang w:eastAsia="ko-KR"/>
        </w:rPr>
        <w:t xml:space="preserve">NOTE: The user consent for </w:t>
      </w:r>
      <w:r>
        <w:t>exposure of information to Edge Applications</w:t>
      </w:r>
      <w:r>
        <w:rPr>
          <w:lang w:eastAsia="ko-KR"/>
        </w:rPr>
        <w:t xml:space="preserve"> is not addressed in the present document, it will be discu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874" w:name="references"/>
      <w:bookmarkStart w:id="875" w:name="_Toc72913311"/>
      <w:bookmarkEnd w:id="874"/>
      <w:r w:rsidRPr="004D3578">
        <w:t>2</w:t>
      </w:r>
      <w:r w:rsidRPr="004D3578">
        <w:tab/>
        <w:t>References</w:t>
      </w:r>
      <w:bookmarkEnd w:id="87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sidR="00864792">
        <w:rPr>
          <w:lang w:val="en-IN"/>
        </w:rPr>
        <w:t>Void</w:t>
      </w:r>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t>[16]</w:t>
      </w:r>
      <w:r>
        <w:tab/>
        <w:t>3GPP TS 33.122: "Security aspects of Common API Framework (CAPIF) for 3GPP northbound APIs".</w:t>
      </w:r>
    </w:p>
    <w:p w:rsidR="004A3169" w:rsidRDefault="004A3169" w:rsidP="00751885">
      <w:pPr>
        <w:pStyle w:val="EX"/>
      </w:pPr>
      <w:r>
        <w:lastRenderedPageBreak/>
        <w:t>[17]</w:t>
      </w:r>
      <w:r>
        <w:tab/>
      </w:r>
      <w:del w:id="876" w:author="Rapporteur" w:date="2021-05-26T09:06:00Z">
        <w:r w:rsidR="00B0708B" w:rsidDel="005A34A1">
          <w:delText>3GPP TS 33.122: "Security aspects of Common API Framework (CAPIF) for 3GPP northbound APIs"</w:delText>
        </w:r>
      </w:del>
      <w:ins w:id="877" w:author="Rapporteur" w:date="2021-05-26T09:06:00Z">
        <w:r w:rsidR="005A34A1">
          <w:t>Void</w:t>
        </w:r>
      </w:ins>
      <w:r w:rsidR="00B0708B">
        <w:t>.</w:t>
      </w:r>
    </w:p>
    <w:p w:rsidR="00340BFC" w:rsidRDefault="00340BFC" w:rsidP="00340BFC">
      <w:pPr>
        <w:pStyle w:val="EX"/>
      </w:pPr>
      <w:r>
        <w:t>[18]</w:t>
      </w:r>
      <w:r>
        <w:tab/>
        <w:t>IETF RFC 4279 "Pre-Shared Key Ciphersuites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w:t>
      </w:r>
      <w:ins w:id="878" w:author="Rapporteur" w:date="2021-05-26T09:22:00Z">
        <w:r w:rsidR="005C1DF1">
          <w:t xml:space="preserve"> </w:t>
        </w:r>
      </w:ins>
      <w:r>
        <w:t>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Default="008060FA" w:rsidP="00EC4A25">
      <w:pPr>
        <w:pStyle w:val="EX"/>
        <w:rPr>
          <w:rFonts w:eastAsia="Times New Roman"/>
        </w:rPr>
      </w:pPr>
      <w:r>
        <w:rPr>
          <w:rFonts w:eastAsia="Times New Roman"/>
        </w:rPr>
        <w:t>[25]</w:t>
      </w:r>
      <w:r>
        <w:rPr>
          <w:rFonts w:eastAsia="Times New Roman"/>
        </w:rPr>
        <w:tab/>
        <w:t>IETF RFC 5246: "The Transport Layer Security (TLS) Protocol Version 1.2".</w:t>
      </w:r>
    </w:p>
    <w:p w:rsidR="009C5FF7" w:rsidRPr="00174129" w:rsidRDefault="009C5FF7" w:rsidP="009C5FF7">
      <w:pPr>
        <w:keepLines/>
        <w:overflowPunct w:val="0"/>
        <w:autoSpaceDE w:val="0"/>
        <w:autoSpaceDN w:val="0"/>
        <w:adjustRightInd w:val="0"/>
        <w:ind w:left="1702" w:hanging="1418"/>
        <w:textAlignment w:val="baseline"/>
        <w:rPr>
          <w:rFonts w:eastAsia="Times New Roman"/>
          <w:noProof/>
          <w:lang w:eastAsia="en-GB"/>
        </w:rPr>
      </w:pPr>
      <w:r w:rsidRPr="00174129">
        <w:rPr>
          <w:rFonts w:eastAsia="Times New Roman"/>
          <w:noProof/>
          <w:lang w:eastAsia="en-GB"/>
        </w:rPr>
        <w:t>[</w:t>
      </w:r>
      <w:r>
        <w:rPr>
          <w:rFonts w:eastAsia="Times New Roman"/>
          <w:noProof/>
          <w:lang w:eastAsia="en-GB"/>
        </w:rPr>
        <w:t>26</w:t>
      </w:r>
      <w:r w:rsidRPr="00174129">
        <w:rPr>
          <w:rFonts w:eastAsia="Times New Roman"/>
          <w:noProof/>
          <w:lang w:eastAsia="en-GB"/>
        </w:rPr>
        <w:t>]</w:t>
      </w:r>
      <w:r w:rsidRPr="00174129">
        <w:rPr>
          <w:rFonts w:eastAsia="Times New Roman"/>
          <w:noProof/>
          <w:lang w:eastAsia="en-GB"/>
        </w:rPr>
        <w:tab/>
      </w:r>
      <w:r w:rsidRPr="00174129">
        <w:rPr>
          <w:rFonts w:eastAsia="Times New Roman"/>
          <w:noProof/>
          <w:lang w:eastAsia="en-GB"/>
        </w:rPr>
        <w:tab/>
        <w:t>3GPP TS 33.222: "Generic Authentication Architecture (GAA); Access to network application functions using HypertextTransfer Protocol over Transport Layer Security (HTTPS)".</w:t>
      </w:r>
    </w:p>
    <w:p w:rsidR="009C5FF7" w:rsidRDefault="009C5FF7" w:rsidP="009C5FF7">
      <w:pPr>
        <w:pStyle w:val="EX"/>
        <w:rPr>
          <w:ins w:id="879" w:author="Rapporteur" w:date="2021-05-25T22:17:00Z"/>
          <w:rFonts w:eastAsia="Times New Roman"/>
          <w:lang w:eastAsia="en-GB"/>
        </w:rPr>
      </w:pPr>
      <w:r w:rsidRPr="00174129">
        <w:rPr>
          <w:rFonts w:eastAsia="Times New Roman"/>
          <w:lang w:eastAsia="en-GB"/>
        </w:rPr>
        <w:t>[</w:t>
      </w:r>
      <w:r>
        <w:rPr>
          <w:rFonts w:eastAsia="Times New Roman"/>
          <w:lang w:eastAsia="en-GB"/>
        </w:rPr>
        <w:t>27</w:t>
      </w:r>
      <w:r w:rsidRPr="00174129">
        <w:rPr>
          <w:rFonts w:eastAsia="Times New Roman"/>
          <w:lang w:eastAsia="en-GB"/>
        </w:rPr>
        <w:t>]</w:t>
      </w:r>
      <w:r w:rsidRPr="00174129">
        <w:rPr>
          <w:rFonts w:eastAsia="Times New Roman"/>
          <w:lang w:eastAsia="en-GB"/>
        </w:rPr>
        <w:tab/>
        <w:t>IETF RFC 2616 (1999): "Hypertext Transfer Protocol (HTTP) – HTTP/1.1".</w:t>
      </w:r>
    </w:p>
    <w:p w:rsidR="00126A3F" w:rsidRDefault="00126A3F" w:rsidP="00126A3F">
      <w:pPr>
        <w:pStyle w:val="EX"/>
        <w:rPr>
          <w:ins w:id="880" w:author="Rapporteur" w:date="2021-05-25T22:17:00Z"/>
          <w:rFonts w:eastAsia="Times New Roman"/>
          <w:lang w:eastAsia="en-GB"/>
        </w:rPr>
      </w:pPr>
      <w:ins w:id="881" w:author="Rapporteur" w:date="2021-05-25T22:17:00Z">
        <w:r>
          <w:rPr>
            <w:rFonts w:eastAsia="Times New Roman"/>
            <w:lang w:eastAsia="en-GB"/>
          </w:rPr>
          <w:t>[</w:t>
        </w:r>
      </w:ins>
      <w:ins w:id="882" w:author="Rapporteur" w:date="2021-05-26T09:19:00Z">
        <w:r w:rsidR="005C1DF1">
          <w:rPr>
            <w:rFonts w:eastAsia="Times New Roman"/>
            <w:lang w:eastAsia="en-GB"/>
          </w:rPr>
          <w:t>28</w:t>
        </w:r>
      </w:ins>
      <w:ins w:id="883" w:author="Rapporteur" w:date="2021-05-25T22:17:00Z">
        <w:r>
          <w:rPr>
            <w:rFonts w:eastAsia="Times New Roman"/>
            <w:lang w:eastAsia="en-GB"/>
          </w:rPr>
          <w:t xml:space="preserve">] </w:t>
        </w:r>
        <w:r>
          <w:rPr>
            <w:rFonts w:eastAsia="Times New Roman"/>
            <w:lang w:eastAsia="en-GB"/>
          </w:rPr>
          <w:tab/>
        </w:r>
        <w:r>
          <w:rPr>
            <w:rFonts w:eastAsia="Times New Roman"/>
            <w:lang w:eastAsia="en-GB"/>
          </w:rPr>
          <w:tab/>
          <w:t>GSMA IoT.04: "Common Implementation Guide to Using the SIM as "Root of Trust" to Secure IoT Applications"</w:t>
        </w:r>
      </w:ins>
    </w:p>
    <w:p w:rsidR="00B73037" w:rsidRDefault="00B73037" w:rsidP="00B73037">
      <w:pPr>
        <w:pStyle w:val="EX"/>
        <w:rPr>
          <w:ins w:id="884" w:author="Rapporteur" w:date="2021-05-25T22:36:00Z"/>
        </w:rPr>
      </w:pPr>
      <w:ins w:id="885" w:author="Rapporteur" w:date="2021-05-25T22:36:00Z">
        <w:r>
          <w:t>[</w:t>
        </w:r>
      </w:ins>
      <w:ins w:id="886" w:author="Rapporteur" w:date="2021-05-26T09:20:00Z">
        <w:r w:rsidR="005C1DF1">
          <w:t>29</w:t>
        </w:r>
      </w:ins>
      <w:ins w:id="887" w:author="Rapporteur" w:date="2021-05-25T22:36:00Z">
        <w:r>
          <w:t>]</w:t>
        </w:r>
        <w:r>
          <w:tab/>
          <w:t>IETF RFC 7515: "JSON Web Signature (JWS)".</w:t>
        </w:r>
      </w:ins>
    </w:p>
    <w:p w:rsidR="00B73037" w:rsidRDefault="00B73037" w:rsidP="00B73037">
      <w:pPr>
        <w:pStyle w:val="EX"/>
        <w:rPr>
          <w:ins w:id="888" w:author="Rapporteur" w:date="2021-05-25T22:36:00Z"/>
        </w:rPr>
      </w:pPr>
      <w:ins w:id="889" w:author="Rapporteur" w:date="2021-05-25T22:36:00Z">
        <w:r>
          <w:t>[</w:t>
        </w:r>
      </w:ins>
      <w:ins w:id="890" w:author="Rapporteur" w:date="2021-05-26T09:20:00Z">
        <w:r w:rsidR="005C1DF1">
          <w:t>30</w:t>
        </w:r>
      </w:ins>
      <w:ins w:id="891" w:author="Rapporteur" w:date="2021-05-25T22:36:00Z">
        <w:r>
          <w:t>]</w:t>
        </w:r>
        <w:r>
          <w:tab/>
          <w:t>IETF RFC 7519: "JSON Web Token (JWT)".</w:t>
        </w:r>
      </w:ins>
    </w:p>
    <w:p w:rsidR="00126A3F" w:rsidRPr="00126A3F" w:rsidRDefault="00B73037" w:rsidP="00B73037">
      <w:pPr>
        <w:pStyle w:val="EX"/>
      </w:pPr>
      <w:ins w:id="892" w:author="Rapporteur" w:date="2021-05-25T22:36:00Z">
        <w:r>
          <w:t>[</w:t>
        </w:r>
      </w:ins>
      <w:ins w:id="893" w:author="Rapporteur" w:date="2021-05-26T09:20:00Z">
        <w:r w:rsidR="005C1DF1">
          <w:t>31</w:t>
        </w:r>
      </w:ins>
      <w:ins w:id="894" w:author="Rapporteur" w:date="2021-05-25T22:36:00Z">
        <w:r>
          <w:t>]</w:t>
        </w:r>
        <w:r>
          <w:tab/>
          <w:t>IETF RFC 7662: "OAuth 2.0 Token Introspection".</w:t>
        </w:r>
      </w:ins>
    </w:p>
    <w:p w:rsidR="00080512" w:rsidRPr="004D3578" w:rsidRDefault="00080512">
      <w:pPr>
        <w:pStyle w:val="1"/>
      </w:pPr>
      <w:bookmarkStart w:id="895" w:name="definitions"/>
      <w:bookmarkStart w:id="896" w:name="_Toc72913312"/>
      <w:bookmarkEnd w:id="895"/>
      <w:r w:rsidRPr="004D3578">
        <w:t>3</w:t>
      </w:r>
      <w:r w:rsidRPr="004D3578">
        <w:tab/>
        <w:t>Definitions</w:t>
      </w:r>
      <w:r w:rsidR="00602AEA">
        <w:t xml:space="preserve"> of terms, symbols and abbreviations</w:t>
      </w:r>
      <w:bookmarkEnd w:id="896"/>
    </w:p>
    <w:p w:rsidR="00080512" w:rsidRPr="004D3578" w:rsidRDefault="00080512">
      <w:pPr>
        <w:pStyle w:val="2"/>
      </w:pPr>
      <w:bookmarkStart w:id="897" w:name="_Toc72913313"/>
      <w:r w:rsidRPr="004D3578">
        <w:t>3.1</w:t>
      </w:r>
      <w:r w:rsidRPr="004D3578">
        <w:tab/>
      </w:r>
      <w:r w:rsidR="002B6339">
        <w:t>Terms</w:t>
      </w:r>
      <w:bookmarkEnd w:id="89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898" w:name="_Toc72913314"/>
      <w:r w:rsidRPr="004D3578">
        <w:t>3.2</w:t>
      </w:r>
      <w:r w:rsidRPr="004D3578">
        <w:tab/>
        <w:t>Symbols</w:t>
      </w:r>
      <w:bookmarkEnd w:id="898"/>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899" w:name="_Toc72913315"/>
      <w:r w:rsidRPr="004D3578">
        <w:t>3.3</w:t>
      </w:r>
      <w:r w:rsidRPr="004D3578">
        <w:tab/>
        <w:t>Abbreviations</w:t>
      </w:r>
      <w:bookmarkEnd w:id="89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lastRenderedPageBreak/>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900" w:name="clause4"/>
      <w:bookmarkStart w:id="901" w:name="_Toc39138070"/>
      <w:bookmarkStart w:id="902" w:name="_Toc72913316"/>
      <w:bookmarkEnd w:id="900"/>
      <w:r>
        <w:t>4</w:t>
      </w:r>
      <w:r>
        <w:tab/>
        <w:t xml:space="preserve">Overview of </w:t>
      </w:r>
      <w:r w:rsidRPr="009D01A0">
        <w:t>Edge Computing</w:t>
      </w:r>
      <w:r>
        <w:t xml:space="preserve"> (</w:t>
      </w:r>
      <w:r w:rsidR="00883BD5">
        <w:t>EC</w:t>
      </w:r>
      <w:r>
        <w:t>)</w:t>
      </w:r>
      <w:bookmarkEnd w:id="901"/>
      <w:bookmarkEnd w:id="902"/>
    </w:p>
    <w:p w:rsidR="00AB5494" w:rsidRDefault="00AB5494" w:rsidP="00AB5494">
      <w:pPr>
        <w:pStyle w:val="EditorsNote"/>
      </w:pPr>
      <w:r>
        <w:t xml:space="preserve">Editor’s Note: This clause will contain a brief overview </w:t>
      </w:r>
      <w:del w:id="903" w:author="Rapporteur" w:date="2021-05-26T08:59:00Z">
        <w:r w:rsidDel="005A34A1">
          <w:delText xml:space="preserve">on </w:delText>
        </w:r>
      </w:del>
      <w:ins w:id="904" w:author="Rapporteur" w:date="2021-05-26T08:59:00Z">
        <w:r w:rsidR="005A34A1">
          <w:t xml:space="preserve">of </w:t>
        </w:r>
      </w:ins>
      <w:r>
        <w:t>edge computing</w:t>
      </w:r>
    </w:p>
    <w:p w:rsidR="00AB5494" w:rsidRDefault="00AB5494" w:rsidP="00AB5494">
      <w:pPr>
        <w:pStyle w:val="1"/>
      </w:pPr>
      <w:bookmarkStart w:id="905" w:name="_Toc39138071"/>
      <w:bookmarkStart w:id="906" w:name="_Toc72913317"/>
      <w:r>
        <w:t>5</w:t>
      </w:r>
      <w:r>
        <w:tab/>
        <w:t>Key issues</w:t>
      </w:r>
      <w:bookmarkEnd w:id="905"/>
      <w:bookmarkEnd w:id="906"/>
    </w:p>
    <w:p w:rsidR="00AB5494" w:rsidRDefault="00AB5494" w:rsidP="00AB5494">
      <w:pPr>
        <w:pStyle w:val="EditorsNote"/>
      </w:pPr>
      <w:bookmarkStart w:id="907" w:name="_Hlk38892577"/>
      <w:r>
        <w:t>Editor’s Note: This clause will contain the agreed key issues</w:t>
      </w:r>
    </w:p>
    <w:p w:rsidR="00616FCE" w:rsidRPr="00117110" w:rsidRDefault="00616FCE" w:rsidP="005E7D73">
      <w:pPr>
        <w:pStyle w:val="2"/>
        <w:rPr>
          <w:lang w:val="en-IN"/>
        </w:rPr>
      </w:pPr>
      <w:bookmarkStart w:id="908" w:name="_Toc37790918"/>
      <w:bookmarkStart w:id="909" w:name="_Toc42003867"/>
      <w:bookmarkStart w:id="910" w:name="_Toc42176676"/>
      <w:bookmarkStart w:id="911" w:name="_Toc72913318"/>
      <w:bookmarkStart w:id="912" w:name="_Hlk47268233"/>
      <w:bookmarkStart w:id="913" w:name="_Toc39138072"/>
      <w:bookmarkEnd w:id="907"/>
      <w:r>
        <w:t>5.1</w:t>
      </w:r>
      <w:r w:rsidRPr="00117110">
        <w:tab/>
      </w:r>
      <w:bookmarkEnd w:id="908"/>
      <w:bookmarkEnd w:id="909"/>
      <w:bookmarkEnd w:id="910"/>
      <w:r>
        <w:t>Key issue #1:</w:t>
      </w:r>
      <w:r w:rsidR="005E7D73">
        <w:t xml:space="preserve"> </w:t>
      </w:r>
      <w:r w:rsidRPr="008E0699">
        <w:t>Authentication and Authorization between EEC and EES</w:t>
      </w:r>
      <w:bookmarkEnd w:id="911"/>
    </w:p>
    <w:p w:rsidR="00616FCE" w:rsidRDefault="00616FCE" w:rsidP="00616FCE">
      <w:pPr>
        <w:pStyle w:val="3"/>
      </w:pPr>
      <w:bookmarkStart w:id="914" w:name="_Toc72913319"/>
      <w:bookmarkEnd w:id="912"/>
      <w:r>
        <w:t>5.1.1</w:t>
      </w:r>
      <w:r>
        <w:tab/>
        <w:t>Key Issue Details</w:t>
      </w:r>
      <w:bookmarkEnd w:id="914"/>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w:t>
      </w:r>
      <w:del w:id="915" w:author="Rapporteur" w:date="2021-05-26T08:59:00Z">
        <w:r w:rsidDel="005A34A1">
          <w:rPr>
            <w:lang w:eastAsia="ko-KR"/>
          </w:rPr>
          <w:delText xml:space="preserve">enabler </w:delText>
        </w:r>
      </w:del>
      <w:ins w:id="916" w:author="Rapporteur" w:date="2021-05-26T08:59:00Z">
        <w:r w:rsidR="005A34A1">
          <w:rPr>
            <w:lang w:eastAsia="ko-KR"/>
          </w:rPr>
          <w:t xml:space="preserve">Enabler </w:t>
        </w:r>
      </w:ins>
      <w:del w:id="917" w:author="Rapporteur" w:date="2021-05-26T08:59:00Z">
        <w:r w:rsidDel="005A34A1">
          <w:rPr>
            <w:lang w:eastAsia="ko-KR"/>
          </w:rPr>
          <w:delText xml:space="preserve">client </w:delText>
        </w:r>
      </w:del>
      <w:ins w:id="918" w:author="Rapporteur" w:date="2021-05-26T08:59:00Z">
        <w:r w:rsidR="005A34A1">
          <w:rPr>
            <w:lang w:eastAsia="ko-KR"/>
          </w:rPr>
          <w:t xml:space="preserve">Client </w:t>
        </w:r>
      </w:ins>
      <w:r>
        <w:rPr>
          <w:lang w:eastAsia="ko-KR"/>
        </w:rPr>
        <w:t xml:space="preserve">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w:t>
      </w:r>
      <w:ins w:id="919" w:author="Rapporteur" w:date="2021-05-26T08:59:00Z">
        <w:r w:rsidR="005A34A1">
          <w:t xml:space="preserve">the </w:t>
        </w:r>
      </w:ins>
      <w:r w:rsidRPr="00CC1D4D">
        <w:t xml:space="preserve">initialization or </w:t>
      </w:r>
      <w:r>
        <w:t>update</w:t>
      </w:r>
      <w:r w:rsidRPr="00CC1D4D">
        <w:t xml:space="preserve"> of the Edge Enabler Client context information at the Edge Enabler Server. The Edge Enabler Client sends </w:t>
      </w:r>
      <w:ins w:id="920" w:author="Rapporteur" w:date="2021-05-26T08:59:00Z">
        <w:r w:rsidR="005A34A1">
          <w:t xml:space="preserve">the </w:t>
        </w:r>
      </w:ins>
      <w:r w:rsidRPr="00CC1D4D">
        <w:t xml:space="preserve">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w:t>
      </w:r>
      <w:ins w:id="921" w:author="Rapporteur" w:date="2021-05-26T08:59:00Z">
        <w:r w:rsidR="005A34A1">
          <w:rPr>
            <w:lang w:eastAsia="zh-CN"/>
          </w:rPr>
          <w:t xml:space="preserve">a </w:t>
        </w:r>
      </w:ins>
      <w:r>
        <w:rPr>
          <w:lang w:eastAsia="zh-CN"/>
        </w:rPr>
        <w:t xml:space="preserve">UE identifier </w:t>
      </w:r>
      <w:r>
        <w:t>in</w:t>
      </w:r>
      <w:r w:rsidRPr="00552815">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922" w:name="_Toc72913320"/>
      <w:r>
        <w:lastRenderedPageBreak/>
        <w:t>5.1.2</w:t>
      </w:r>
      <w:r>
        <w:tab/>
        <w:t>Security Threats</w:t>
      </w:r>
      <w:bookmarkEnd w:id="922"/>
    </w:p>
    <w:p w:rsidR="00616FCE" w:rsidRDefault="00616FCE" w:rsidP="00616FCE">
      <w:r w:rsidRPr="00215C11">
        <w:t xml:space="preserve">When </w:t>
      </w:r>
      <w:r>
        <w:t xml:space="preserve">Registration, Discovery , Deregistration </w:t>
      </w:r>
      <w:r w:rsidRPr="00215C11">
        <w:t xml:space="preserve">is used without authorization, malicious </w:t>
      </w:r>
      <w:r>
        <w:t xml:space="preserve">Edge enabler client </w:t>
      </w:r>
      <w:r w:rsidRPr="00215C11">
        <w:t>receive</w:t>
      </w:r>
      <w:ins w:id="923" w:author="Rapporteur" w:date="2021-05-26T08:59:00Z">
        <w:r w:rsidR="005A34A1">
          <w:t>s</w:t>
        </w:r>
      </w:ins>
      <w:r w:rsidRPr="00215C11">
        <w:t xml:space="preserve"> a list of Service</w:t>
      </w:r>
      <w:r>
        <w:t xml:space="preserve">s and topology structure within Edge Data Network </w:t>
      </w:r>
      <w:r w:rsidRPr="00215C11">
        <w:t xml:space="preserve">from </w:t>
      </w:r>
      <w:r>
        <w:t xml:space="preserve">Edge Enabler Server </w:t>
      </w:r>
      <w:r w:rsidRPr="00215C11">
        <w:t xml:space="preserve">discovery response message. </w:t>
      </w:r>
      <w:ins w:id="924" w:author="Rapporteur" w:date="2021-05-26T08:59:00Z">
        <w:r w:rsidR="005A34A1">
          <w:t>The r</w:t>
        </w:r>
      </w:ins>
      <w:del w:id="925" w:author="Rapporteur" w:date="2021-05-26T08:59:00Z">
        <w:r w:rsidRPr="00215C11" w:rsidDel="005A34A1">
          <w:delText>R</w:delText>
        </w:r>
      </w:del>
      <w:r w:rsidRPr="00215C11">
        <w:t xml:space="preserve">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926" w:name="_Toc72913321"/>
      <w:r>
        <w:t>5.1.3</w:t>
      </w:r>
      <w:r>
        <w:tab/>
        <w:t>Potential Security Requirements</w:t>
      </w:r>
      <w:bookmarkEnd w:id="926"/>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lang w:eastAsia="ja-JP"/>
        </w:rPr>
      </w:pPr>
      <w:r>
        <w:rPr>
          <w:lang w:eastAsia="ja-JP"/>
        </w:rPr>
        <w:t>Edge Enabler Server shall be able to determine whether Edge Enabling client is authorized to access Edge Enabling Server’s services.</w:t>
      </w:r>
    </w:p>
    <w:p w:rsidR="00616FCE" w:rsidRPr="00117110" w:rsidRDefault="00616FCE" w:rsidP="005E7D73">
      <w:pPr>
        <w:pStyle w:val="2"/>
        <w:rPr>
          <w:lang w:val="en-IN"/>
        </w:rPr>
      </w:pPr>
      <w:bookmarkStart w:id="927" w:name="_Toc72913322"/>
      <w:r>
        <w:t>5.2.</w:t>
      </w:r>
      <w:r w:rsidRPr="00117110">
        <w:tab/>
      </w:r>
      <w:r>
        <w:t>Key issue #2:</w:t>
      </w:r>
      <w:r w:rsidR="005F197D">
        <w:t xml:space="preserve"> </w:t>
      </w:r>
      <w:r w:rsidRPr="00F77341">
        <w:t>Authentication and Authorization between EEC and E</w:t>
      </w:r>
      <w:r>
        <w:t>C</w:t>
      </w:r>
      <w:r w:rsidRPr="00F77341">
        <w:t>S</w:t>
      </w:r>
      <w:bookmarkEnd w:id="927"/>
    </w:p>
    <w:p w:rsidR="00616FCE" w:rsidRDefault="00616FCE" w:rsidP="00616FCE">
      <w:pPr>
        <w:pStyle w:val="3"/>
      </w:pPr>
      <w:bookmarkStart w:id="928" w:name="_Toc72913323"/>
      <w:r>
        <w:t>5.2.1</w:t>
      </w:r>
      <w:r>
        <w:tab/>
        <w:t>Key Issue Details</w:t>
      </w:r>
      <w:bookmarkEnd w:id="928"/>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w:t>
      </w:r>
      <w:ins w:id="929" w:author="Rapporteur" w:date="2021-05-26T09:00:00Z">
        <w:r w:rsidR="005A34A1">
          <w:rPr>
            <w:lang w:val="en-US" w:eastAsia="ko-KR"/>
          </w:rPr>
          <w:t xml:space="preserve"> is</w:t>
        </w:r>
      </w:ins>
      <w:r w:rsidRPr="00CC1D4D">
        <w:rPr>
          <w:lang w:val="en-US" w:eastAsia="ko-KR"/>
        </w:rPr>
        <w:t xml:space="preserve">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w:t>
      </w:r>
      <w:ins w:id="930" w:author="Rapporteur" w:date="2021-05-26T09:00:00Z">
        <w:r w:rsidR="005A34A1">
          <w:rPr>
            <w:lang w:eastAsia="zh-CN"/>
          </w:rPr>
          <w:t xml:space="preserve">a </w:t>
        </w:r>
      </w:ins>
      <w:r>
        <w:rPr>
          <w:lang w:eastAsia="zh-CN"/>
        </w:rPr>
        <w:t xml:space="preserve">UE identifier </w:t>
      </w:r>
      <w:r w:rsidRPr="007106CC">
        <w:t>in</w:t>
      </w:r>
      <w:r w:rsidRPr="00552815">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931" w:name="_Toc72913324"/>
      <w:r>
        <w:t>5.2.2</w:t>
      </w:r>
      <w:r>
        <w:tab/>
        <w:t>Security Threats</w:t>
      </w:r>
      <w:bookmarkEnd w:id="931"/>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r w:rsidRPr="00215C11">
        <w:lastRenderedPageBreak/>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616FCE" w:rsidRDefault="00616FCE" w:rsidP="00616FCE">
      <w:pPr>
        <w:pStyle w:val="3"/>
      </w:pPr>
      <w:bookmarkStart w:id="932" w:name="_Toc72913325"/>
      <w:r>
        <w:t>5.2.3</w:t>
      </w:r>
      <w:r>
        <w:tab/>
        <w:t>Potential Security Requirements</w:t>
      </w:r>
      <w:bookmarkEnd w:id="932"/>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Edge Configuration Server(ECS) shall be able to provide mutual authentication with Edge Enabler Client over EDGE-4 Interface.</w:t>
      </w:r>
    </w:p>
    <w:p w:rsidR="00616FCE" w:rsidRDefault="00616FCE" w:rsidP="00D53C3F">
      <w:pPr>
        <w:pStyle w:val="B1"/>
        <w:rPr>
          <w:lang w:eastAsia="ja-JP"/>
        </w:rPr>
      </w:pPr>
      <w:r>
        <w:rPr>
          <w:lang w:eastAsia="ja-JP"/>
        </w:rPr>
        <w:t>Edge Configuration Server(ECS) shall be able to determine whether Edge Enabling the client is authorized to access provisioning services offered by Edge Configuration Server(ECS).</w:t>
      </w:r>
    </w:p>
    <w:p w:rsidR="00616FCE" w:rsidRPr="00117110" w:rsidRDefault="00616FCE" w:rsidP="005E7D73">
      <w:pPr>
        <w:pStyle w:val="2"/>
        <w:rPr>
          <w:lang w:val="en-IN"/>
        </w:rPr>
      </w:pPr>
      <w:bookmarkStart w:id="933" w:name="_Toc72913326"/>
      <w:r>
        <w:t>5.3</w:t>
      </w:r>
      <w:r w:rsidRPr="00117110">
        <w:tab/>
      </w:r>
      <w:r>
        <w:t xml:space="preserve">Key issue #3: </w:t>
      </w:r>
      <w:r w:rsidRPr="00783194">
        <w:t>Authentication and Authorization between EE</w:t>
      </w:r>
      <w:r>
        <w:t>S</w:t>
      </w:r>
      <w:r w:rsidRPr="00783194">
        <w:t xml:space="preserve"> and ECS</w:t>
      </w:r>
      <w:bookmarkEnd w:id="933"/>
    </w:p>
    <w:p w:rsidR="00616FCE" w:rsidRDefault="00616FCE" w:rsidP="00616FCE">
      <w:pPr>
        <w:pStyle w:val="3"/>
      </w:pPr>
      <w:bookmarkStart w:id="934" w:name="_Toc72913327"/>
      <w:r>
        <w:t>5.3.1</w:t>
      </w:r>
      <w:r>
        <w:tab/>
        <w:t>Key Issue Details</w:t>
      </w:r>
      <w:bookmarkEnd w:id="934"/>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935" w:name="_Toc72913328"/>
      <w:r>
        <w:t>5.3.2</w:t>
      </w:r>
      <w:r>
        <w:tab/>
        <w:t>Security Threats</w:t>
      </w:r>
      <w:bookmarkEnd w:id="935"/>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 xml:space="preserve">Registration updates without any confidentiality or integrity may be able to help a Man In the middle actor impersonating the Edge configuration server to </w:t>
      </w:r>
      <w:ins w:id="936" w:author="Rapporteur" w:date="2021-05-26T09:00:00Z">
        <w:r w:rsidR="005A34A1">
          <w:t xml:space="preserve">the </w:t>
        </w:r>
      </w:ins>
      <w:r>
        <w:t xml:space="preserve">Edge Enabling server exposing and possibly altering the registration updates with </w:t>
      </w:r>
      <w:ins w:id="937" w:author="Rapporteur" w:date="2021-05-26T09:00:00Z">
        <w:r w:rsidR="005A34A1">
          <w:t xml:space="preserve">a </w:t>
        </w:r>
      </w:ins>
      <w:r>
        <w:t>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938" w:name="_Toc72913329"/>
      <w:r>
        <w:t>5.3.3</w:t>
      </w:r>
      <w:r>
        <w:tab/>
        <w:t>Potential Security Requirements</w:t>
      </w:r>
      <w:bookmarkEnd w:id="938"/>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939" w:name="_Toc25564663"/>
      <w:bookmarkStart w:id="940" w:name="_Toc8369476"/>
      <w:bookmarkStart w:id="941" w:name="_Toc8368919"/>
      <w:bookmarkStart w:id="942" w:name="_Toc3549569"/>
      <w:r>
        <w:rPr>
          <w:rFonts w:ascii="Arial" w:eastAsia="Times New Roman" w:hAnsi="Arial"/>
          <w:sz w:val="32"/>
        </w:rPr>
        <w:lastRenderedPageBreak/>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939"/>
      <w:bookmarkEnd w:id="940"/>
      <w:bookmarkEnd w:id="941"/>
      <w:bookmarkEnd w:id="942"/>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943" w:name="_Toc25564664"/>
      <w:bookmarkStart w:id="944" w:name="_Toc8369477"/>
      <w:bookmarkStart w:id="945" w:name="_Toc8368920"/>
      <w:bookmarkStart w:id="946"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943"/>
      <w:bookmarkEnd w:id="944"/>
      <w:bookmarkEnd w:id="945"/>
      <w:bookmarkEnd w:id="946"/>
    </w:p>
    <w:p w:rsidR="00C709AF" w:rsidRDefault="00C709AF" w:rsidP="00C709AF">
      <w:r>
        <w:t xml:space="preserve">The concept of edge computing is analogous to that of </w:t>
      </w:r>
      <w:ins w:id="947" w:author="Rapporteur" w:date="2021-05-26T09:00:00Z">
        <w:r w:rsidR="005A34A1">
          <w:t xml:space="preserve">an </w:t>
        </w:r>
      </w:ins>
      <w:r>
        <w:t xml:space="preserve">(external) data network in the sense </w:t>
      </w:r>
      <w:del w:id="948" w:author="Rapporteur" w:date="2021-05-26T09:00:00Z">
        <w:r w:rsidDel="005A34A1">
          <w:delText xml:space="preserve">in </w:delText>
        </w:r>
      </w:del>
      <w:r>
        <w:t xml:space="preserve">that the UE’s edge client and the edge application server needs to be authenticated and authorized before UE can access the edge data network. In the case of </w:t>
      </w:r>
      <w:ins w:id="949" w:author="Rapporteur" w:date="2021-05-26T09:00:00Z">
        <w:r w:rsidR="005A34A1">
          <w:t xml:space="preserve">an </w:t>
        </w:r>
      </w:ins>
      <w:r>
        <w:t xml:space="preserve">edge data network, the data network itself is much closer to the UE than a traditional data network. UE authentication and authorization are normal part of UE network access. For UEs accessing </w:t>
      </w:r>
      <w:ins w:id="950" w:author="Rapporteur" w:date="2021-05-26T09:00:00Z">
        <w:r w:rsidR="005A34A1">
          <w:t xml:space="preserve">the </w:t>
        </w:r>
      </w:ins>
      <w:r>
        <w:t xml:space="preserve">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951" w:name="_Toc25564665"/>
      <w:bookmarkStart w:id="952" w:name="_Toc8369478"/>
      <w:bookmarkStart w:id="953" w:name="_Toc8368921"/>
      <w:bookmarkStart w:id="954"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951"/>
      <w:bookmarkEnd w:id="952"/>
      <w:bookmarkEnd w:id="953"/>
      <w:bookmarkEnd w:id="954"/>
    </w:p>
    <w:p w:rsidR="00C709AF" w:rsidRDefault="00C709AF" w:rsidP="00C709AF">
      <w:r>
        <w:t xml:space="preserve">Authentication and authorization are fundamental </w:t>
      </w:r>
      <w:del w:id="955" w:author="Rapporteur" w:date="2021-05-26T09:01:00Z">
        <w:r w:rsidDel="005A34A1">
          <w:delText xml:space="preserve">necessity </w:delText>
        </w:r>
      </w:del>
      <w:ins w:id="956" w:author="Rapporteur" w:date="2021-05-26T09:01:00Z">
        <w:r w:rsidR="005A34A1">
          <w:t xml:space="preserve">necessities </w:t>
        </w:r>
      </w:ins>
      <w:r>
        <w:t xml:space="preserve">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957" w:name="_Toc25564666"/>
      <w:bookmarkStart w:id="958" w:name="_Toc8369479"/>
      <w:bookmarkStart w:id="959" w:name="_Toc8368922"/>
      <w:bookmarkStart w:id="960"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957"/>
      <w:bookmarkEnd w:id="958"/>
      <w:bookmarkEnd w:id="959"/>
      <w:bookmarkEnd w:id="960"/>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w:t>
      </w:r>
      <w:r w:rsidR="00602B4A">
        <w:t xml:space="preserve"> </w:t>
      </w:r>
      <w:r>
        <w:t xml:space="preserve">term identifiers and credentials (i.e. 5G AKA credentials) used for primary authentication.  These user identifiers and credentials used in edge data network authentication are stored in the UE and </w:t>
      </w:r>
      <w:del w:id="961" w:author="Rapporteur" w:date="2021-05-26T09:01:00Z">
        <w:r w:rsidDel="005A34A1">
          <w:delText xml:space="preserve">in </w:delText>
        </w:r>
      </w:del>
      <w:r>
        <w:t xml:space="preserve">the edge data networks. The identifiers and credentials need to be identified and protected in the UE, in the network, and in transition, even in </w:t>
      </w:r>
      <w:ins w:id="962" w:author="Rapporteur" w:date="2021-05-26T09:01:00Z">
        <w:r w:rsidR="005A34A1">
          <w:t xml:space="preserve">the </w:t>
        </w:r>
      </w:ins>
      <w:r>
        <w:t>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If user identifiers and credentials are not protected, a number of well</w:t>
      </w:r>
      <w:ins w:id="963" w:author="Rapporteur" w:date="2021-05-26T09:01:00Z">
        <w:r w:rsidR="005A34A1">
          <w:t>-</w:t>
        </w:r>
      </w:ins>
      <w:del w:id="964" w:author="Rapporteur" w:date="2021-05-26T09:01:00Z">
        <w:r w:rsidDel="005A34A1">
          <w:delText xml:space="preserve"> </w:delText>
        </w:r>
      </w:del>
      <w:r>
        <w:t xml:space="preserve">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 xml:space="preserve">Edge data network application user identifiers and credentials shall be protected in storage and </w:t>
      </w:r>
      <w:del w:id="965" w:author="Rapporteur" w:date="2021-05-26T09:01:00Z">
        <w:r w:rsidDel="005A34A1">
          <w:delText xml:space="preserve">in </w:delText>
        </w:r>
      </w:del>
      <w:r>
        <w:t>transit.</w:t>
      </w:r>
      <w:r w:rsidRPr="009F2604">
        <w:t xml:space="preserve"> </w:t>
      </w:r>
    </w:p>
    <w:p w:rsidR="00C709AF" w:rsidRDefault="00C709AF" w:rsidP="00C709AF">
      <w:pPr>
        <w:pStyle w:val="B1"/>
        <w:ind w:left="0" w:firstLine="0"/>
        <w:rPr>
          <w:lang w:eastAsia="ja-JP"/>
        </w:rPr>
      </w:pPr>
      <w:r>
        <w:t>NOTE: How edge data network application user identifiers and credentials are provisioned in the UE is out of the scope of the current study.</w:t>
      </w:r>
    </w:p>
    <w:p w:rsidR="00616FCE" w:rsidRDefault="00616FCE" w:rsidP="00616FCE">
      <w:pPr>
        <w:pStyle w:val="2"/>
      </w:pPr>
      <w:bookmarkStart w:id="966" w:name="_Toc72913330"/>
      <w:r>
        <w:lastRenderedPageBreak/>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966"/>
      <w:r w:rsidRPr="001E277D">
        <w:t xml:space="preserve"> </w:t>
      </w:r>
    </w:p>
    <w:p w:rsidR="00616FCE" w:rsidRDefault="00616FCE" w:rsidP="00616FCE">
      <w:pPr>
        <w:pStyle w:val="3"/>
        <w:rPr>
          <w:lang w:eastAsia="zh-CN"/>
        </w:rPr>
      </w:pPr>
      <w:bookmarkStart w:id="967" w:name="_Toc72913331"/>
      <w:r>
        <w:rPr>
          <w:lang w:eastAsia="zh-CN"/>
        </w:rPr>
        <w:t>5.</w:t>
      </w:r>
      <w:r w:rsidR="00213B3B">
        <w:rPr>
          <w:lang w:eastAsia="zh-CN"/>
        </w:rPr>
        <w:t>6</w:t>
      </w:r>
      <w:r>
        <w:rPr>
          <w:lang w:eastAsia="zh-CN"/>
        </w:rPr>
        <w:t>.1</w:t>
      </w:r>
      <w:r>
        <w:rPr>
          <w:lang w:eastAsia="zh-CN"/>
        </w:rPr>
        <w:tab/>
        <w:t>Key issue details</w:t>
      </w:r>
      <w:bookmarkEnd w:id="967"/>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73.5pt" o:ole="">
            <v:imagedata r:id="rId11" o:title=""/>
          </v:shape>
          <o:OLEObject Type="Embed" ProgID="Visio.Drawing.15" ShapeID="_x0000_i1025" DrawAspect="Content" ObjectID="_1683609929" r:id="rId12"/>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w:t>
      </w:r>
      <w:ins w:id="968" w:author="Rapporteur" w:date="2021-05-26T09:01:00Z">
        <w:r w:rsidR="005A34A1">
          <w:t>,</w:t>
        </w:r>
      </w:ins>
      <w:r>
        <w:t xml:space="preserve"> and replay-protection.</w:t>
      </w:r>
    </w:p>
    <w:p w:rsidR="00616FCE" w:rsidRDefault="00616FCE" w:rsidP="00616FCE">
      <w:pPr>
        <w:numPr>
          <w:ilvl w:val="0"/>
          <w:numId w:val="6"/>
        </w:numPr>
        <w:rPr>
          <w:lang w:eastAsia="zh-CN"/>
        </w:rPr>
      </w:pPr>
      <w:r>
        <w:rPr>
          <w:lang w:eastAsia="zh-CN"/>
        </w:rPr>
        <w:t>Type A (Between UE and Edge servers):</w:t>
      </w:r>
    </w:p>
    <w:p w:rsidR="00616FCE" w:rsidRDefault="00616FCE" w:rsidP="00616FCE">
      <w:pPr>
        <w:numPr>
          <w:ilvl w:val="1"/>
          <w:numId w:val="6"/>
        </w:numPr>
        <w:rPr>
          <w:lang w:eastAsia="zh-CN"/>
        </w:rPr>
      </w:pPr>
      <w:r>
        <w:t>EDGE-1: between EEC and EES</w:t>
      </w:r>
    </w:p>
    <w:p w:rsidR="00616FCE" w:rsidRDefault="00616FCE" w:rsidP="00616FCE">
      <w:pPr>
        <w:numPr>
          <w:ilvl w:val="1"/>
          <w:numId w:val="6"/>
        </w:numPr>
        <w:rPr>
          <w:lang w:eastAsia="zh-CN"/>
        </w:rPr>
      </w:pPr>
      <w:r>
        <w:t xml:space="preserve">EDGE-4: between EEC and </w:t>
      </w:r>
      <w:r w:rsidR="001A252D">
        <w:t>ECS</w:t>
      </w:r>
    </w:p>
    <w:p w:rsidR="00616FCE" w:rsidRDefault="00616FCE" w:rsidP="00616FCE">
      <w:pPr>
        <w:numPr>
          <w:ilvl w:val="1"/>
          <w:numId w:val="6"/>
        </w:numPr>
        <w:rPr>
          <w:lang w:eastAsia="zh-CN"/>
        </w:rPr>
      </w:pPr>
      <w:r>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616FCE" w:rsidP="00616FCE">
      <w:pPr>
        <w:numPr>
          <w:ilvl w:val="0"/>
          <w:numId w:val="6"/>
        </w:numPr>
        <w:rPr>
          <w:lang w:eastAsia="zh-CN"/>
        </w:rPr>
      </w:pPr>
      <w:r>
        <w:rPr>
          <w:lang w:eastAsia="zh-CN"/>
        </w:rPr>
        <w:t>Type B (Between 3GPP core and Edge servers):</w:t>
      </w:r>
    </w:p>
    <w:p w:rsidR="00616FCE" w:rsidRDefault="00616FCE" w:rsidP="00616FCE">
      <w:pPr>
        <w:numPr>
          <w:ilvl w:val="1"/>
          <w:numId w:val="6"/>
        </w:numPr>
        <w:rPr>
          <w:lang w:eastAsia="zh-CN"/>
        </w:rPr>
      </w:pPr>
      <w:r>
        <w:t>EDGE-2: between 3GPP Core network and EES</w:t>
      </w:r>
    </w:p>
    <w:p w:rsidR="00616FCE" w:rsidRPr="00D42FA3" w:rsidRDefault="00616FCE" w:rsidP="00616FCE">
      <w:pPr>
        <w:numPr>
          <w:ilvl w:val="1"/>
          <w:numId w:val="6"/>
        </w:numPr>
        <w:rPr>
          <w:lang w:eastAsia="zh-CN"/>
        </w:rPr>
      </w:pPr>
      <w:r>
        <w:t xml:space="preserve">EDGE-7: between 3GPP Core network and </w:t>
      </w:r>
      <w:r w:rsidR="001A252D">
        <w:t>EAS</w:t>
      </w:r>
    </w:p>
    <w:p w:rsidR="00616FCE" w:rsidRPr="00D42FA3" w:rsidRDefault="00616FCE" w:rsidP="00616FCE">
      <w:pPr>
        <w:numPr>
          <w:ilvl w:val="1"/>
          <w:numId w:val="6"/>
        </w:numPr>
        <w:rPr>
          <w:lang w:eastAsia="zh-CN"/>
        </w:rPr>
      </w:pPr>
      <w:r>
        <w:t xml:space="preserve">EDGE-8: between 3GPP Core network and </w:t>
      </w:r>
      <w:r w:rsidR="001A252D">
        <w:t>ECS</w:t>
      </w:r>
    </w:p>
    <w:p w:rsidR="00616FCE" w:rsidRDefault="00616FCE" w:rsidP="00616FCE">
      <w:pPr>
        <w:numPr>
          <w:ilvl w:val="0"/>
          <w:numId w:val="6"/>
        </w:numPr>
        <w:rPr>
          <w:lang w:eastAsia="zh-CN"/>
        </w:rPr>
      </w:pPr>
      <w:r>
        <w:rPr>
          <w:lang w:eastAsia="zh-CN"/>
        </w:rPr>
        <w:t>Type C (Between Edge servers):</w:t>
      </w:r>
    </w:p>
    <w:p w:rsidR="00616FCE" w:rsidRDefault="00616FCE" w:rsidP="00616FCE">
      <w:pPr>
        <w:numPr>
          <w:ilvl w:val="1"/>
          <w:numId w:val="6"/>
        </w:numPr>
        <w:rPr>
          <w:lang w:eastAsia="zh-CN"/>
        </w:rPr>
      </w:pPr>
      <w:r>
        <w:t>EDGE-3: between EAS and EES</w:t>
      </w:r>
    </w:p>
    <w:p w:rsidR="00616FCE" w:rsidRDefault="00616FCE" w:rsidP="00616FCE">
      <w:pPr>
        <w:numPr>
          <w:ilvl w:val="1"/>
          <w:numId w:val="6"/>
        </w:numPr>
        <w:rPr>
          <w:lang w:eastAsia="zh-CN"/>
        </w:rPr>
      </w:pPr>
      <w:r>
        <w:t>EDGE-6: between EES and ECS</w:t>
      </w:r>
    </w:p>
    <w:p w:rsidR="00616FCE" w:rsidRDefault="00616FCE" w:rsidP="00616FCE">
      <w:pPr>
        <w:numPr>
          <w:ilvl w:val="1"/>
          <w:numId w:val="6"/>
        </w:numPr>
        <w:rPr>
          <w:lang w:eastAsia="zh-CN"/>
        </w:rPr>
      </w:pPr>
      <w:r>
        <w:t>EDGE-9: between EES(s)</w:t>
      </w:r>
    </w:p>
    <w:p w:rsidR="00616FCE" w:rsidRDefault="00616FCE" w:rsidP="00616FCE">
      <w:pPr>
        <w:pStyle w:val="3"/>
        <w:rPr>
          <w:lang w:eastAsia="zh-CN"/>
        </w:rPr>
      </w:pPr>
      <w:bookmarkStart w:id="969" w:name="_Toc72913332"/>
      <w:r>
        <w:rPr>
          <w:lang w:eastAsia="zh-CN"/>
        </w:rPr>
        <w:t>5.</w:t>
      </w:r>
      <w:r w:rsidR="00213B3B">
        <w:rPr>
          <w:lang w:eastAsia="zh-CN"/>
        </w:rPr>
        <w:t>6</w:t>
      </w:r>
      <w:r>
        <w:rPr>
          <w:lang w:eastAsia="zh-CN"/>
        </w:rPr>
        <w:t>.2</w:t>
      </w:r>
      <w:r>
        <w:rPr>
          <w:lang w:eastAsia="zh-CN"/>
        </w:rPr>
        <w:tab/>
        <w:t>Threats</w:t>
      </w:r>
      <w:bookmarkEnd w:id="969"/>
    </w:p>
    <w:p w:rsidR="00616FCE" w:rsidRDefault="00616FCE" w:rsidP="00616FCE">
      <w:r>
        <w:t>Without confidentiality, integrity</w:t>
      </w:r>
      <w:ins w:id="970" w:author="Rapporteur" w:date="2021-05-26T09:02:00Z">
        <w:r w:rsidR="005A34A1">
          <w:t>,</w:t>
        </w:r>
      </w:ins>
      <w:r>
        <w:t xml:space="preserve"> and replay protection, an attacker may eavesdrop or manipulate or replay the communication or initiate the MITM attacks on the interface.</w:t>
      </w:r>
    </w:p>
    <w:p w:rsidR="00616FCE" w:rsidRDefault="00616FCE" w:rsidP="00616FCE">
      <w:pPr>
        <w:pStyle w:val="3"/>
        <w:rPr>
          <w:lang w:eastAsia="zh-CN"/>
        </w:rPr>
      </w:pPr>
      <w:bookmarkStart w:id="971" w:name="_Toc72913333"/>
      <w:r>
        <w:rPr>
          <w:lang w:eastAsia="zh-CN"/>
        </w:rPr>
        <w:t>5.</w:t>
      </w:r>
      <w:r w:rsidR="00213B3B">
        <w:rPr>
          <w:lang w:eastAsia="zh-CN"/>
        </w:rPr>
        <w:t>6</w:t>
      </w:r>
      <w:r>
        <w:rPr>
          <w:lang w:eastAsia="zh-CN"/>
        </w:rPr>
        <w:t>.3</w:t>
      </w:r>
      <w:r>
        <w:rPr>
          <w:lang w:eastAsia="zh-CN"/>
        </w:rPr>
        <w:tab/>
        <w:t>Potential security requirements</w:t>
      </w:r>
      <w:bookmarkEnd w:id="971"/>
      <w:r>
        <w:rPr>
          <w:lang w:eastAsia="zh-CN"/>
        </w:rPr>
        <w:t xml:space="preserve"> </w:t>
      </w:r>
    </w:p>
    <w:p w:rsidR="00616FCE" w:rsidRDefault="00616FCE" w:rsidP="00616FCE">
      <w:r>
        <w:t>Confidentiality protection, integrity protection</w:t>
      </w:r>
      <w:ins w:id="972" w:author="Rapporteur" w:date="2021-05-26T09:02:00Z">
        <w:r w:rsidR="005A34A1">
          <w:t>,</w:t>
        </w:r>
      </w:ins>
      <w:r>
        <w:t xml:space="preserve">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973" w:name="_Toc525902066"/>
      <w:bookmarkStart w:id="974" w:name="_Toc525902202"/>
      <w:bookmarkStart w:id="975" w:name="_Toc525902363"/>
      <w:bookmarkStart w:id="976" w:name="_Toc525902412"/>
      <w:bookmarkStart w:id="977" w:name="_Toc525902472"/>
      <w:bookmarkStart w:id="978" w:name="_Toc536804150"/>
      <w:bookmarkStart w:id="979" w:name="_Toc352074857"/>
      <w:bookmarkStart w:id="980" w:name="_Toc509564622"/>
      <w:bookmarkStart w:id="981" w:name="_Toc72913334"/>
      <w:r>
        <w:lastRenderedPageBreak/>
        <w:t>5</w:t>
      </w:r>
      <w:r w:rsidR="00AC0381">
        <w:t>.</w:t>
      </w:r>
      <w:r>
        <w:t>7</w:t>
      </w:r>
      <w:r w:rsidR="00AC0381">
        <w:t xml:space="preserve"> </w:t>
      </w:r>
      <w:r w:rsidR="00AC0381">
        <w:tab/>
        <w:t>Key Issue #</w:t>
      </w:r>
      <w:r w:rsidR="000D75D0">
        <w:t>7</w:t>
      </w:r>
      <w:r w:rsidR="00AC0381">
        <w:t xml:space="preserve">: </w:t>
      </w:r>
      <w:bookmarkEnd w:id="973"/>
      <w:bookmarkEnd w:id="974"/>
      <w:bookmarkEnd w:id="975"/>
      <w:bookmarkEnd w:id="976"/>
      <w:bookmarkEnd w:id="977"/>
      <w:bookmarkEnd w:id="978"/>
      <w:bookmarkEnd w:id="979"/>
      <w:bookmarkEnd w:id="980"/>
      <w:r w:rsidR="00AC0381">
        <w:t xml:space="preserve">Security of </w:t>
      </w:r>
      <w:r w:rsidR="00AC0381" w:rsidRPr="004F2ED0">
        <w:t>Network Information Provisioning to Local Applications with low latency</w:t>
      </w:r>
      <w:r w:rsidR="00AC0381">
        <w:t xml:space="preserve"> procedure</w:t>
      </w:r>
      <w:bookmarkEnd w:id="981"/>
    </w:p>
    <w:p w:rsidR="00AC0381" w:rsidRDefault="00213B3B" w:rsidP="00AC0381">
      <w:pPr>
        <w:pStyle w:val="3"/>
        <w:spacing w:after="240"/>
        <w:ind w:left="0" w:firstLine="0"/>
      </w:pPr>
      <w:bookmarkStart w:id="982" w:name="_Toc352074858"/>
      <w:bookmarkStart w:id="983" w:name="_Toc509564623"/>
      <w:bookmarkStart w:id="984" w:name="_Toc525902067"/>
      <w:bookmarkStart w:id="985" w:name="_Toc525902203"/>
      <w:bookmarkStart w:id="986" w:name="_Toc525902364"/>
      <w:bookmarkStart w:id="987" w:name="_Toc525902413"/>
      <w:bookmarkStart w:id="988" w:name="_Toc525902473"/>
      <w:bookmarkStart w:id="989" w:name="_Toc536804151"/>
      <w:bookmarkStart w:id="990" w:name="_Toc72913335"/>
      <w:r>
        <w:t>5</w:t>
      </w:r>
      <w:r w:rsidR="00AC0381">
        <w:t>.</w:t>
      </w:r>
      <w:r>
        <w:rPr>
          <w:lang w:eastAsia="zh-CN"/>
        </w:rPr>
        <w:t>7</w:t>
      </w:r>
      <w:r w:rsidR="00AC0381">
        <w:t>.1</w:t>
      </w:r>
      <w:bookmarkEnd w:id="982"/>
      <w:bookmarkEnd w:id="983"/>
      <w:bookmarkEnd w:id="984"/>
      <w:bookmarkEnd w:id="985"/>
      <w:bookmarkEnd w:id="986"/>
      <w:bookmarkEnd w:id="987"/>
      <w:bookmarkEnd w:id="988"/>
      <w:bookmarkEnd w:id="989"/>
      <w:r w:rsidR="00AC0381">
        <w:t xml:space="preserve"> Key issue d</w:t>
      </w:r>
      <w:r w:rsidR="00AC0381" w:rsidRPr="00637E0C">
        <w:rPr>
          <w:rFonts w:hint="eastAsia"/>
        </w:rPr>
        <w:t>etails</w:t>
      </w:r>
      <w:bookmarkEnd w:id="990"/>
    </w:p>
    <w:p w:rsidR="00AC0381" w:rsidRDefault="00AC0381" w:rsidP="00AC0381">
      <w:pPr>
        <w:rPr>
          <w:rFonts w:eastAsia="MS Mincho"/>
          <w:sz w:val="21"/>
          <w:szCs w:val="21"/>
          <w:lang w:eastAsia="ja-JP"/>
        </w:rPr>
      </w:pPr>
      <w:bookmarkStart w:id="991" w:name="_Toc352074859"/>
      <w:bookmarkStart w:id="992" w:name="_Toc509564624"/>
      <w:bookmarkStart w:id="993" w:name="_Toc525902068"/>
      <w:bookmarkStart w:id="994" w:name="_Toc525902204"/>
      <w:bookmarkStart w:id="995" w:name="_Toc525902365"/>
      <w:bookmarkStart w:id="996" w:name="_Toc525902414"/>
      <w:bookmarkStart w:id="997" w:name="_Toc525902474"/>
      <w:bookmarkStart w:id="998"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xml:space="preserve">], the following two ways are proposed to perform network information exposure to </w:t>
      </w:r>
      <w:ins w:id="999" w:author="Rapporteur" w:date="2021-05-26T09:02:00Z">
        <w:r w:rsidR="005A34A1">
          <w:rPr>
            <w:rFonts w:eastAsia="MS Mincho"/>
            <w:sz w:val="21"/>
            <w:szCs w:val="21"/>
            <w:lang w:eastAsia="ja-JP"/>
          </w:rPr>
          <w:t xml:space="preserve">a </w:t>
        </w:r>
      </w:ins>
      <w:r>
        <w:rPr>
          <w:rFonts w:eastAsia="MS Mincho"/>
          <w:sz w:val="21"/>
          <w:szCs w:val="21"/>
          <w:lang w:eastAsia="ja-JP"/>
        </w:rPr>
        <w:t>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QoS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000" w:name="OLE_LINK87"/>
      <w:r w:rsidR="007A1383">
        <w:rPr>
          <w:lang w:val="en-US" w:eastAsia="zh-CN"/>
        </w:rPr>
        <w:pict>
          <v:shape id="_x0000_i1026" type="#_x0000_t75" style="width:369.5pt;height:148.5pt">
            <v:imagedata r:id="rId13" o:title=""/>
          </v:shape>
        </w:pict>
      </w:r>
      <w:bookmarkEnd w:id="1000"/>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001"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001"/>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 xml:space="preserve">AF subscribes the network information notification according to the red dashed line path, in this case, the local NEF retrieves the UPF information before subscribing </w:t>
      </w:r>
      <w:ins w:id="1002" w:author="Rapporteur" w:date="2021-05-26T09:02:00Z">
        <w:r w:rsidR="005A34A1">
          <w:rPr>
            <w:lang w:eastAsia="zh-CN"/>
          </w:rPr>
          <w:t xml:space="preserve">to </w:t>
        </w:r>
      </w:ins>
      <w:r w:rsidR="00AC0381" w:rsidRPr="00DF62A0">
        <w:rPr>
          <w:lang w:eastAsia="zh-CN"/>
        </w:rPr>
        <w:t>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003"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003"/>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5A34A1" w:rsidP="00AC0381">
      <w:pPr>
        <w:rPr>
          <w:lang w:eastAsia="zh-CN"/>
        </w:rPr>
      </w:pPr>
      <w:ins w:id="1004" w:author="Rapporteur" w:date="2021-05-26T09:02:00Z">
        <w:r>
          <w:rPr>
            <w:lang w:eastAsia="zh-CN"/>
          </w:rPr>
          <w:t xml:space="preserve">A </w:t>
        </w:r>
      </w:ins>
      <w:del w:id="1005" w:author="Rapporteur" w:date="2021-05-26T09:02:00Z">
        <w:r w:rsidR="00AC0381" w:rsidRPr="00E27FF9" w:rsidDel="005A34A1">
          <w:rPr>
            <w:lang w:eastAsia="zh-CN"/>
          </w:rPr>
          <w:delText>N</w:delText>
        </w:r>
      </w:del>
      <w:ins w:id="1006" w:author="Rapporteur" w:date="2021-05-26T09:02:00Z">
        <w:r>
          <w:rPr>
            <w:lang w:eastAsia="zh-CN"/>
          </w:rPr>
          <w:t>n</w:t>
        </w:r>
      </w:ins>
      <w:r w:rsidR="00AC0381" w:rsidRPr="00E27FF9">
        <w:rPr>
          <w:lang w:eastAsia="zh-CN"/>
        </w:rPr>
        <w:t>ew interface between UPF and local NEF</w:t>
      </w:r>
      <w:r w:rsidR="00AC0381" w:rsidRPr="00E27FF9">
        <w:rPr>
          <w:rFonts w:hint="eastAsia"/>
          <w:lang w:eastAsia="zh-CN"/>
        </w:rPr>
        <w:t>/</w:t>
      </w:r>
      <w:r w:rsidR="00AC0381" w:rsidRPr="00E27FF9">
        <w:rPr>
          <w:lang w:eastAsia="zh-CN"/>
        </w:rPr>
        <w:t>local AF</w:t>
      </w:r>
      <w:r w:rsidR="00AC0381" w:rsidRPr="00E27FF9">
        <w:rPr>
          <w:rFonts w:hint="eastAsia"/>
          <w:lang w:eastAsia="zh-CN"/>
        </w:rPr>
        <w:t>/</w:t>
      </w:r>
      <w:r w:rsidR="00AC0381" w:rsidRPr="00E27FF9">
        <w:rPr>
          <w:lang w:eastAsia="zh-CN"/>
        </w:rPr>
        <w:t xml:space="preserve">EAS was introduced, </w:t>
      </w:r>
      <w:r w:rsidR="00AC0381">
        <w:rPr>
          <w:lang w:eastAsia="zh-CN"/>
        </w:rPr>
        <w:t>we need to study the security issue on the new interface.</w:t>
      </w:r>
    </w:p>
    <w:p w:rsidR="003F333F" w:rsidRPr="00E27FF9" w:rsidRDefault="003F333F" w:rsidP="00552815">
      <w:pPr>
        <w:pStyle w:val="NO"/>
        <w:rPr>
          <w:lang w:eastAsia="zh-CN"/>
        </w:rPr>
      </w:pPr>
      <w:r>
        <w:rPr>
          <w:lang w:val="en-US" w:eastAsia="zh-CN"/>
        </w:rPr>
        <w:lastRenderedPageBreak/>
        <w:t xml:space="preserve">NOTE: </w:t>
      </w:r>
      <w:r w:rsidRPr="003F333F">
        <w:rPr>
          <w:lang w:eastAsia="ko-KR"/>
        </w:rPr>
        <w:t>Local PSA UPF can expose the QoS monitoring results to local AF via N6. How to deliver the information on N6 is out of scope</w:t>
      </w:r>
      <w:r>
        <w:rPr>
          <w:lang w:val="en-US" w:eastAsia="zh-CN"/>
        </w:rPr>
        <w:t>.</w:t>
      </w:r>
    </w:p>
    <w:p w:rsidR="00AC0381" w:rsidRDefault="00213B3B" w:rsidP="00AC0381">
      <w:pPr>
        <w:pStyle w:val="3"/>
        <w:spacing w:after="240"/>
        <w:ind w:left="0" w:firstLine="0"/>
      </w:pPr>
      <w:bookmarkStart w:id="1007" w:name="_Toc72913336"/>
      <w:r>
        <w:t>5</w:t>
      </w:r>
      <w:r w:rsidR="00AC0381">
        <w:t>.</w:t>
      </w:r>
      <w:r>
        <w:rPr>
          <w:lang w:eastAsia="zh-CN"/>
        </w:rPr>
        <w:t>7</w:t>
      </w:r>
      <w:r w:rsidR="00AC0381">
        <w:t>.2</w:t>
      </w:r>
      <w:r w:rsidR="00AC0381">
        <w:tab/>
        <w:t xml:space="preserve"> </w:t>
      </w:r>
      <w:bookmarkEnd w:id="991"/>
      <w:bookmarkEnd w:id="992"/>
      <w:bookmarkEnd w:id="993"/>
      <w:bookmarkEnd w:id="994"/>
      <w:bookmarkEnd w:id="995"/>
      <w:bookmarkEnd w:id="996"/>
      <w:bookmarkEnd w:id="997"/>
      <w:bookmarkEnd w:id="998"/>
      <w:r w:rsidR="00AC0381">
        <w:t>Security threats</w:t>
      </w:r>
      <w:bookmarkEnd w:id="1007"/>
    </w:p>
    <w:p w:rsidR="00AC0381" w:rsidRPr="00847801" w:rsidRDefault="00AC0381" w:rsidP="00AC0381">
      <w:bookmarkStart w:id="1008" w:name="_Toc352074860"/>
      <w:bookmarkStart w:id="1009" w:name="_Toc509564625"/>
      <w:bookmarkStart w:id="1010" w:name="_Toc525902069"/>
      <w:bookmarkStart w:id="1011" w:name="_Toc525902205"/>
      <w:bookmarkStart w:id="1012" w:name="_Toc525902366"/>
      <w:bookmarkStart w:id="1013" w:name="_Toc525902415"/>
      <w:bookmarkStart w:id="1014" w:name="_Toc525902475"/>
      <w:bookmarkStart w:id="1015"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016" w:name="_Toc72913337"/>
      <w:bookmarkStart w:id="1017" w:name="OLE_LINK18"/>
      <w:r>
        <w:t>5</w:t>
      </w:r>
      <w:r w:rsidR="00AC0381">
        <w:t>.</w:t>
      </w:r>
      <w:r>
        <w:t>7</w:t>
      </w:r>
      <w:r w:rsidR="00AC0381">
        <w:t>.3</w:t>
      </w:r>
      <w:r w:rsidR="00AC0381">
        <w:tab/>
        <w:t xml:space="preserve"> Potential Security requirements</w:t>
      </w:r>
      <w:bookmarkEnd w:id="1008"/>
      <w:bookmarkEnd w:id="1009"/>
      <w:bookmarkEnd w:id="1010"/>
      <w:bookmarkEnd w:id="1011"/>
      <w:bookmarkEnd w:id="1012"/>
      <w:bookmarkEnd w:id="1013"/>
      <w:bookmarkEnd w:id="1014"/>
      <w:bookmarkEnd w:id="1015"/>
      <w:bookmarkEnd w:id="1016"/>
    </w:p>
    <w:bookmarkEnd w:id="1017"/>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018"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w:t>
      </w:r>
      <w:ins w:id="1019" w:author="Rapporteur" w:date="2021-05-26T09:02:00Z">
        <w:r w:rsidR="005A34A1">
          <w:t>,</w:t>
        </w:r>
      </w:ins>
      <w:r>
        <w:t xml:space="preserve"> and replay</w:t>
      </w:r>
      <w:del w:id="1020" w:author="Rapporteur" w:date="2021-05-26T09:02:00Z">
        <w:r w:rsidDel="005A34A1">
          <w:delText>-</w:delText>
        </w:r>
      </w:del>
      <w:ins w:id="1021" w:author="Rapporteur" w:date="2021-05-26T09:02:00Z">
        <w:r w:rsidR="005A34A1">
          <w:t xml:space="preserve"> </w:t>
        </w:r>
      </w:ins>
      <w:r>
        <w:t>protection shall be supported on the new interface between UPF and local NEF</w:t>
      </w:r>
      <w:bookmarkEnd w:id="1018"/>
      <w:r>
        <w:t>.</w:t>
      </w:r>
    </w:p>
    <w:p w:rsidR="00AC0381" w:rsidRDefault="00AC0381" w:rsidP="00AC0381">
      <w:r>
        <w:t xml:space="preserve">For the case that UPF </w:t>
      </w:r>
      <w:bookmarkStart w:id="1022" w:name="OLE_LINK90"/>
      <w:r>
        <w:t>exposes the network information to local</w:t>
      </w:r>
      <w:bookmarkEnd w:id="1022"/>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w:t>
      </w:r>
      <w:ins w:id="1023" w:author="Rapporteur" w:date="2021-05-26T09:02:00Z">
        <w:r w:rsidR="005A34A1">
          <w:rPr>
            <w:lang w:eastAsia="zh-CN"/>
          </w:rPr>
          <w:t>s the</w:t>
        </w:r>
      </w:ins>
      <w:r>
        <w:rPr>
          <w:lang w:eastAsia="zh-CN"/>
        </w:rPr>
        <w:t xml:space="preserve"> secure provision</w:t>
      </w:r>
      <w:ins w:id="1024" w:author="Rapporteur" w:date="2021-05-26T09:02:00Z">
        <w:r w:rsidR="005A34A1">
          <w:rPr>
            <w:lang w:eastAsia="zh-CN"/>
          </w:rPr>
          <w:t>ing</w:t>
        </w:r>
      </w:ins>
      <w:r>
        <w:rPr>
          <w:lang w:eastAsia="zh-CN"/>
        </w:rPr>
        <w:t xml:space="preserve"> of information in the 3GPP network by authenticated and authorized Application Functions.</w:t>
      </w:r>
    </w:p>
    <w:p w:rsidR="00616FCE" w:rsidRDefault="00AC0381" w:rsidP="00AC0381">
      <w:pPr>
        <w:pStyle w:val="B1"/>
        <w:ind w:left="0" w:firstLine="0"/>
      </w:pPr>
      <w:r>
        <w:t>Confidentiality protection, integrity protection</w:t>
      </w:r>
      <w:ins w:id="1025" w:author="Rapporteur" w:date="2021-05-26T09:02:00Z">
        <w:r w:rsidR="005A34A1">
          <w:t>,</w:t>
        </w:r>
      </w:ins>
      <w:r>
        <w:t xml:space="preserve"> and replay</w:t>
      </w:r>
      <w:del w:id="1026" w:author="Rapporteur" w:date="2021-05-26T09:02:00Z">
        <w:r w:rsidDel="005A34A1">
          <w:delText>-</w:delText>
        </w:r>
      </w:del>
      <w:ins w:id="1027" w:author="Rapporteur" w:date="2021-05-26T09:02:00Z">
        <w:r w:rsidR="005A34A1">
          <w:t xml:space="preserve"> </w:t>
        </w:r>
      </w:ins>
      <w:r>
        <w:t>protection shall be supported on the  interface between UPF and Application Functions.</w:t>
      </w:r>
    </w:p>
    <w:p w:rsidR="00AC0381" w:rsidRDefault="00AC0381" w:rsidP="00AC0381">
      <w:pPr>
        <w:pStyle w:val="2"/>
        <w:spacing w:after="240"/>
      </w:pPr>
      <w:bookmarkStart w:id="1028" w:name="_Toc536799386"/>
      <w:bookmarkStart w:id="1029" w:name="_Toc536799438"/>
      <w:bookmarkStart w:id="1030" w:name="_Toc536799490"/>
      <w:bookmarkStart w:id="1031" w:name="_Toc72913338"/>
      <w:r>
        <w:t>5.</w:t>
      </w:r>
      <w:r w:rsidR="00213B3B">
        <w:t>8</w:t>
      </w:r>
      <w:r>
        <w:tab/>
        <w:t>Key Issue #</w:t>
      </w:r>
      <w:r w:rsidR="000D75D0">
        <w:t>8</w:t>
      </w:r>
      <w:r>
        <w:t xml:space="preserve">: </w:t>
      </w:r>
      <w:bookmarkStart w:id="1032" w:name="_Hlk1551659"/>
      <w:bookmarkEnd w:id="1028"/>
      <w:bookmarkEnd w:id="1029"/>
      <w:bookmarkEnd w:id="1030"/>
      <w:r>
        <w:t>authentication and authorization in EES capability exposure</w:t>
      </w:r>
      <w:bookmarkEnd w:id="1031"/>
    </w:p>
    <w:p w:rsidR="00AC0381" w:rsidRDefault="00AC0381" w:rsidP="00AC0381">
      <w:pPr>
        <w:pStyle w:val="3"/>
        <w:spacing w:after="240"/>
      </w:pPr>
      <w:bookmarkStart w:id="1033" w:name="_Toc45100319"/>
      <w:bookmarkStart w:id="1034" w:name="_Toc28713190"/>
      <w:bookmarkStart w:id="1035" w:name="_Toc27403855"/>
      <w:bookmarkStart w:id="1036" w:name="_Toc27138658"/>
      <w:bookmarkStart w:id="1037" w:name="_Toc72913339"/>
      <w:bookmarkEnd w:id="1032"/>
      <w:r>
        <w:t>5.</w:t>
      </w:r>
      <w:r w:rsidR="00213B3B">
        <w:t>8</w:t>
      </w:r>
      <w:r>
        <w:t>.1</w:t>
      </w:r>
      <w:r>
        <w:tab/>
        <w:t>Key issue details</w:t>
      </w:r>
      <w:bookmarkEnd w:id="1033"/>
      <w:bookmarkEnd w:id="1034"/>
      <w:bookmarkEnd w:id="1035"/>
      <w:bookmarkEnd w:id="1036"/>
      <w:bookmarkEnd w:id="1037"/>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w:t>
      </w:r>
      <w:ins w:id="1038" w:author="Rapporteur" w:date="2021-05-26T09:03:00Z">
        <w:r w:rsidR="005A34A1">
          <w:t>,</w:t>
        </w:r>
      </w:ins>
      <w:r>
        <w:t xml:space="preserve">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1039" w:name="_Toc45100320"/>
      <w:bookmarkStart w:id="1040" w:name="_Toc28713191"/>
      <w:bookmarkStart w:id="1041" w:name="_Toc27403856"/>
      <w:bookmarkStart w:id="1042" w:name="_Toc27138659"/>
      <w:bookmarkStart w:id="1043" w:name="_Toc72913340"/>
      <w:r>
        <w:t>5.</w:t>
      </w:r>
      <w:r w:rsidR="00213B3B">
        <w:t>8</w:t>
      </w:r>
      <w:r>
        <w:t>.2</w:t>
      </w:r>
      <w:r>
        <w:tab/>
        <w:t>Security threats</w:t>
      </w:r>
      <w:bookmarkEnd w:id="1039"/>
      <w:bookmarkEnd w:id="1040"/>
      <w:bookmarkEnd w:id="1041"/>
      <w:bookmarkEnd w:id="1042"/>
      <w:bookmarkEnd w:id="1043"/>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1044" w:name="_Toc45100321"/>
      <w:bookmarkStart w:id="1045" w:name="_Toc28713192"/>
      <w:bookmarkStart w:id="1046" w:name="_Toc27403857"/>
      <w:bookmarkStart w:id="1047"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 xml:space="preserve">Flooding the EES with resource-demanding operations </w:t>
      </w:r>
      <w:del w:id="1048" w:author="Rapporteur" w:date="2021-05-26T09:03:00Z">
        <w:r w:rsidDel="005A34A1">
          <w:delText xml:space="preserve">that </w:delText>
        </w:r>
      </w:del>
      <w:r>
        <w:t>may lead to a Denial of Service situation</w:t>
      </w:r>
    </w:p>
    <w:p w:rsidR="00AC0381" w:rsidRDefault="00AC0381" w:rsidP="00AC0381">
      <w:pPr>
        <w:pStyle w:val="3"/>
        <w:spacing w:after="240"/>
      </w:pPr>
      <w:bookmarkStart w:id="1049" w:name="_Toc72913341"/>
      <w:r>
        <w:t>5.</w:t>
      </w:r>
      <w:r w:rsidR="00213B3B">
        <w:t>8</w:t>
      </w:r>
      <w:r>
        <w:t>.3</w:t>
      </w:r>
      <w:r>
        <w:tab/>
        <w:t>Potential security requirements</w:t>
      </w:r>
      <w:bookmarkEnd w:id="1044"/>
      <w:bookmarkEnd w:id="1045"/>
      <w:bookmarkEnd w:id="1046"/>
      <w:bookmarkEnd w:id="1047"/>
      <w:bookmarkEnd w:id="1049"/>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1050" w:name="_Toc72913342"/>
      <w:r>
        <w:lastRenderedPageBreak/>
        <w:t xml:space="preserve">5.9 </w:t>
      </w:r>
      <w:r>
        <w:tab/>
        <w:t>Key Issue #</w:t>
      </w:r>
      <w:r w:rsidR="0050332D">
        <w:t>9</w:t>
      </w:r>
      <w:r>
        <w:t>: Security of EAS discovery procedure</w:t>
      </w:r>
      <w:bookmarkEnd w:id="1050"/>
    </w:p>
    <w:p w:rsidR="000D75D0" w:rsidRDefault="000D75D0" w:rsidP="000D75D0">
      <w:pPr>
        <w:pStyle w:val="3"/>
        <w:spacing w:after="240"/>
        <w:ind w:left="0" w:firstLine="0"/>
      </w:pPr>
      <w:bookmarkStart w:id="1051" w:name="_Toc72913343"/>
      <w:r>
        <w:t>5.</w:t>
      </w:r>
      <w:r>
        <w:rPr>
          <w:lang w:eastAsia="zh-CN"/>
        </w:rPr>
        <w:t>9</w:t>
      </w:r>
      <w:r>
        <w:t>.1 Key issue d</w:t>
      </w:r>
      <w:r w:rsidRPr="00637E0C">
        <w:rPr>
          <w:rFonts w:hint="eastAsia"/>
        </w:rPr>
        <w:t>etails</w:t>
      </w:r>
      <w:bookmarkEnd w:id="1051"/>
    </w:p>
    <w:p w:rsidR="000D75D0" w:rsidRPr="00FE66CF" w:rsidRDefault="000D75D0" w:rsidP="000D75D0">
      <w:pPr>
        <w:rPr>
          <w:lang w:eastAsia="zh-CN"/>
        </w:rPr>
      </w:pPr>
      <w:r w:rsidRPr="0077377F">
        <w:rPr>
          <w:rFonts w:eastAsia="MS Mincho"/>
          <w:sz w:val="21"/>
          <w:szCs w:val="21"/>
          <w:lang w:eastAsia="ja-JP"/>
        </w:rPr>
        <w:t xml:space="preserve">In the solutions for </w:t>
      </w:r>
      <w:ins w:id="1052" w:author="Rapporteur" w:date="2021-05-26T09:03:00Z">
        <w:r w:rsidR="005A34A1">
          <w:rPr>
            <w:rFonts w:eastAsia="MS Mincho"/>
            <w:sz w:val="21"/>
            <w:szCs w:val="21"/>
            <w:lang w:eastAsia="ja-JP"/>
          </w:rPr>
          <w:t xml:space="preserve">the </w:t>
        </w:r>
      </w:ins>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1053" w:name="OLE_LINK95"/>
      <w:r w:rsidRPr="00BB447C">
        <w:rPr>
          <w:rFonts w:eastAsia="MS Mincho"/>
          <w:sz w:val="21"/>
          <w:szCs w:val="21"/>
          <w:lang w:eastAsia="ja-JP"/>
        </w:rPr>
        <w:t>knowledge of the 5GC connectivity of the UE</w:t>
      </w:r>
      <w:bookmarkEnd w:id="1053"/>
      <w:r w:rsidRPr="00BB447C">
        <w:rPr>
          <w:rFonts w:eastAsia="MS Mincho"/>
          <w:sz w:val="21"/>
          <w:szCs w:val="21"/>
          <w:lang w:eastAsia="ja-JP"/>
        </w:rPr>
        <w:t>.</w:t>
      </w:r>
    </w:p>
    <w:p w:rsidR="000D75D0" w:rsidRDefault="000D75D0" w:rsidP="000D75D0">
      <w:pPr>
        <w:keepNext/>
        <w:jc w:val="center"/>
      </w:pPr>
      <w:r w:rsidRPr="00D060FD">
        <w:object w:dxaOrig="8415" w:dyaOrig="5445">
          <v:shape id="_x0000_i1027" type="#_x0000_t75" style="width:301.5pt;height:194pt" o:ole="">
            <v:imagedata r:id="rId15" o:title=""/>
          </v:shape>
          <o:OLEObject Type="Embed" ProgID="Word.Picture.8" ShapeID="_x0000_i1027" DrawAspect="Content" ObjectID="_1683609930" r:id="rId16"/>
        </w:object>
      </w:r>
    </w:p>
    <w:p w:rsidR="000D75D0" w:rsidRDefault="000D75D0" w:rsidP="000D75D0">
      <w:pPr>
        <w:pStyle w:val="ab"/>
        <w:jc w:val="center"/>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0D75D0" w:rsidP="000D75D0">
      <w:pPr>
        <w:rPr>
          <w:lang w:eastAsia="zh-CN"/>
        </w:rPr>
      </w:pPr>
      <w:del w:id="1054" w:author="Rapporteur" w:date="2021-05-26T09:03:00Z">
        <w:r w:rsidRPr="00AC1D83" w:rsidDel="005A34A1">
          <w:rPr>
            <w:lang w:val="en-US" w:eastAsia="zh-CN"/>
          </w:rPr>
          <w:delText>In</w:delText>
        </w:r>
        <w:r w:rsidDel="005A34A1">
          <w:rPr>
            <w:lang w:val="en-US" w:eastAsia="zh-CN"/>
          </w:rPr>
          <w:delText xml:space="preserve"> </w:delText>
        </w:r>
      </w:del>
      <w:ins w:id="1055" w:author="Rapporteur" w:date="2021-05-26T09:03:00Z">
        <w:r w:rsidR="005A34A1" w:rsidRPr="00AC1D83">
          <w:rPr>
            <w:lang w:val="en-US" w:eastAsia="zh-CN"/>
          </w:rPr>
          <w:t>In</w:t>
        </w:r>
        <w:r w:rsidR="005A34A1">
          <w:rPr>
            <w:lang w:val="en-US" w:eastAsia="zh-CN"/>
          </w:rPr>
          <w:t xml:space="preserve"> the </w:t>
        </w:r>
      </w:ins>
      <w:r>
        <w:rPr>
          <w:lang w:val="en-US" w:eastAsia="zh-CN"/>
        </w:rPr>
        <w:t>above solution</w:t>
      </w:r>
      <w:r w:rsidRPr="00AC1D83">
        <w:rPr>
          <w:lang w:val="en-US" w:eastAsia="zh-CN"/>
        </w:rPr>
        <w:t xml:space="preserve">, </w:t>
      </w:r>
      <w:ins w:id="1056" w:author="Rapporteur" w:date="2021-05-26T09:03:00Z">
        <w:r w:rsidR="005A34A1">
          <w:rPr>
            <w:lang w:val="en-US" w:eastAsia="zh-CN"/>
          </w:rPr>
          <w:t xml:space="preserve">a </w:t>
        </w:r>
      </w:ins>
      <w:r w:rsidRPr="00AC1D83">
        <w:rPr>
          <w:lang w:val="en-US" w:eastAsia="zh-CN"/>
        </w:rPr>
        <w:t xml:space="preserve">DNS request is </w:t>
      </w:r>
      <w:del w:id="1057" w:author="Rapporteur" w:date="2021-05-26T09:03:00Z">
        <w:r w:rsidRPr="00AC1D83" w:rsidDel="005A34A1">
          <w:rPr>
            <w:lang w:val="en-US" w:eastAsia="zh-CN"/>
          </w:rPr>
          <w:delText xml:space="preserve">send </w:delText>
        </w:r>
      </w:del>
      <w:ins w:id="1058" w:author="Rapporteur" w:date="2021-05-26T09:03:00Z">
        <w:r w:rsidR="005A34A1" w:rsidRPr="00AC1D83">
          <w:rPr>
            <w:lang w:val="en-US" w:eastAsia="zh-CN"/>
          </w:rPr>
          <w:t>sen</w:t>
        </w:r>
        <w:r w:rsidR="005A34A1">
          <w:rPr>
            <w:lang w:val="en-US" w:eastAsia="zh-CN"/>
          </w:rPr>
          <w:t>t</w:t>
        </w:r>
        <w:r w:rsidR="005A34A1" w:rsidRPr="00AC1D83">
          <w:rPr>
            <w:lang w:val="en-US" w:eastAsia="zh-CN"/>
          </w:rPr>
          <w:t xml:space="preserve"> </w:t>
        </w:r>
      </w:ins>
      <w:del w:id="1059" w:author="Rapporteur" w:date="2021-05-26T09:03:00Z">
        <w:r w:rsidDel="005A34A1">
          <w:rPr>
            <w:lang w:val="en-US" w:eastAsia="zh-CN"/>
          </w:rPr>
          <w:delText xml:space="preserve">for </w:delText>
        </w:r>
      </w:del>
      <w:ins w:id="1060" w:author="Rapporteur" w:date="2021-05-26T09:03:00Z">
        <w:r w:rsidR="005A34A1">
          <w:rPr>
            <w:lang w:val="en-US" w:eastAsia="zh-CN"/>
          </w:rPr>
          <w:t xml:space="preserve">to </w:t>
        </w:r>
      </w:ins>
      <w:r>
        <w:rPr>
          <w:lang w:val="en-US" w:eastAsia="zh-CN"/>
        </w:rPr>
        <w:t>query</w:t>
      </w:r>
      <w:r w:rsidRPr="00AC1D83">
        <w:rPr>
          <w:lang w:val="en-US" w:eastAsia="zh-CN"/>
        </w:rPr>
        <w:t xml:space="preserve"> the Edge Server's address. If the DNS destination address is modified by the attacker, DNS request will be </w:t>
      </w:r>
      <w:del w:id="1061" w:author="Rapporteur" w:date="2021-05-26T09:03:00Z">
        <w:r w:rsidRPr="00AC1D83" w:rsidDel="005A34A1">
          <w:rPr>
            <w:lang w:val="en-US" w:eastAsia="zh-CN"/>
          </w:rPr>
          <w:delText xml:space="preserve">send </w:delText>
        </w:r>
      </w:del>
      <w:ins w:id="1062" w:author="Rapporteur" w:date="2021-05-26T09:03:00Z">
        <w:r w:rsidR="005A34A1" w:rsidRPr="00AC1D83">
          <w:rPr>
            <w:lang w:val="en-US" w:eastAsia="zh-CN"/>
          </w:rPr>
          <w:t>sen</w:t>
        </w:r>
        <w:r w:rsidR="005A34A1">
          <w:rPr>
            <w:lang w:val="en-US" w:eastAsia="zh-CN"/>
          </w:rPr>
          <w:t>t</w:t>
        </w:r>
        <w:r w:rsidR="005A34A1" w:rsidRPr="00AC1D83">
          <w:rPr>
            <w:lang w:val="en-US" w:eastAsia="zh-CN"/>
          </w:rPr>
          <w:t xml:space="preserve"> </w:t>
        </w:r>
      </w:ins>
      <w:r w:rsidRPr="00AC1D83">
        <w:rPr>
          <w:lang w:val="en-US" w:eastAsia="zh-CN"/>
        </w:rPr>
        <w:t>to</w:t>
      </w:r>
      <w:ins w:id="1063" w:author="Rapporteur" w:date="2021-05-26T09:03:00Z">
        <w:r w:rsidR="005A34A1">
          <w:rPr>
            <w:lang w:val="en-US" w:eastAsia="zh-CN"/>
          </w:rPr>
          <w:t xml:space="preserve"> the</w:t>
        </w:r>
      </w:ins>
      <w:r w:rsidRPr="00AC1D83">
        <w:rPr>
          <w:lang w:val="en-US" w:eastAsia="zh-CN"/>
        </w:rPr>
        <w:t xml:space="preserve"> compromised DNS server, then </w:t>
      </w:r>
      <w:ins w:id="1064" w:author="Rapporteur" w:date="2021-05-26T09:03:00Z">
        <w:r w:rsidR="005A34A1">
          <w:rPr>
            <w:lang w:val="en-US" w:eastAsia="zh-CN"/>
          </w:rPr>
          <w:t xml:space="preserve">the </w:t>
        </w:r>
      </w:ins>
      <w:r w:rsidRPr="00AC1D83">
        <w:rPr>
          <w:lang w:val="en-US" w:eastAsia="zh-CN"/>
        </w:rPr>
        <w:t>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1065" w:name="_Toc72913344"/>
      <w:r>
        <w:t>5</w:t>
      </w:r>
      <w:r w:rsidR="000D75D0">
        <w:t>.</w:t>
      </w:r>
      <w:r>
        <w:rPr>
          <w:lang w:eastAsia="zh-CN"/>
        </w:rPr>
        <w:t>9</w:t>
      </w:r>
      <w:r w:rsidR="000D75D0">
        <w:t>.2</w:t>
      </w:r>
      <w:r w:rsidR="000D75D0">
        <w:tab/>
        <w:t xml:space="preserve"> Security threats</w:t>
      </w:r>
      <w:bookmarkEnd w:id="1065"/>
      <w:r w:rsidR="000D75D0">
        <w:t xml:space="preserve"> </w:t>
      </w:r>
    </w:p>
    <w:p w:rsidR="000D75D0" w:rsidRDefault="000D75D0" w:rsidP="000D75D0">
      <w:r>
        <w:t xml:space="preserve">Without protection, an attacker may </w:t>
      </w:r>
      <w:bookmarkStart w:id="1066" w:name="OLE_LINK22"/>
      <w:bookmarkStart w:id="1067" w:name="OLE_LINK23"/>
      <w:r>
        <w:t>eavesdrop or manipulate or replay</w:t>
      </w:r>
      <w:bookmarkEnd w:id="1066"/>
      <w:bookmarkEnd w:id="1067"/>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1068" w:name="_Toc72913345"/>
      <w:r>
        <w:t>5</w:t>
      </w:r>
      <w:r w:rsidR="000D75D0">
        <w:t>.</w:t>
      </w:r>
      <w:r>
        <w:t>9</w:t>
      </w:r>
      <w:r w:rsidR="000D75D0">
        <w:t>.3</w:t>
      </w:r>
      <w:r w:rsidR="000D75D0">
        <w:tab/>
        <w:t xml:space="preserve"> Potential Security requirements</w:t>
      </w:r>
      <w:bookmarkEnd w:id="1068"/>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1069" w:name="_Toc72913346"/>
      <w:bookmarkStart w:id="1070" w:name="_Toc39138076"/>
      <w:bookmarkEnd w:id="913"/>
      <w:r>
        <w:rPr>
          <w:lang w:eastAsia="zh-CN"/>
        </w:rPr>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1069"/>
    </w:p>
    <w:p w:rsidR="002736A8" w:rsidRDefault="002736A8" w:rsidP="002736A8">
      <w:pPr>
        <w:pStyle w:val="3"/>
        <w:rPr>
          <w:lang w:eastAsia="zh-CN"/>
        </w:rPr>
      </w:pPr>
      <w:bookmarkStart w:id="1071" w:name="_Toc72913347"/>
      <w:r>
        <w:rPr>
          <w:lang w:eastAsia="zh-CN"/>
        </w:rPr>
        <w:t>5.</w:t>
      </w:r>
      <w:r w:rsidR="00E96008">
        <w:t>10</w:t>
      </w:r>
      <w:r>
        <w:rPr>
          <w:lang w:eastAsia="zh-CN"/>
        </w:rPr>
        <w:t>.1</w:t>
      </w:r>
      <w:r>
        <w:rPr>
          <w:lang w:eastAsia="zh-CN"/>
        </w:rPr>
        <w:tab/>
        <w:t>Key issue details</w:t>
      </w:r>
      <w:bookmarkEnd w:id="1071"/>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 xml:space="preserve">How to handle </w:t>
      </w:r>
      <w:ins w:id="1072" w:author="Rapporteur" w:date="2021-05-26T09:04:00Z">
        <w:r w:rsidR="005A34A1">
          <w:rPr>
            <w:lang w:eastAsia="ko-KR"/>
          </w:rPr>
          <w:t xml:space="preserve">the </w:t>
        </w:r>
      </w:ins>
      <w:r w:rsidRPr="00D42FA3">
        <w:rPr>
          <w:lang w:eastAsia="ko-KR"/>
        </w:rPr>
        <w:t>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lastRenderedPageBreak/>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 xml:space="preserve">This key issue is to study the </w:t>
      </w:r>
      <w:ins w:id="1073" w:author="Rapporteur" w:date="2021-05-26T08:57:00Z">
        <w:r w:rsidR="005A34A1">
          <w:rPr>
            <w:lang w:eastAsia="zh-CN"/>
          </w:rPr>
          <w:t xml:space="preserve">authentication and </w:t>
        </w:r>
      </w:ins>
      <w:r>
        <w:rPr>
          <w:lang w:eastAsia="zh-CN"/>
        </w:rPr>
        <w:t>authorization requirement between the UE and the target Edge Data network during the Edge Data network change.</w:t>
      </w:r>
    </w:p>
    <w:p w:rsidR="002736A8" w:rsidRDefault="002736A8" w:rsidP="002736A8">
      <w:pPr>
        <w:pStyle w:val="3"/>
        <w:rPr>
          <w:lang w:eastAsia="zh-CN"/>
        </w:rPr>
      </w:pPr>
      <w:bookmarkStart w:id="1074" w:name="_Toc72913348"/>
      <w:r>
        <w:rPr>
          <w:lang w:eastAsia="zh-CN"/>
        </w:rPr>
        <w:t>5.</w:t>
      </w:r>
      <w:r w:rsidR="00E96008">
        <w:rPr>
          <w:lang w:eastAsia="zh-CN"/>
        </w:rPr>
        <w:t>10</w:t>
      </w:r>
      <w:r w:rsidRPr="00CF5BB3">
        <w:rPr>
          <w:lang w:eastAsia="zh-CN"/>
        </w:rPr>
        <w:t>.2</w:t>
      </w:r>
      <w:r>
        <w:rPr>
          <w:lang w:eastAsia="zh-CN"/>
        </w:rPr>
        <w:tab/>
        <w:t>Security threats</w:t>
      </w:r>
      <w:bookmarkEnd w:id="1074"/>
    </w:p>
    <w:p w:rsidR="005A34A1" w:rsidRDefault="005A34A1" w:rsidP="002736A8">
      <w:pPr>
        <w:rPr>
          <w:ins w:id="1075" w:author="Rapporteur" w:date="2021-05-26T08:57:00Z"/>
          <w:lang w:eastAsia="zh-CN"/>
        </w:rPr>
      </w:pPr>
      <w:ins w:id="1076" w:author="Rapporteur" w:date="2021-05-26T08:57:00Z">
        <w:r>
          <w:rPr>
            <w:lang w:eastAsia="zh-CN"/>
          </w:rPr>
          <w:t>If authentication between the UE and the target EDN is not performed for the sake of seamless change, the threats of key issue #4 apply in this key issue.</w:t>
        </w:r>
      </w:ins>
    </w:p>
    <w:p w:rsidR="002736A8" w:rsidRPr="00D42FA3" w:rsidRDefault="002736A8" w:rsidP="002736A8">
      <w:pPr>
        <w:rPr>
          <w:lang w:eastAsia="zh-CN"/>
        </w:rPr>
      </w:pPr>
      <w:r>
        <w:rPr>
          <w:lang w:eastAsia="zh-CN"/>
        </w:rPr>
        <w:t xml:space="preserve">Without </w:t>
      </w:r>
      <w:del w:id="1077" w:author="Rapporteur" w:date="2021-05-26T09:04:00Z">
        <w:r w:rsidDel="005A34A1">
          <w:rPr>
            <w:lang w:eastAsia="zh-CN"/>
          </w:rPr>
          <w:delText xml:space="preserve">the </w:delText>
        </w:r>
      </w:del>
      <w:r>
        <w:rPr>
          <w:lang w:eastAsia="zh-CN"/>
        </w:rPr>
        <w:t xml:space="preserve">authorization, an unauthorized UE may be able to consume the services provided by the target Edge Data network. </w:t>
      </w:r>
    </w:p>
    <w:p w:rsidR="002736A8" w:rsidRDefault="002736A8" w:rsidP="002736A8">
      <w:pPr>
        <w:pStyle w:val="4"/>
        <w:rPr>
          <w:lang w:eastAsia="zh-CN"/>
        </w:rPr>
      </w:pPr>
      <w:bookmarkStart w:id="1078" w:name="_Toc72913349"/>
      <w:r>
        <w:rPr>
          <w:lang w:eastAsia="zh-CN"/>
        </w:rPr>
        <w:t>5.</w:t>
      </w:r>
      <w:r w:rsidR="00E96008">
        <w:rPr>
          <w:lang w:eastAsia="zh-CN"/>
        </w:rPr>
        <w:t>10</w:t>
      </w:r>
      <w:r w:rsidRPr="00CF5BB3">
        <w:rPr>
          <w:lang w:eastAsia="zh-CN"/>
        </w:rPr>
        <w:t>.3</w:t>
      </w:r>
      <w:r>
        <w:rPr>
          <w:lang w:eastAsia="zh-CN"/>
        </w:rPr>
        <w:tab/>
        <w:t>Potential security requirements</w:t>
      </w:r>
      <w:bookmarkEnd w:id="1078"/>
      <w:r>
        <w:rPr>
          <w:lang w:eastAsia="zh-CN"/>
        </w:rPr>
        <w:t xml:space="preserve"> </w:t>
      </w:r>
    </w:p>
    <w:p w:rsidR="005A34A1" w:rsidRDefault="005A34A1" w:rsidP="00D53C3F">
      <w:pPr>
        <w:pStyle w:val="EX"/>
        <w:ind w:left="0" w:firstLine="0"/>
        <w:rPr>
          <w:ins w:id="1079" w:author="Rapporteur" w:date="2021-05-26T08:57:00Z"/>
        </w:rPr>
      </w:pPr>
      <w:ins w:id="1080" w:author="Rapporteur" w:date="2021-05-26T08:57:00Z">
        <w:r>
          <w:t>Authentication of the UE and the target Edge Data Network shall be supported during Edge Data network relocation with seamless change.</w:t>
        </w:r>
      </w:ins>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1081" w:name="_Toc72913350"/>
      <w:r>
        <w:t>5.</w:t>
      </w:r>
      <w:r>
        <w:rPr>
          <w:highlight w:val="yellow"/>
        </w:rPr>
        <w:t>X</w:t>
      </w:r>
      <w:r>
        <w:tab/>
        <w:t xml:space="preserve">Key </w:t>
      </w:r>
      <w:r w:rsidRPr="00103FB1">
        <w:t>issue</w:t>
      </w:r>
      <w:r>
        <w:t xml:space="preserve"> #</w:t>
      </w:r>
      <w:r>
        <w:rPr>
          <w:highlight w:val="yellow"/>
        </w:rPr>
        <w:t>X</w:t>
      </w:r>
      <w:r>
        <w:t>: &lt;Key issue name&gt;</w:t>
      </w:r>
      <w:bookmarkEnd w:id="1070"/>
      <w:bookmarkEnd w:id="1081"/>
    </w:p>
    <w:p w:rsidR="00AB5494" w:rsidRDefault="00AB5494" w:rsidP="00103FB1">
      <w:pPr>
        <w:pStyle w:val="3"/>
        <w:rPr>
          <w:lang w:eastAsia="zh-CN"/>
        </w:rPr>
      </w:pPr>
      <w:bookmarkStart w:id="1082" w:name="_Toc39138077"/>
      <w:bookmarkStart w:id="1083" w:name="_Toc72913351"/>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1082"/>
      <w:bookmarkEnd w:id="1083"/>
      <w:r>
        <w:rPr>
          <w:lang w:eastAsia="zh-CN"/>
        </w:rPr>
        <w:t xml:space="preserve"> </w:t>
      </w:r>
    </w:p>
    <w:p w:rsidR="00AB5494" w:rsidRDefault="00AB5494" w:rsidP="00103FB1">
      <w:pPr>
        <w:pStyle w:val="3"/>
        <w:rPr>
          <w:lang w:eastAsia="zh-CN"/>
        </w:rPr>
      </w:pPr>
      <w:bookmarkStart w:id="1084" w:name="_Toc39138078"/>
      <w:bookmarkStart w:id="1085" w:name="_Toc72913352"/>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1084"/>
      <w:r w:rsidR="000A2D6B">
        <w:rPr>
          <w:lang w:eastAsia="zh-CN"/>
        </w:rPr>
        <w:t>threats</w:t>
      </w:r>
      <w:bookmarkEnd w:id="1085"/>
    </w:p>
    <w:p w:rsidR="00AB5494" w:rsidRDefault="00AB5494" w:rsidP="00103FB1">
      <w:pPr>
        <w:pStyle w:val="3"/>
        <w:rPr>
          <w:lang w:eastAsia="zh-CN"/>
        </w:rPr>
      </w:pPr>
      <w:bookmarkStart w:id="1086" w:name="_Toc39138079"/>
      <w:bookmarkStart w:id="1087" w:name="_Toc72913353"/>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1086"/>
      <w:bookmarkEnd w:id="1087"/>
      <w:r>
        <w:rPr>
          <w:lang w:eastAsia="zh-CN"/>
        </w:rPr>
        <w:t xml:space="preserve"> </w:t>
      </w:r>
    </w:p>
    <w:p w:rsidR="00AB5494" w:rsidRDefault="00811321" w:rsidP="00EF4E25">
      <w:r>
        <w:rPr>
          <w:lang w:eastAsia="zh-CN"/>
        </w:rPr>
        <w:t xml:space="preserve"> </w:t>
      </w:r>
    </w:p>
    <w:p w:rsidR="00AB5494" w:rsidRDefault="00AB5494" w:rsidP="00AB5494">
      <w:pPr>
        <w:pStyle w:val="1"/>
      </w:pPr>
      <w:bookmarkStart w:id="1088" w:name="_Toc39138080"/>
      <w:bookmarkStart w:id="1089" w:name="_Toc72913354"/>
      <w:r>
        <w:t>6</w:t>
      </w:r>
      <w:r>
        <w:tab/>
        <w:t>Proposed solutions</w:t>
      </w:r>
      <w:bookmarkEnd w:id="1088"/>
      <w:bookmarkEnd w:id="1089"/>
    </w:p>
    <w:p w:rsidR="00AB5494" w:rsidRDefault="00AB5494" w:rsidP="00AB5494">
      <w:pPr>
        <w:pStyle w:val="EditorsNote"/>
      </w:pPr>
      <w:bookmarkStart w:id="1090" w:name="_Hlk38892790"/>
      <w:r>
        <w:t>Editor’s Note: This clause will contain the proposed solutions</w:t>
      </w:r>
    </w:p>
    <w:p w:rsidR="00103FB1" w:rsidRDefault="00103FB1" w:rsidP="00103FB1">
      <w:pPr>
        <w:pStyle w:val="2"/>
        <w:rPr>
          <w:lang w:eastAsia="zh-CN"/>
        </w:rPr>
      </w:pPr>
      <w:bookmarkStart w:id="1091" w:name="_Toc72913355"/>
      <w:bookmarkStart w:id="1092" w:name="_Toc39138081"/>
      <w:bookmarkEnd w:id="1090"/>
      <w:r>
        <w:t>6.0</w:t>
      </w:r>
      <w:r>
        <w:tab/>
      </w:r>
      <w:r>
        <w:rPr>
          <w:lang w:eastAsia="zh-CN"/>
        </w:rPr>
        <w:t>Mapping of Solutions to Key Issues</w:t>
      </w:r>
      <w:bookmarkEnd w:id="1091"/>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lastRenderedPageBreak/>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12: Onboarding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1B61B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B61B1" w:rsidRPr="0018318B" w:rsidRDefault="001B61B1" w:rsidP="008060FA">
            <w:pPr>
              <w:pStyle w:val="TAH"/>
              <w:ind w:left="317" w:hangingChars="176" w:hanging="317"/>
              <w:jc w:val="left"/>
              <w:rPr>
                <w:b w:val="0"/>
                <w:lang w:val="en-US"/>
              </w:rPr>
            </w:pPr>
            <w:r w:rsidRPr="001B61B1">
              <w:rPr>
                <w:b w:val="0"/>
                <w:lang w:val="en-US"/>
              </w:rPr>
              <w:t>Solution #23: Authentication and Authorization between EEC and ECS/EES</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18318B" w:rsidRDefault="009C5FF7" w:rsidP="00FD7C4A">
            <w:pPr>
              <w:pStyle w:val="TAH"/>
              <w:ind w:left="317" w:hangingChars="176" w:hanging="317"/>
              <w:jc w:val="left"/>
              <w:rPr>
                <w:b w:val="0"/>
                <w:lang w:val="en-US"/>
              </w:rPr>
            </w:pPr>
            <w:r w:rsidRPr="00FD7C4A">
              <w:rPr>
                <w:b w:val="0"/>
                <w:lang w:val="en-US"/>
              </w:rPr>
              <w:t>Solution #</w:t>
            </w:r>
            <w:r w:rsidR="001B61B1" w:rsidRPr="00FD7C4A">
              <w:rPr>
                <w:b w:val="0"/>
                <w:lang w:val="en-US"/>
              </w:rPr>
              <w:t>24</w:t>
            </w:r>
            <w:r w:rsidRPr="00FD7C4A">
              <w:rPr>
                <w:b w:val="0"/>
                <w:lang w:val="en-US"/>
              </w:rPr>
              <w:t>: Using TLS with AKMA to protect edge interfaces</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855215" w:rsidRDefault="001B61B1" w:rsidP="001B61B1">
            <w:pPr>
              <w:pStyle w:val="TAH"/>
              <w:ind w:left="317" w:hangingChars="176" w:hanging="317"/>
              <w:jc w:val="left"/>
              <w:rPr>
                <w:b w:val="0"/>
                <w:lang w:eastAsia="zh-CN"/>
              </w:rPr>
            </w:pPr>
            <w:r w:rsidRPr="001B61B1">
              <w:rPr>
                <w:b w:val="0"/>
                <w:lang w:eastAsia="zh-CN"/>
              </w:rPr>
              <w:t>Solution #25: Practical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r>
      <w:tr w:rsidR="00E91534" w:rsidTr="00110D97">
        <w:trPr>
          <w:trHeight w:val="93"/>
          <w:ins w:id="1093" w:author="Rapporteur" w:date="2021-05-25T22:03:00Z"/>
        </w:trPr>
        <w:tc>
          <w:tcPr>
            <w:tcW w:w="0" w:type="auto"/>
            <w:tcBorders>
              <w:top w:val="single" w:sz="4" w:space="0" w:color="auto"/>
              <w:left w:val="single" w:sz="4" w:space="0" w:color="auto"/>
              <w:bottom w:val="single" w:sz="4" w:space="0" w:color="auto"/>
              <w:right w:val="single" w:sz="4" w:space="0" w:color="auto"/>
            </w:tcBorders>
          </w:tcPr>
          <w:p w:rsidR="00E91534" w:rsidRPr="001B61B1" w:rsidRDefault="00E91534" w:rsidP="005C1DF1">
            <w:pPr>
              <w:pStyle w:val="TAH"/>
              <w:ind w:left="317" w:hangingChars="176" w:hanging="317"/>
              <w:jc w:val="left"/>
              <w:rPr>
                <w:ins w:id="1094" w:author="Rapporteur" w:date="2021-05-25T22:03:00Z"/>
                <w:b w:val="0"/>
                <w:lang w:eastAsia="zh-CN"/>
              </w:rPr>
            </w:pPr>
            <w:ins w:id="1095" w:author="Rapporteur" w:date="2021-05-25T22:03:00Z">
              <w:r>
                <w:rPr>
                  <w:b w:val="0"/>
                  <w:lang w:eastAsia="zh-CN"/>
                </w:rPr>
                <w:t>Solution #</w:t>
              </w:r>
            </w:ins>
            <w:ins w:id="1096" w:author="Rapporteur" w:date="2021-05-26T09:18:00Z">
              <w:r w:rsidR="005C1DF1">
                <w:rPr>
                  <w:b w:val="0"/>
                  <w:lang w:eastAsia="zh-CN"/>
                </w:rPr>
                <w:t>26</w:t>
              </w:r>
            </w:ins>
            <w:ins w:id="1097" w:author="Rapporteur" w:date="2021-05-25T22:03:00Z">
              <w:r>
                <w:rPr>
                  <w:b w:val="0"/>
                  <w:lang w:eastAsia="zh-CN"/>
                </w:rPr>
                <w:t>: GBA-based solution for EEC authentication and authorization framework with ECS and EES</w:t>
              </w:r>
            </w:ins>
          </w:p>
        </w:tc>
        <w:tc>
          <w:tcPr>
            <w:tcW w:w="0" w:type="auto"/>
            <w:tcBorders>
              <w:top w:val="single" w:sz="4" w:space="0" w:color="auto"/>
              <w:left w:val="single" w:sz="4" w:space="0" w:color="auto"/>
              <w:bottom w:val="single" w:sz="4" w:space="0" w:color="auto"/>
              <w:right w:val="single" w:sz="4" w:space="0" w:color="auto"/>
            </w:tcBorders>
          </w:tcPr>
          <w:p w:rsidR="00E91534" w:rsidRDefault="00126A3F" w:rsidP="009C5FF7">
            <w:pPr>
              <w:pStyle w:val="TAC"/>
              <w:rPr>
                <w:ins w:id="1098" w:author="Rapporteur" w:date="2021-05-25T22:03:00Z"/>
                <w:lang w:eastAsia="zh-CN"/>
              </w:rPr>
            </w:pPr>
            <w:ins w:id="1099" w:author="Rapporteur" w:date="2021-05-25T22:16:00Z">
              <w:r>
                <w:rPr>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1534" w:rsidRPr="00E91534" w:rsidRDefault="00126A3F" w:rsidP="009C5FF7">
            <w:pPr>
              <w:pStyle w:val="TAC"/>
              <w:rPr>
                <w:ins w:id="1100" w:author="Rapporteur" w:date="2021-05-25T22:03:00Z"/>
                <w:rFonts w:eastAsiaTheme="minorEastAsia"/>
                <w:lang w:eastAsia="zh-CN"/>
                <w:rPrChange w:id="1101" w:author="Rapporteur" w:date="2021-05-25T22:04:00Z">
                  <w:rPr>
                    <w:ins w:id="1102" w:author="Rapporteur" w:date="2021-05-25T22:03:00Z"/>
                    <w:rFonts w:eastAsia="Malgun Gothic"/>
                    <w:lang w:eastAsia="ja-JP"/>
                  </w:rPr>
                </w:rPrChange>
              </w:rPr>
            </w:pPr>
            <w:ins w:id="1103" w:author="Rapporteur" w:date="2021-05-25T22:16:00Z">
              <w:r>
                <w:rPr>
                  <w:rFonts w:eastAsiaTheme="minor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4"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5"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6"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7"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8"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09"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10" w:author="Rapporteur" w:date="2021-05-25T22:03:00Z"/>
              </w:rPr>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rPr>
                <w:ins w:id="1111" w:author="Rapporteur" w:date="2021-05-25T22:03:00Z"/>
              </w:rPr>
            </w:pPr>
          </w:p>
        </w:tc>
      </w:tr>
      <w:tr w:rsidR="00126A3F" w:rsidTr="00110D97">
        <w:trPr>
          <w:trHeight w:val="93"/>
          <w:ins w:id="1112" w:author="Rapporteur" w:date="2021-05-25T22:16:00Z"/>
        </w:trPr>
        <w:tc>
          <w:tcPr>
            <w:tcW w:w="0" w:type="auto"/>
            <w:tcBorders>
              <w:top w:val="single" w:sz="4" w:space="0" w:color="auto"/>
              <w:left w:val="single" w:sz="4" w:space="0" w:color="auto"/>
              <w:bottom w:val="single" w:sz="4" w:space="0" w:color="auto"/>
              <w:right w:val="single" w:sz="4" w:space="0" w:color="auto"/>
            </w:tcBorders>
          </w:tcPr>
          <w:p w:rsidR="00126A3F" w:rsidRDefault="00126A3F" w:rsidP="005C1DF1">
            <w:pPr>
              <w:pStyle w:val="TAH"/>
              <w:ind w:left="317" w:hangingChars="176" w:hanging="317"/>
              <w:jc w:val="left"/>
              <w:rPr>
                <w:ins w:id="1113" w:author="Rapporteur" w:date="2021-05-25T22:16:00Z"/>
                <w:b w:val="0"/>
                <w:lang w:eastAsia="zh-CN"/>
              </w:rPr>
            </w:pPr>
            <w:ins w:id="1114" w:author="Rapporteur" w:date="2021-05-25T22:16:00Z">
              <w:r>
                <w:rPr>
                  <w:b w:val="0"/>
                  <w:lang w:eastAsia="zh-CN"/>
                </w:rPr>
                <w:t>Solution #</w:t>
              </w:r>
            </w:ins>
            <w:ins w:id="1115" w:author="Rapporteur" w:date="2021-05-26T09:18:00Z">
              <w:r w:rsidR="005C1DF1">
                <w:rPr>
                  <w:b w:val="0"/>
                  <w:lang w:eastAsia="zh-CN"/>
                </w:rPr>
                <w:t>27</w:t>
              </w:r>
            </w:ins>
            <w:ins w:id="1116" w:author="Rapporteur" w:date="2021-05-25T22:16:00Z">
              <w:r>
                <w:rPr>
                  <w:b w:val="0"/>
                  <w:lang w:eastAsia="zh-CN"/>
                </w:rPr>
                <w:t>: Using TLS with Edge Security Service to protect edge interfaces</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17" w:author="Rapporteur" w:date="2021-05-25T22:16:00Z"/>
                <w:lang w:eastAsia="zh-CN"/>
              </w:rPr>
            </w:pPr>
            <w:ins w:id="1118" w:author="Rapporteur" w:date="2021-05-25T22:16: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19" w:author="Rapporteur" w:date="2021-05-25T22:16:00Z"/>
                <w:rFonts w:eastAsiaTheme="minorEastAsia"/>
                <w:lang w:eastAsia="zh-CN"/>
              </w:rPr>
            </w:pPr>
            <w:ins w:id="1120" w:author="Rapporteur" w:date="2021-05-25T22:16:00Z">
              <w:r>
                <w:rPr>
                  <w:rFonts w:eastAsiaTheme="minorEastAsia"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1"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2"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3"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4" w:author="Rapporteur" w:date="2021-05-25T22:16:00Z"/>
                <w:lang w:eastAsia="zh-CN"/>
              </w:rPr>
            </w:pPr>
            <w:ins w:id="1125" w:author="Rapporteur" w:date="2021-05-25T22:16: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6"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7"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8" w:author="Rapporteur" w:date="2021-05-25T22:16:00Z"/>
              </w:rPr>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ins w:id="1129" w:author="Rapporteur" w:date="2021-05-25T22:16:00Z"/>
              </w:rPr>
            </w:pPr>
          </w:p>
        </w:tc>
      </w:tr>
      <w:tr w:rsidR="00C328C6" w:rsidTr="00110D97">
        <w:trPr>
          <w:trHeight w:val="93"/>
          <w:ins w:id="1130" w:author="Rapporteur" w:date="2021-05-26T09:15:00Z"/>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ins w:id="1131" w:author="Rapporteur" w:date="2021-05-26T09:15:00Z"/>
                <w:b w:val="0"/>
                <w:lang w:eastAsia="zh-CN"/>
              </w:rPr>
            </w:pPr>
            <w:ins w:id="1132" w:author="Rapporteur" w:date="2021-05-26T09:16:00Z">
              <w:r w:rsidRPr="00C328C6">
                <w:rPr>
                  <w:b w:val="0"/>
                  <w:lang w:eastAsia="zh-CN"/>
                </w:rPr>
                <w:t>Solution #</w:t>
              </w:r>
            </w:ins>
            <w:ins w:id="1133" w:author="Rapporteur" w:date="2021-05-26T09:18:00Z">
              <w:r w:rsidR="005C1DF1">
                <w:rPr>
                  <w:b w:val="0"/>
                  <w:lang w:eastAsia="zh-CN"/>
                </w:rPr>
                <w:t>28</w:t>
              </w:r>
            </w:ins>
            <w:ins w:id="1134" w:author="Rapporteur" w:date="2021-05-26T09:16:00Z">
              <w:r w:rsidRPr="00C328C6">
                <w:rPr>
                  <w:b w:val="0"/>
                  <w:lang w:eastAsia="zh-CN"/>
                </w:rPr>
                <w:t>: Authentication between EEC and ECS based on AKMA</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5" w:author="Rapporteur" w:date="2021-05-26T09:15:00Z"/>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6" w:author="Rapporteur" w:date="2021-05-26T09:15:00Z"/>
                <w:rFonts w:eastAsiaTheme="minorEastAsia"/>
                <w:lang w:eastAsia="zh-CN"/>
              </w:rPr>
            </w:pPr>
            <w:ins w:id="1137" w:author="Rapporteur" w:date="2021-05-26T09:16:00Z">
              <w:r>
                <w:rPr>
                  <w:rFonts w:eastAsiaTheme="minorEastAsia"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8"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39"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0"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1" w:author="Rapporteur" w:date="2021-05-26T09:15:00Z"/>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2"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3"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4" w:author="Rapporteur" w:date="2021-05-26T09:15: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45" w:author="Rapporteur" w:date="2021-05-26T09:15:00Z"/>
              </w:rPr>
            </w:pPr>
          </w:p>
        </w:tc>
      </w:tr>
      <w:tr w:rsidR="00C328C6" w:rsidTr="00110D97">
        <w:trPr>
          <w:trHeight w:val="93"/>
          <w:ins w:id="1146" w:author="Rapporteur" w:date="2021-05-26T08:50:00Z"/>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ins w:id="1147" w:author="Rapporteur" w:date="2021-05-26T08:50:00Z"/>
                <w:b w:val="0"/>
                <w:lang w:eastAsia="zh-CN"/>
              </w:rPr>
            </w:pPr>
            <w:ins w:id="1148" w:author="Rapporteur" w:date="2021-05-26T08:50:00Z">
              <w:r>
                <w:rPr>
                  <w:b w:val="0"/>
                  <w:lang w:eastAsia="zh-CN"/>
                </w:rPr>
                <w:t>Solutin #</w:t>
              </w:r>
            </w:ins>
            <w:ins w:id="1149" w:author="Rapporteur" w:date="2021-05-26T09:18:00Z">
              <w:r w:rsidR="005C1DF1">
                <w:rPr>
                  <w:b w:val="0"/>
                  <w:lang w:eastAsia="zh-CN"/>
                </w:rPr>
                <w:t>29</w:t>
              </w:r>
            </w:ins>
            <w:ins w:id="1150" w:author="Rapporteur" w:date="2021-05-26T08:50:00Z">
              <w:r>
                <w:rPr>
                  <w:b w:val="0"/>
                  <w:lang w:eastAsia="zh-CN"/>
                </w:rPr>
                <w:t>: Using TLS with GBA to protect edge interfaces</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1" w:author="Rapporteur" w:date="2021-05-26T08:50:00Z"/>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2" w:author="Rapporteur" w:date="2021-05-26T08:50:00Z"/>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3"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4"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5"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6" w:author="Rapporteur" w:date="2021-05-26T08:50:00Z"/>
                <w:lang w:eastAsia="zh-CN"/>
              </w:rPr>
            </w:pPr>
            <w:ins w:id="1157" w:author="Rapporteur" w:date="2021-05-26T08:50:00Z">
              <w:r>
                <w:rPr>
                  <w:rFonts w:hint="eastAsia"/>
                  <w:lang w:eastAsia="zh-CN"/>
                </w:rPr>
                <w:t>x</w:t>
              </w:r>
            </w:ins>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8"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59"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60" w:author="Rapporteur" w:date="2021-05-26T08:50:00Z"/>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ins w:id="1161" w:author="Rapporteur" w:date="2021-05-26T08:50:00Z"/>
              </w:rPr>
            </w:pPr>
          </w:p>
        </w:tc>
      </w:tr>
      <w:tr w:rsidR="00C328C6"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1162" w:name="_Toc41060441"/>
      <w:bookmarkStart w:id="1163" w:name="_Toc72913356"/>
      <w:r>
        <w:rPr>
          <w:lang w:eastAsia="zh-CN"/>
        </w:rPr>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1162"/>
      <w:bookmarkEnd w:id="1163"/>
    </w:p>
    <w:p w:rsidR="002A5E8C" w:rsidRDefault="0050332D" w:rsidP="002A5E8C">
      <w:pPr>
        <w:pStyle w:val="3"/>
      </w:pPr>
      <w:bookmarkStart w:id="1164" w:name="_Toc41060442"/>
      <w:bookmarkStart w:id="1165" w:name="_Toc72913357"/>
      <w:r>
        <w:t>6</w:t>
      </w:r>
      <w:r w:rsidR="002A5E8C">
        <w:t>.</w:t>
      </w:r>
      <w:r>
        <w:t>1</w:t>
      </w:r>
      <w:r w:rsidR="002A5E8C">
        <w:t>.1</w:t>
      </w:r>
      <w:r w:rsidR="002A5E8C">
        <w:tab/>
        <w:t>Introduction</w:t>
      </w:r>
      <w:bookmarkEnd w:id="1164"/>
      <w:bookmarkEnd w:id="1165"/>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 xml:space="preserve">is proposed to protect the DNS request modification attack. In </w:t>
      </w:r>
      <w:ins w:id="1166" w:author="Rapporteur" w:date="2021-05-26T09:04:00Z">
        <w:r w:rsidR="005A34A1">
          <w:rPr>
            <w:lang w:val="en-US" w:eastAsia="zh-CN"/>
          </w:rPr>
          <w:t xml:space="preserve">an </w:t>
        </w:r>
      </w:ins>
      <w:r w:rsidR="002A5E8C" w:rsidRPr="0072490E">
        <w:rPr>
          <w:lang w:val="en-US" w:eastAsia="zh-CN"/>
        </w:rPr>
        <w:t xml:space="preserve">edge computing environment, DNS request is needed to query the Edge Server's address. If the DNS destination address is modified by the attacker, then </w:t>
      </w:r>
      <w:ins w:id="1167" w:author="Rapporteur" w:date="2021-05-26T09:04:00Z">
        <w:r w:rsidR="005A34A1">
          <w:rPr>
            <w:lang w:val="en-US" w:eastAsia="zh-CN"/>
          </w:rPr>
          <w:t xml:space="preserve">the </w:t>
        </w:r>
      </w:ins>
      <w:r w:rsidR="002A5E8C" w:rsidRPr="0072490E">
        <w:rPr>
          <w:lang w:val="en-US" w:eastAsia="zh-CN"/>
        </w:rPr>
        <w:t>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w:t>
      </w:r>
      <w:del w:id="1168" w:author="Rapporteur" w:date="2021-05-26T09:05:00Z">
        <w:r w:rsidDel="005A34A1">
          <w:rPr>
            <w:lang w:val="en-US" w:eastAsia="zh-CN"/>
          </w:rPr>
          <w:delText xml:space="preserve">on </w:delText>
        </w:r>
      </w:del>
      <w:ins w:id="1169" w:author="Rapporteur" w:date="2021-05-26T09:05:00Z">
        <w:r w:rsidR="005A34A1">
          <w:rPr>
            <w:lang w:val="en-US" w:eastAsia="zh-CN"/>
          </w:rPr>
          <w:t xml:space="preserve">describing </w:t>
        </w:r>
      </w:ins>
      <w:del w:id="1170" w:author="Rapporteur" w:date="2021-05-26T09:05:00Z">
        <w:r w:rsidDel="005A34A1">
          <w:rPr>
            <w:lang w:val="en-US" w:eastAsia="zh-CN"/>
          </w:rPr>
          <w:delText xml:space="preserve">the </w:delText>
        </w:r>
      </w:del>
      <w:r>
        <w:rPr>
          <w:lang w:val="en-US" w:eastAsia="zh-CN"/>
        </w:rPr>
        <w:t xml:space="preserve">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w:t>
      </w:r>
      <w:ins w:id="1171" w:author="Rapporteur" w:date="2021-05-26T09:05:00Z">
        <w:r w:rsidR="005A34A1">
          <w:rPr>
            <w:lang w:val="en-US" w:eastAsia="zh-CN"/>
          </w:rPr>
          <w:t>i</w:t>
        </w:r>
      </w:ins>
      <w:del w:id="1172" w:author="Rapporteur" w:date="2021-05-26T09:05:00Z">
        <w:r w:rsidDel="005A34A1">
          <w:rPr>
            <w:lang w:val="en-US" w:eastAsia="zh-CN"/>
          </w:rPr>
          <w:delText>o</w:delText>
        </w:r>
      </w:del>
      <w:r>
        <w:rPr>
          <w:lang w:val="en-US" w:eastAsia="zh-CN"/>
        </w:rPr>
        <w:t>n</w:t>
      </w:r>
      <w:ins w:id="1173" w:author="Rapporteur" w:date="2021-05-26T09:05:00Z">
        <w:r w:rsidR="005A34A1">
          <w:rPr>
            <w:lang w:val="en-US" w:eastAsia="zh-CN"/>
          </w:rPr>
          <w:t xml:space="preserve"> the</w:t>
        </w:r>
      </w:ins>
      <w:r>
        <w:rPr>
          <w:lang w:val="en-US" w:eastAsia="zh-CN"/>
        </w:rPr>
        <w:t xml:space="preserve"> MEC system.  </w:t>
      </w:r>
      <w:r w:rsidRPr="0072490E">
        <w:rPr>
          <w:lang w:val="en-US" w:eastAsia="zh-CN"/>
        </w:rPr>
        <w:t xml:space="preserve"> </w:t>
      </w:r>
    </w:p>
    <w:p w:rsidR="002A5E8C" w:rsidRDefault="0050332D" w:rsidP="002A5E8C">
      <w:pPr>
        <w:pStyle w:val="3"/>
      </w:pPr>
      <w:bookmarkStart w:id="1174" w:name="_Toc41060443"/>
      <w:bookmarkStart w:id="1175" w:name="_Toc72913358"/>
      <w:r>
        <w:lastRenderedPageBreak/>
        <w:t>6.1</w:t>
      </w:r>
      <w:r w:rsidR="002A5E8C">
        <w:t>.2</w:t>
      </w:r>
      <w:r w:rsidR="002A5E8C">
        <w:tab/>
        <w:t>Solution details</w:t>
      </w:r>
      <w:bookmarkEnd w:id="1174"/>
      <w:bookmarkEnd w:id="1175"/>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TLS,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The DNS server(s) that are deployed within the 3GPP network can enforce the use of DNS over (D)TLS. The UE can be pre-configured with the DNS server security information (out-of-band configurations specified in the IETF RFCs</w:t>
      </w:r>
      <w:del w:id="1176" w:author="Rapporteur" w:date="2021-05-26T09:05:00Z">
        <w:r w:rsidRPr="0072490E" w:rsidDel="005A34A1">
          <w:rPr>
            <w:lang w:val="en-US" w:eastAsia="zh-CN"/>
          </w:rPr>
          <w:delText xml:space="preserve"> like</w:delText>
        </w:r>
      </w:del>
      <w:ins w:id="1177" w:author="Rapporteur" w:date="2021-05-26T09:05:00Z">
        <w:r w:rsidR="005A34A1">
          <w:rPr>
            <w:lang w:val="en-US" w:eastAsia="zh-CN"/>
          </w:rPr>
          <w:t>similar to</w:t>
        </w:r>
      </w:ins>
      <w:r w:rsidRPr="0072490E">
        <w:rPr>
          <w:lang w:val="en-US" w:eastAsia="zh-CN"/>
        </w:rPr>
        <w:t>,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1178" w:name="_Toc72913359"/>
      <w:r>
        <w:t>6.1</w:t>
      </w:r>
      <w:r w:rsidR="002A5E8C">
        <w:t>.3</w:t>
      </w:r>
      <w:r w:rsidR="002A5E8C">
        <w:tab/>
        <w:t>Solution Evaluation</w:t>
      </w:r>
      <w:bookmarkEnd w:id="1178"/>
    </w:p>
    <w:p w:rsidR="006025A8" w:rsidRDefault="006025A8" w:rsidP="006025A8">
      <w:pPr>
        <w:rPr>
          <w:rFonts w:eastAsiaTheme="minorEastAsia"/>
          <w:lang w:eastAsia="zh-CN"/>
        </w:rPr>
      </w:pPr>
      <w:r>
        <w:t xml:space="preserve">This solution reuses the security recommendations from TS 33.501 and requires UE and DNS server to support DNS over (D)TLS, while introducing no extra impact to other network entities.  </w:t>
      </w:r>
    </w:p>
    <w:p w:rsidR="005F197D" w:rsidRPr="005F197D" w:rsidRDefault="005F197D" w:rsidP="005F197D"/>
    <w:p w:rsidR="000D75D0" w:rsidRPr="00836EF3" w:rsidRDefault="0050332D" w:rsidP="000D75D0">
      <w:pPr>
        <w:pStyle w:val="2"/>
      </w:pPr>
      <w:bookmarkStart w:id="1179" w:name="_Toc72913360"/>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1179"/>
    </w:p>
    <w:p w:rsidR="000D75D0" w:rsidRPr="00836EF3" w:rsidRDefault="0050332D" w:rsidP="000D75D0">
      <w:pPr>
        <w:pStyle w:val="3"/>
      </w:pPr>
      <w:bookmarkStart w:id="1180" w:name="_Toc72913361"/>
      <w:r>
        <w:rPr>
          <w:lang w:eastAsia="zh-CN"/>
        </w:rPr>
        <w:t>6.2</w:t>
      </w:r>
      <w:r w:rsidR="000D75D0" w:rsidRPr="00836EF3">
        <w:t>.1</w:t>
      </w:r>
      <w:r w:rsidR="000D75D0" w:rsidRPr="00836EF3">
        <w:tab/>
        <w:t>Introduction</w:t>
      </w:r>
      <w:bookmarkEnd w:id="1180"/>
    </w:p>
    <w:p w:rsidR="000D75D0" w:rsidRDefault="00D5505C" w:rsidP="000D75D0">
      <w:pPr>
        <w:rPr>
          <w:lang w:val="en-US" w:eastAsia="zh-CN"/>
        </w:rPr>
      </w:pPr>
      <w:ins w:id="1181" w:author="Rapporteur" w:date="2021-05-26T08:43:00Z">
        <w:r>
          <w:rPr>
            <w:lang w:val="en-US" w:eastAsia="zh-CN"/>
          </w:rPr>
          <w:t>This solution is addressing key issue#2-</w:t>
        </w:r>
        <w:r>
          <w:t>Authentication and Authorization between EEC and ECS.</w:t>
        </w:r>
      </w:ins>
      <w:del w:id="1182" w:author="Rapporteur" w:date="2021-05-26T08:43:00Z">
        <w:r w:rsidR="000D75D0" w:rsidRPr="00836EF3" w:rsidDel="00D5505C">
          <w:rPr>
            <w:lang w:val="en-US" w:eastAsia="zh-CN"/>
          </w:rPr>
          <w:delText>A new key issue is proposed that Edge Computing system needs to support the 3GPP credential based authentication.</w:delText>
        </w:r>
      </w:del>
      <w:r w:rsidR="000D75D0" w:rsidRPr="00836EF3">
        <w:rPr>
          <w:lang w:val="en-US" w:eastAsia="zh-CN"/>
        </w:rPr>
        <w:t xml:space="preserve"> </w:t>
      </w:r>
      <w:r w:rsidR="000D75D0" w:rsidRPr="00467C9B">
        <w:rPr>
          <w:rFonts w:hint="eastAsia"/>
          <w:lang w:val="en-US" w:eastAsia="zh-CN"/>
        </w:rPr>
        <w:t>This</w:t>
      </w:r>
      <w:r w:rsidR="000D75D0" w:rsidRPr="00467C9B">
        <w:rPr>
          <w:lang w:val="en-US" w:eastAsia="zh-CN"/>
        </w:rPr>
        <w:t xml:space="preserve"> solution proposes the authentication b</w:t>
      </w:r>
      <w:r w:rsidR="000D75D0">
        <w:rPr>
          <w:lang w:val="en-US" w:eastAsia="zh-CN"/>
        </w:rPr>
        <w:t>e</w:t>
      </w:r>
      <w:r w:rsidR="000D75D0" w:rsidRPr="00836EF3">
        <w:rPr>
          <w:lang w:val="en-US" w:eastAsia="zh-CN"/>
        </w:rPr>
        <w:t>t</w:t>
      </w:r>
      <w:r w:rsidR="000D75D0">
        <w:rPr>
          <w:lang w:val="en-US" w:eastAsia="zh-CN"/>
        </w:rPr>
        <w:t>w</w:t>
      </w:r>
      <w:r w:rsidR="000D75D0" w:rsidRPr="00836EF3">
        <w:rPr>
          <w:lang w:val="en-US" w:eastAsia="zh-CN"/>
        </w:rPr>
        <w:t>ee</w:t>
      </w:r>
      <w:r w:rsidR="000D75D0">
        <w:rPr>
          <w:lang w:val="en-US" w:eastAsia="zh-CN"/>
        </w:rPr>
        <w:t>n</w:t>
      </w:r>
      <w:r w:rsidR="000D75D0"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000D75D0"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1183" w:name="_Toc72913362"/>
      <w:r>
        <w:rPr>
          <w:lang w:eastAsia="zh-CN"/>
        </w:rPr>
        <w:t>6.2</w:t>
      </w:r>
      <w:r w:rsidR="000D75D0" w:rsidRPr="00836EF3">
        <w:t>.2</w:t>
      </w:r>
      <w:r w:rsidR="000D75D0" w:rsidRPr="00836EF3">
        <w:tab/>
        <w:t>Solution details</w:t>
      </w:r>
      <w:bookmarkEnd w:id="1183"/>
    </w:p>
    <w:p w:rsidR="000D75D0" w:rsidRPr="00836EF3" w:rsidRDefault="0050332D" w:rsidP="000D75D0">
      <w:pPr>
        <w:pStyle w:val="4"/>
      </w:pPr>
      <w:bookmarkStart w:id="1184" w:name="_Toc41060359"/>
      <w:bookmarkStart w:id="1185" w:name="_Toc72913363"/>
      <w:r>
        <w:rPr>
          <w:lang w:eastAsia="zh-CN"/>
        </w:rPr>
        <w:t>6.2</w:t>
      </w:r>
      <w:r w:rsidR="000D75D0" w:rsidRPr="00836EF3">
        <w:t>.2.1</w:t>
      </w:r>
      <w:r w:rsidR="000D75D0" w:rsidRPr="00836EF3">
        <w:tab/>
        <w:t>Procedure</w:t>
      </w:r>
      <w:bookmarkEnd w:id="1184"/>
      <w:bookmarkEnd w:id="1185"/>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lastRenderedPageBreak/>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1186" w:name="_Toc72913364"/>
      <w:r w:rsidRPr="005E7D73">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1186"/>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r w:rsidRPr="005E7D73">
        <w:t>xxxx</w:t>
      </w:r>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KEY </w:t>
      </w:r>
      <w:r w:rsidR="00F02168">
        <w:t>should</w:t>
      </w:r>
      <w:r w:rsidRPr="00467C9B">
        <w:t xml:space="preserve"> be K</w:t>
      </w:r>
      <w:r w:rsidRPr="00467C9B">
        <w:rPr>
          <w:vertAlign w:val="subscript"/>
        </w:rPr>
        <w:t>AUSF</w:t>
      </w:r>
      <w:r w:rsidRPr="00467C9B">
        <w:t xml:space="preserve">. </w:t>
      </w:r>
    </w:p>
    <w:p w:rsidR="000D75D0" w:rsidRDefault="000D75D0" w:rsidP="005E7D73">
      <w:pPr>
        <w:rPr>
          <w:ins w:id="1187" w:author="Rapporteur" w:date="2021-05-26T08:43:00Z"/>
        </w:rPr>
      </w:pPr>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D5505C" w:rsidRDefault="00D5505C" w:rsidP="00D5505C">
      <w:pPr>
        <w:rPr>
          <w:ins w:id="1188" w:author="Rapporteur" w:date="2021-05-26T08:43:00Z"/>
        </w:rPr>
      </w:pPr>
      <w:ins w:id="1189" w:author="Rapporteur" w:date="2021-05-26T08:43:00Z">
        <w:r>
          <w:t>K</w:t>
        </w:r>
        <w:r>
          <w:rPr>
            <w:vertAlign w:val="subscript"/>
          </w:rPr>
          <w:t>edge</w:t>
        </w:r>
        <w:r>
          <w:t xml:space="preserve"> ID should contain the “routing indicator|| service identifier part || uniqueness part”. </w:t>
        </w:r>
      </w:ins>
    </w:p>
    <w:p w:rsidR="00D5505C" w:rsidRDefault="00D5505C" w:rsidP="00D5505C">
      <w:pPr>
        <w:pStyle w:val="a9"/>
        <w:numPr>
          <w:ilvl w:val="0"/>
          <w:numId w:val="40"/>
        </w:numPr>
        <w:rPr>
          <w:ins w:id="1190" w:author="Rapporteur" w:date="2021-05-26T08:43:00Z"/>
        </w:rPr>
      </w:pPr>
      <w:ins w:id="1191" w:author="Rapporteur" w:date="2021-05-26T08:43:00Z">
        <w:r>
          <w:t>The routing indicator part is used by ECS to find the correct NEF,</w:t>
        </w:r>
      </w:ins>
    </w:p>
    <w:p w:rsidR="00D5505C" w:rsidRDefault="00D5505C" w:rsidP="00D5505C">
      <w:pPr>
        <w:pStyle w:val="a9"/>
        <w:numPr>
          <w:ilvl w:val="0"/>
          <w:numId w:val="40"/>
        </w:numPr>
        <w:rPr>
          <w:ins w:id="1192" w:author="Rapporteur" w:date="2021-05-26T08:43:00Z"/>
        </w:rPr>
      </w:pPr>
      <w:ins w:id="1193" w:author="Rapporteur" w:date="2021-05-26T08:43:00Z">
        <w:r>
          <w:t xml:space="preserve">The service identifier part is used to </w:t>
        </w:r>
        <w:r>
          <w:rPr>
            <w:lang w:eastAsia="zh-CN"/>
          </w:rPr>
          <w:t>represent</w:t>
        </w:r>
        <w:r>
          <w:rPr>
            <w:lang w:val="en-US" w:eastAsia="zh-CN"/>
          </w:rPr>
          <w:t xml:space="preserve"> different service, and it could be the string of the service name or the EAS ID defined in TS 23.558</w:t>
        </w:r>
        <w:r>
          <w:rPr>
            <w:lang w:val="en-US"/>
          </w:rPr>
          <w:t>.</w:t>
        </w:r>
      </w:ins>
    </w:p>
    <w:p w:rsidR="00D5505C" w:rsidRDefault="00D5505C" w:rsidP="00D5505C">
      <w:ins w:id="1194" w:author="Rapporteur" w:date="2021-05-26T08:43:00Z">
        <w:r>
          <w:t>The uniqueness part is used to make sure there is no collision among different K</w:t>
        </w:r>
        <w:r>
          <w:rPr>
            <w:vertAlign w:val="subscript"/>
          </w:rPr>
          <w:t>edge</w:t>
        </w:r>
        <w:r>
          <w:t xml:space="preserve"> IDs for different EECs.</w:t>
        </w:r>
      </w:ins>
    </w:p>
    <w:p w:rsidR="00D5505C" w:rsidRPr="00467C9B" w:rsidRDefault="00CF0CE2" w:rsidP="00D53C3F">
      <w:pPr>
        <w:pStyle w:val="EditorsNote"/>
      </w:pPr>
      <w:del w:id="1195" w:author="Rapporteur" w:date="2021-05-26T08:43:00Z">
        <w:r w:rsidDel="00D5505C">
          <w:delText>Editor’s note: How to generate the K</w:delText>
        </w:r>
        <w:r w:rsidRPr="006811D3" w:rsidDel="00D5505C">
          <w:rPr>
            <w:vertAlign w:val="subscript"/>
          </w:rPr>
          <w:delText>edge</w:delText>
        </w:r>
        <w:r w:rsidDel="00D5505C">
          <w:delText xml:space="preserve"> ID in AUSF and UE is FFS.</w:delText>
        </w:r>
      </w:del>
      <w:ins w:id="1196" w:author="Rapporteur" w:date="2021-05-26T08:43:00Z">
        <w:r w:rsidR="00D5505C">
          <w:t>Editor’s note: It is FFS how to generate the uniqueness part.</w:t>
        </w:r>
      </w:ins>
    </w:p>
    <w:p w:rsidR="000D75D0" w:rsidRPr="00467C9B" w:rsidRDefault="0050332D" w:rsidP="000D75D0">
      <w:pPr>
        <w:pStyle w:val="4"/>
      </w:pPr>
      <w:bookmarkStart w:id="1197" w:name="_Toc72913365"/>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1197"/>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lastRenderedPageBreak/>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1198" w:name="_Toc72913366"/>
      <w:r>
        <w:rPr>
          <w:lang w:eastAsia="zh-CN"/>
        </w:rPr>
        <w:t>6.2</w:t>
      </w:r>
      <w:r w:rsidR="000D75D0" w:rsidRPr="00836EF3">
        <w:t>.3</w:t>
      </w:r>
      <w:r w:rsidR="000D75D0" w:rsidRPr="00836EF3">
        <w:tab/>
        <w:t>Solution Evaluation</w:t>
      </w:r>
      <w:bookmarkEnd w:id="1198"/>
    </w:p>
    <w:p w:rsidR="000D75D0" w:rsidRDefault="000D75D0" w:rsidP="000D75D0">
      <w:r w:rsidRPr="00467C9B">
        <w:t>TBD.</w:t>
      </w:r>
    </w:p>
    <w:p w:rsidR="000D75D0" w:rsidRPr="005331CA" w:rsidRDefault="0050332D" w:rsidP="005E7D73">
      <w:pPr>
        <w:pStyle w:val="2"/>
      </w:pPr>
      <w:bookmarkStart w:id="1199" w:name="_Toc8427006"/>
      <w:bookmarkStart w:id="1200" w:name="_Toc72913367"/>
      <w:r>
        <w:t>6.3</w:t>
      </w:r>
      <w:r w:rsidR="000D75D0">
        <w:tab/>
        <w:t>Solution #</w:t>
      </w:r>
      <w:r>
        <w:t>3</w:t>
      </w:r>
      <w:r w:rsidR="000D75D0" w:rsidRPr="005331CA">
        <w:t xml:space="preserve">: </w:t>
      </w:r>
      <w:bookmarkEnd w:id="1199"/>
      <w:r w:rsidR="000D75D0" w:rsidRPr="00B23B54">
        <w:t>Authentication/Authorization framework for Edge Enabler Client and Servers</w:t>
      </w:r>
      <w:bookmarkEnd w:id="1200"/>
    </w:p>
    <w:p w:rsidR="000D75D0" w:rsidRPr="005331CA" w:rsidRDefault="0050332D" w:rsidP="005E7D73">
      <w:pPr>
        <w:pStyle w:val="3"/>
      </w:pPr>
      <w:bookmarkStart w:id="1201" w:name="_Toc8427007"/>
      <w:bookmarkStart w:id="1202" w:name="_Toc72913368"/>
      <w:r>
        <w:t>6.3</w:t>
      </w:r>
      <w:r w:rsidR="000D75D0" w:rsidRPr="005331CA">
        <w:t>.1</w:t>
      </w:r>
      <w:r w:rsidR="000D75D0" w:rsidRPr="005331CA">
        <w:tab/>
        <w:t>Introduction</w:t>
      </w:r>
      <w:bookmarkEnd w:id="1201"/>
      <w:bookmarkEnd w:id="1202"/>
    </w:p>
    <w:p w:rsidR="000D75D0" w:rsidRPr="005331CA" w:rsidRDefault="000D75D0" w:rsidP="000D75D0">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sidR="005F197D">
        <w:rPr>
          <w:rFonts w:eastAsia="Times New Roman"/>
        </w:rPr>
        <w:t>1 and key issue #2</w:t>
      </w:r>
      <w:r w:rsidR="003C634D">
        <w:rPr>
          <w:rFonts w:eastAsia="Times New Roman"/>
        </w:rPr>
        <w:t>, Key issue #6(for EDGE-1, EDGE-4 interfaces)</w:t>
      </w:r>
      <w:r w:rsidRPr="005331CA">
        <w:rPr>
          <w:rFonts w:eastAsia="Times New Roman"/>
        </w:rPr>
        <w:t>.</w:t>
      </w:r>
    </w:p>
    <w:p w:rsidR="000D75D0" w:rsidRDefault="000D75D0" w:rsidP="000D75D0">
      <w:bookmarkStart w:id="1203" w:name="_Toc8427008"/>
      <w:r>
        <w:t xml:space="preserve">The </w:t>
      </w:r>
      <w:r w:rsidRPr="00774F9F">
        <w:t>Edge Configuration Server</w:t>
      </w:r>
      <w:r>
        <w:t xml:space="preserve"> (ECS) act as the token server for issuance and validation of access tokens to the UE and also to the EES/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0D75D0" w:rsidRPr="005331CA" w:rsidRDefault="0050332D" w:rsidP="005E7D73">
      <w:pPr>
        <w:pStyle w:val="3"/>
      </w:pPr>
      <w:bookmarkStart w:id="1204" w:name="_Toc72913369"/>
      <w:r>
        <w:t>6.3</w:t>
      </w:r>
      <w:r w:rsidR="000D75D0" w:rsidRPr="005331CA">
        <w:t>.2</w:t>
      </w:r>
      <w:r w:rsidR="000D75D0" w:rsidRPr="005331CA">
        <w:tab/>
        <w:t>Solution details</w:t>
      </w:r>
      <w:bookmarkEnd w:id="1203"/>
      <w:bookmarkEnd w:id="1204"/>
    </w:p>
    <w:p w:rsidR="000D75D0" w:rsidRDefault="000D75D0" w:rsidP="000D75D0"/>
    <w:p w:rsidR="000D75D0" w:rsidRDefault="000D75D0" w:rsidP="000D75D0">
      <w:pPr>
        <w:jc w:val="center"/>
      </w:pPr>
    </w:p>
    <w:p w:rsidR="000D75D0" w:rsidRDefault="00340BFC" w:rsidP="000D75D0">
      <w:pPr>
        <w:jc w:val="center"/>
        <w:rPr>
          <w:rFonts w:cs="Calibri"/>
        </w:rPr>
      </w:pPr>
      <w:r w:rsidRPr="00340BFC">
        <w:t xml:space="preserve"> </w:t>
      </w:r>
      <w:r>
        <w:object w:dxaOrig="9495" w:dyaOrig="5415">
          <v:shape id="_x0000_i1028" type="#_x0000_t75" style="width:475pt;height:270.5pt" o:ole="">
            <v:imagedata r:id="rId18" o:title=""/>
          </v:shape>
          <o:OLEObject Type="Embed" ProgID="Visio.Drawing.15" ShapeID="_x0000_i1028" DrawAspect="Content" ObjectID="_1683609931" r:id="rId19"/>
        </w:object>
      </w:r>
    </w:p>
    <w:p w:rsidR="000D75D0" w:rsidRPr="00215595" w:rsidRDefault="000D75D0" w:rsidP="000D75D0">
      <w:pPr>
        <w:jc w:val="center"/>
        <w:rPr>
          <w:rFonts w:cs="Calibri"/>
        </w:rPr>
      </w:pPr>
      <w:r w:rsidRPr="00215595">
        <w:rPr>
          <w:rFonts w:cs="Calibri"/>
        </w:rPr>
        <w:t xml:space="preserve">Figure </w:t>
      </w:r>
      <w:r w:rsidR="0050332D"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0D75D0" w:rsidRPr="00401F31" w:rsidRDefault="000D75D0" w:rsidP="000D75D0">
      <w:r w:rsidRPr="00401F31">
        <w:t>Step 1: The UE performs the procedures as defined in TS 23.502 [</w:t>
      </w:r>
      <w:r w:rsidR="0050332D">
        <w:t>5</w:t>
      </w:r>
      <w:r w:rsidRPr="00401F31">
        <w:t xml:space="preserve">] to get the 5GC network access. </w:t>
      </w:r>
    </w:p>
    <w:p w:rsidR="000D75D0" w:rsidRPr="00477FB9" w:rsidRDefault="000D75D0" w:rsidP="000D75D0">
      <w:pPr>
        <w:rPr>
          <w:vertAlign w:val="subscript"/>
        </w:rPr>
      </w:pPr>
      <w:r w:rsidRPr="00401F31">
        <w:lastRenderedPageBreak/>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0D75D0" w:rsidRPr="00D2676E" w:rsidRDefault="000D75D0" w:rsidP="00340BFC">
      <w:r w:rsidRPr="00477FB9">
        <w:t>Step 2A</w:t>
      </w:r>
      <w:r w:rsidR="00340BFC">
        <w:t>-2C</w:t>
      </w:r>
      <w:r w:rsidRPr="00477FB9">
        <w:t xml:space="preserve">: The UE </w:t>
      </w:r>
      <w:r w:rsidR="00340BFC">
        <w:t xml:space="preserve">and the AUSF </w:t>
      </w:r>
      <w:r w:rsidRPr="00477FB9">
        <w:t xml:space="preserve">derives the AKMA key </w:t>
      </w:r>
      <w:r>
        <w:t xml:space="preserve">as specified in </w:t>
      </w:r>
      <w:r w:rsidRPr="00D2676E">
        <w:t>TS 33.535 [</w:t>
      </w:r>
      <w:r w:rsidR="0050332D">
        <w:t>6</w:t>
      </w:r>
      <w:r w:rsidRPr="00D2676E">
        <w:t>]</w:t>
      </w:r>
      <w:r w:rsidR="00340BFC">
        <w:t>. The AUSF provides the AKMA key to the AAnF as specified in TS 33.535 [6].</w:t>
      </w:r>
      <w:r w:rsidRPr="00401F31">
        <w:t xml:space="preserve"> </w:t>
      </w:r>
    </w:p>
    <w:p w:rsidR="00340BFC" w:rsidRDefault="000D75D0" w:rsidP="000D75D0">
      <w:r w:rsidRPr="00D2676E">
        <w:t xml:space="preserve">Step </w:t>
      </w:r>
      <w:r w:rsidR="00340BFC" w:rsidRPr="00D2676E">
        <w:t>2</w:t>
      </w:r>
      <w:r w:rsidR="00340BFC">
        <w:t>D</w:t>
      </w:r>
      <w:r w:rsidRPr="00D2676E">
        <w:t>-2</w:t>
      </w:r>
      <w:r>
        <w:t>J</w:t>
      </w:r>
      <w:r w:rsidRPr="00D2676E">
        <w:t xml:space="preserve">: </w:t>
      </w:r>
      <w:r w:rsidR="00340BFC">
        <w:t>T</w:t>
      </w:r>
      <w:r w:rsidRPr="00D2676E">
        <w:t xml:space="preserve">he UE initiates the </w:t>
      </w:r>
      <w:r w:rsidR="00340BFC">
        <w:t>Initial</w:t>
      </w:r>
      <w:r w:rsidR="00340BFC" w:rsidRPr="00D2676E">
        <w:t xml:space="preserve"> </w:t>
      </w:r>
      <w:r w:rsidRPr="00D2676E">
        <w:t xml:space="preserve">provisioning procedure with the ECS </w:t>
      </w:r>
      <w:r w:rsidR="00340BFC">
        <w:t>and includes AKMA Key ID</w:t>
      </w:r>
      <w:r w:rsidRPr="00401F31">
        <w:t xml:space="preserve">. ECS is Application Function (AF) for the AAnF </w:t>
      </w:r>
      <w:r w:rsidR="00340BFC">
        <w:t>as specified in TS 33.535 [6]</w:t>
      </w:r>
      <w:r w:rsidRPr="00401F31">
        <w:t xml:space="preserve">. </w:t>
      </w:r>
      <w:r w:rsidRPr="00477FB9">
        <w:t>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w:t>
      </w:r>
      <w:r w:rsidR="0096705C">
        <w:t xml:space="preserve">, if it does not holds a valid </w:t>
      </w:r>
      <w:r w:rsidR="0096705C" w:rsidRPr="00743BB4">
        <w:t>K</w:t>
      </w:r>
      <w:r w:rsidR="0096705C" w:rsidRPr="00743BB4">
        <w:rPr>
          <w:vertAlign w:val="subscript"/>
        </w:rPr>
        <w:t>ECS</w:t>
      </w:r>
      <w:r w:rsidR="0096705C" w:rsidRPr="00743BB4">
        <w:t xml:space="preserve"> of the UE</w:t>
      </w:r>
      <w:r w:rsidR="00340BFC" w:rsidRPr="00340BFC">
        <w:t xml:space="preserve"> </w:t>
      </w:r>
      <w:r w:rsidR="00340BFC">
        <w:t>or the AKMA Key ID provided by the UE is different from the previous AKMA Key ID. The AAnF provides the derived key (K</w:t>
      </w:r>
      <w:r w:rsidR="00340BFC">
        <w:rPr>
          <w:vertAlign w:val="subscript"/>
        </w:rPr>
        <w:t>AF</w:t>
      </w:r>
      <w:r w:rsidR="00340BFC">
        <w:t>) to the ECS for the Edge Computing service. The K</w:t>
      </w:r>
      <w:r w:rsidR="00340BFC">
        <w:rPr>
          <w:vertAlign w:val="subscript"/>
        </w:rPr>
        <w:t>ECS</w:t>
      </w:r>
      <w:r w:rsidR="00340BFC">
        <w:t xml:space="preserve"> is the AKMA Application Key (K</w:t>
      </w:r>
      <w:r w:rsidR="00340BFC">
        <w:rPr>
          <w:vertAlign w:val="subscript"/>
        </w:rPr>
        <w:t>AF</w:t>
      </w:r>
      <w:r w:rsidR="00340BFC">
        <w:t>) and derived as specified in TS 33.535 [6] by both the UE and the ECS</w:t>
      </w:r>
      <w:r w:rsidRPr="00401F31">
        <w:t xml:space="preserve">. </w:t>
      </w:r>
    </w:p>
    <w:p w:rsidR="000D75D0" w:rsidRDefault="000D75D0" w:rsidP="000D75D0">
      <w:r w:rsidRPr="00401F31">
        <w:t>The key K</w:t>
      </w:r>
      <w:r w:rsidRPr="00401F31">
        <w:rPr>
          <w:vertAlign w:val="subscript"/>
        </w:rPr>
        <w:t>ECS</w:t>
      </w:r>
      <w:r w:rsidRPr="00477FB9">
        <w:t xml:space="preserve"> is used by the ECS to </w:t>
      </w:r>
      <w:r w:rsidR="00340BFC">
        <w:t>derive the key K</w:t>
      </w:r>
      <w:r w:rsidR="00340BFC">
        <w:rPr>
          <w:vertAlign w:val="subscript"/>
        </w:rPr>
        <w:t>ECS-PSK</w:t>
      </w:r>
      <w:r w:rsidR="00340BFC">
        <w:t>. The K</w:t>
      </w:r>
      <w:r w:rsidR="00340BFC">
        <w:rPr>
          <w:vertAlign w:val="subscript"/>
        </w:rPr>
        <w:t>ECS-PSK</w:t>
      </w:r>
      <w:r w:rsidR="00340BFC">
        <w:t xml:space="preserve"> is derived as defined in clause 6.3.2.1 of this document, which is used as the PSK to establish TLS between the EEC and the ECS. Once the K</w:t>
      </w:r>
      <w:r w:rsidR="00340BFC">
        <w:rPr>
          <w:vertAlign w:val="subscript"/>
        </w:rPr>
        <w:t>ECS-PSK</w:t>
      </w:r>
      <w:r w:rsidR="00340BFC">
        <w:t xml:space="preserve"> is derived, the ECS includes the Counter</w:t>
      </w:r>
      <w:r w:rsidR="00340BFC">
        <w:rPr>
          <w:vertAlign w:val="subscript"/>
        </w:rPr>
        <w:t>ECS</w:t>
      </w:r>
      <w:r w:rsidR="00340BFC">
        <w:t xml:space="preserve"> used to derive the K</w:t>
      </w:r>
      <w:r w:rsidR="00340BFC">
        <w:rPr>
          <w:vertAlign w:val="subscript"/>
        </w:rPr>
        <w:t>ECS-PSK</w:t>
      </w:r>
      <w:r w:rsidR="00340BFC">
        <w:t>, to the UE in the initial provisioning response message. On receiving the initial provisioning response message, the UE derives K</w:t>
      </w:r>
      <w:r w:rsidR="00340BFC">
        <w:rPr>
          <w:vertAlign w:val="subscript"/>
        </w:rPr>
        <w:t>ECS-PSK</w:t>
      </w:r>
      <w:r w:rsidR="00340BFC">
        <w:t>, as derived by the AUSF using the received Counter</w:t>
      </w:r>
      <w:r w:rsidR="00340BFC">
        <w:rPr>
          <w:vertAlign w:val="subscript"/>
        </w:rPr>
        <w:t xml:space="preserve">ECS </w:t>
      </w:r>
      <w:r w:rsidR="00340BFC">
        <w:t>value.</w:t>
      </w:r>
      <w:r w:rsidRPr="00477FB9">
        <w:t xml:space="preserve">. </w:t>
      </w:r>
    </w:p>
    <w:p w:rsidR="00340BFC" w:rsidRDefault="00340BFC" w:rsidP="00340BFC">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following RFC 4279 [</w:t>
      </w:r>
      <w:r w:rsidR="00F90F08">
        <w:t>18</w:t>
      </w:r>
      <w:r>
        <w:t>] for TLS 1.2 and RFC 8446 [</w:t>
      </w:r>
      <w:r w:rsidR="00F90F08">
        <w:t>19</w:t>
      </w:r>
      <w:r>
        <w:t xml:space="preserve">] for TLS 1.3. </w:t>
      </w:r>
    </w:p>
    <w:p w:rsidR="00340BFC" w:rsidRDefault="00340BFC" w:rsidP="00340BFC">
      <w:r>
        <w:t xml:space="preserve">Step 2L-2M: Once TLS session is created successfully, the EEC initiates the service provisioning procedure with the ECS (as specified in clause 8.3 in TS 23.558 [2]) over the established TLS. If the UE is authorised to access the EES, then the ECS generates </w:t>
      </w:r>
      <w:ins w:id="1205" w:author="Rapporteur" w:date="2021-05-25T22:37:00Z">
        <w:r w:rsidR="00B73037">
          <w:t xml:space="preserve">(as detailed in clause 6.3.2.2 of this document)  </w:t>
        </w:r>
      </w:ins>
      <w:r>
        <w:t>and provide the access token to the UE over the established TLS session.</w:t>
      </w:r>
    </w:p>
    <w:p w:rsidR="0096705C" w:rsidRPr="00D2676E" w:rsidDel="00B73037" w:rsidRDefault="0096705C">
      <w:pPr>
        <w:rPr>
          <w:del w:id="1206" w:author="Rapporteur" w:date="2021-05-25T22:37:00Z"/>
        </w:rPr>
        <w:pPrChange w:id="1207" w:author="Rapporteur" w:date="2021-05-26T09:23:00Z">
          <w:pPr>
            <w:keepLines/>
            <w:ind w:left="1135" w:hanging="851"/>
          </w:pPr>
        </w:pPrChange>
      </w:pPr>
    </w:p>
    <w:p w:rsidR="000D75D0" w:rsidRPr="00D2676E" w:rsidDel="00B73037" w:rsidRDefault="000D75D0" w:rsidP="000D75D0">
      <w:pPr>
        <w:rPr>
          <w:del w:id="1208" w:author="Rapporteur" w:date="2021-05-25T22:37:00Z"/>
        </w:rPr>
      </w:pPr>
      <w:del w:id="1209" w:author="Rapporteur" w:date="2021-05-25T22:37:00Z">
        <w:r w:rsidDel="00B73037">
          <w:tab/>
        </w:r>
        <w:r w:rsidRPr="00D2676E" w:rsidDel="00B73037">
          <w:rPr>
            <w:rFonts w:eastAsia="Times New Roman"/>
            <w:color w:val="FF0000"/>
          </w:rPr>
          <w:delText>Editor’s Note:</w:delText>
        </w:r>
        <w:r w:rsidDel="00B73037">
          <w:rPr>
            <w:rFonts w:eastAsia="Times New Roman"/>
            <w:color w:val="FF0000"/>
          </w:rPr>
          <w:delText xml:space="preserve"> Details of the access token generation to be detailed.</w:delText>
        </w:r>
      </w:del>
    </w:p>
    <w:p w:rsidR="000D75D0" w:rsidRPr="00401F31" w:rsidRDefault="000D75D0" w:rsidP="000D75D0">
      <w:r w:rsidRPr="00D2676E">
        <w:t>Step 3: The UE performs EEC registration (as specified in clause 8.4.2 in TS 23.558 [</w:t>
      </w:r>
      <w:r w:rsidR="0050332D">
        <w:t>2</w:t>
      </w:r>
      <w:r w:rsidRPr="00D2676E">
        <w:t xml:space="preserve">]) </w:t>
      </w:r>
      <w:r w:rsidRPr="00401F31">
        <w:t xml:space="preserve">and discovery </w:t>
      </w:r>
      <w:r w:rsidRPr="00D2676E">
        <w:t>(as specified in clause 8.5 in TS 23.558 [</w:t>
      </w:r>
      <w:r w:rsidR="0050332D">
        <w:t>2</w:t>
      </w:r>
      <w:r w:rsidRPr="00D2676E">
        <w:t xml:space="preserve">]) </w:t>
      </w:r>
      <w:r w:rsidRPr="00401F31">
        <w:t xml:space="preserve">with the EES. </w:t>
      </w:r>
    </w:p>
    <w:p w:rsidR="000D75D0" w:rsidRPr="00477FB9" w:rsidRDefault="000D75D0" w:rsidP="000D75D0">
      <w:r w:rsidRPr="00477FB9">
        <w:t xml:space="preserve">Step 3A: Before sending the access token to the EES, the UE and the EES establish a secure TLS connection using EES server certificate. </w:t>
      </w:r>
      <w:r w:rsidR="003C634D" w:rsidRPr="00E6462F">
        <w:t xml:space="preserve">Edge Configuration Server may </w:t>
      </w:r>
      <w:r w:rsidR="003C634D">
        <w:t xml:space="preserve">provide </w:t>
      </w:r>
      <w:r w:rsidR="003C634D" w:rsidRPr="00E6462F">
        <w:t>Edge Enabling Client's root CA certificate</w:t>
      </w:r>
      <w:r w:rsidR="003C634D">
        <w:t xml:space="preserve"> during the registration response (as specified in clause 8.4 in TS 23.558[2]) to the Edge Enabling Server</w:t>
      </w:r>
      <w:r w:rsidR="003C634D" w:rsidRPr="00E6462F">
        <w:t xml:space="preserve"> to validate the Edge Enabling Client's certificate.</w:t>
      </w:r>
      <w:r w:rsidR="003C634D">
        <w:t xml:space="preserve"> </w:t>
      </w:r>
      <w:r w:rsidR="003C634D" w:rsidRPr="00CD1869">
        <w:rPr>
          <w:rFonts w:eastAsia="Batang" w:cstheme="minorHAnsi"/>
        </w:rPr>
        <w:t>TLS</w:t>
      </w:r>
      <w:r w:rsidR="003C634D" w:rsidRPr="00CD1869">
        <w:rPr>
          <w:rFonts w:cstheme="minorHAnsi"/>
        </w:rPr>
        <w:t xml:space="preserve"> </w:t>
      </w:r>
      <w:r w:rsidR="003C634D" w:rsidRPr="00CD1869">
        <w:rPr>
          <w:rFonts w:eastAsia="Batang" w:cstheme="minorHAnsi"/>
        </w:rPr>
        <w:t>provide</w:t>
      </w:r>
      <w:r w:rsidR="003C634D">
        <w:rPr>
          <w:rFonts w:eastAsia="Batang" w:cstheme="minorHAnsi"/>
        </w:rPr>
        <w:t>s</w:t>
      </w:r>
      <w:r w:rsidR="003C634D" w:rsidRPr="00CD1869">
        <w:rPr>
          <w:rFonts w:eastAsia="Batang" w:cstheme="minorHAnsi"/>
        </w:rPr>
        <w:t xml:space="preserve"> integrity protection, replay protection, and confidentiality protection</w:t>
      </w:r>
      <w:r w:rsidR="003C634D" w:rsidRPr="00477FB9">
        <w:t xml:space="preserve"> </w:t>
      </w:r>
      <w:r w:rsidR="003C634D">
        <w:t xml:space="preserve">over the EDGE-1 interface. </w:t>
      </w:r>
      <w:r w:rsidRPr="00477FB9">
        <w:t>It is required to protect and to provide the access token to an authentic EES.</w:t>
      </w:r>
    </w:p>
    <w:p w:rsidR="000D75D0" w:rsidRPr="00D2676E" w:rsidRDefault="000D75D0" w:rsidP="000D75D0">
      <w:r w:rsidRPr="00D2676E">
        <w:t>Step 3C-3E: The UE initiates EEC registration procedure with the EES,</w:t>
      </w:r>
      <w:r w:rsidRPr="00401F31">
        <w:t xml:space="preserve"> including the access token obtained from the </w:t>
      </w:r>
      <w:r w:rsidRPr="00477FB9">
        <w:t>ECS in Step 2J</w:t>
      </w:r>
      <w:r w:rsidRPr="00D2676E">
        <w:t xml:space="preserve">. The authorization check for the EEC registration request is performed by </w:t>
      </w:r>
      <w:r w:rsidR="003C634D" w:rsidRPr="00D2676E">
        <w:t>verif</w:t>
      </w:r>
      <w:r w:rsidR="003C634D">
        <w:t>ying</w:t>
      </w:r>
      <w:r w:rsidR="003C634D" w:rsidRPr="00D2676E">
        <w:t xml:space="preserve"> </w:t>
      </w:r>
      <w:r w:rsidRPr="00D2676E">
        <w:t xml:space="preserve">of the access token issued by the ECS to the UE. The EES obtains the access token validation service from the ECS. </w:t>
      </w:r>
    </w:p>
    <w:p w:rsidR="000D75D0" w:rsidRPr="00D2676E" w:rsidRDefault="000D75D0" w:rsidP="000D75D0">
      <w:r w:rsidRPr="00D2676E">
        <w:t>Step 3F-3I: When the UE initiates EAS discovery procedure with the EES</w:t>
      </w:r>
      <w:r w:rsidRPr="00401F31">
        <w:t xml:space="preserve"> by including the same access token obtained from the </w:t>
      </w:r>
      <w:r w:rsidRPr="00477FB9">
        <w:t xml:space="preserve">ECS in Step </w:t>
      </w:r>
      <w:r w:rsidR="00340BFC" w:rsidRPr="00D2676E">
        <w:t>2</w:t>
      </w:r>
      <w:r w:rsidR="00340BFC">
        <w:t>M</w:t>
      </w:r>
      <w:r w:rsidRPr="00D2676E">
        <w:t>, if it is valid. Again the EES obtains the access token validation service from the ECS. The EES also request</w:t>
      </w:r>
      <w:r w:rsidR="00340BFC">
        <w:t>s</w:t>
      </w:r>
      <w:r w:rsidRPr="00D2676E">
        <w:t xml:space="preserve"> and obtains the access token(s) from the ECS for the UE to grant access to the EAS(s). Then in response to the request, the EES includes the EAS access grant token(s), with relevant information like validity time, to the UE. </w:t>
      </w:r>
    </w:p>
    <w:p w:rsidR="000D75D0" w:rsidRDefault="000D75D0" w:rsidP="000D75D0">
      <w:pPr>
        <w:rPr>
          <w:ins w:id="1210" w:author="Rapporteur" w:date="2021-05-25T22:39:00Z"/>
        </w:rPr>
      </w:pPr>
      <w:r w:rsidRPr="00D2676E">
        <w:t xml:space="preserve">If the obtained </w:t>
      </w:r>
      <w:r w:rsidRPr="00687AD0">
        <w:t xml:space="preserve">access token from the </w:t>
      </w:r>
      <w:r w:rsidRPr="002F1D8F">
        <w:t xml:space="preserve">ECS (in Step 2J) is not valid (due to time limitation), then the EEC requests ECS for a new </w:t>
      </w:r>
      <w:r w:rsidRPr="009271C0">
        <w:t>access token</w:t>
      </w:r>
      <w:r w:rsidR="003C634D" w:rsidRPr="003C634D">
        <w:t xml:space="preserve"> </w:t>
      </w:r>
      <w:r w:rsidR="003C634D">
        <w:t>as shown in figure 6.3.2-2</w:t>
      </w:r>
      <w:r w:rsidRPr="009271C0">
        <w:t>. The access token request message include</w:t>
      </w:r>
      <w:r w:rsidR="003C634D">
        <w:t>s</w:t>
      </w:r>
      <w:r w:rsidRPr="009271C0">
        <w:t xml:space="preserve"> the necessary parameters to identify the EEC security context and parameters for authenticity verification. After verification of the authenticity, the ECS provides a new access token to the EEC, in response to the request.   </w:t>
      </w:r>
    </w:p>
    <w:p w:rsidR="00B73037" w:rsidRDefault="00B73037" w:rsidP="00B73037">
      <w:pPr>
        <w:pStyle w:val="NO"/>
        <w:rPr>
          <w:ins w:id="1211" w:author="Rapporteur" w:date="2021-05-25T22:39:00Z"/>
        </w:rPr>
      </w:pPr>
      <w:ins w:id="1212" w:author="Rapporteur" w:date="2021-05-25T22:39:00Z">
        <w:r>
          <w:t xml:space="preserve">NOTE </w:t>
        </w:r>
        <w:r>
          <w:rPr>
            <w:highlight w:val="yellow"/>
          </w:rPr>
          <w:t>x</w:t>
        </w:r>
        <w:r>
          <w:t>:</w:t>
        </w:r>
        <w:r>
          <w:tab/>
          <w:t>The authorization between EAC and EAS is out of scope of SA3.</w:t>
        </w:r>
      </w:ins>
    </w:p>
    <w:p w:rsidR="00B73037" w:rsidRPr="009271C0" w:rsidRDefault="00B73037">
      <w:pPr>
        <w:pStyle w:val="NO"/>
        <w:pPrChange w:id="1213" w:author="Rapporteur" w:date="2021-05-25T22:39:00Z">
          <w:pPr/>
        </w:pPrChange>
      </w:pPr>
      <w:ins w:id="1214" w:author="Rapporteur" w:date="2021-05-25T22:39:00Z">
        <w:r>
          <w:t xml:space="preserve">NOTE </w:t>
        </w:r>
        <w:r>
          <w:rPr>
            <w:highlight w:val="yellow"/>
          </w:rPr>
          <w:t>y</w:t>
        </w:r>
        <w:r>
          <w:t xml:space="preserve">: </w:t>
        </w:r>
        <w:r>
          <w:tab/>
          <w:t>For completeness, Step 4A-4F details a possible procedure between the EAC and EAS.</w:t>
        </w:r>
      </w:ins>
    </w:p>
    <w:p w:rsidR="000D75D0" w:rsidRDefault="000D75D0" w:rsidP="000D75D0">
      <w:r w:rsidRPr="00791A4C">
        <w:t xml:space="preserve">Step 4A-4F: The UE obtains service from EAS, by producing the </w:t>
      </w:r>
      <w:r w:rsidRPr="00AA2EA2">
        <w:t>access token obtained from the EES, over the secure TLS connection. The UE also obtains security policy and the relevant access token from the EES in Step 3I. Before sending the access t</w:t>
      </w:r>
      <w:r w:rsidRPr="00D54010">
        <w:t xml:space="preserve">oken to the EAS, the UE and the EAS establish a secure channel using EAS server certificate. It is required to protect and to provide the access token to an authentic EAS. The EAS obtains the access token validation </w:t>
      </w:r>
      <w:r w:rsidRPr="00D54010">
        <w:lastRenderedPageBreak/>
        <w:t xml:space="preserve">service from the ECS via EES. After successful validation of the </w:t>
      </w:r>
      <w:r w:rsidRPr="002020BE">
        <w:t xml:space="preserve">access token, the UE obtains the Edge Computing </w:t>
      </w:r>
      <w:r w:rsidRPr="00467C9B">
        <w:t>service from the EAS.</w:t>
      </w:r>
    </w:p>
    <w:p w:rsidR="000D75D0" w:rsidDel="00B73037" w:rsidRDefault="000D75D0" w:rsidP="000D75D0">
      <w:pPr>
        <w:keepLines/>
        <w:ind w:left="1135" w:hanging="851"/>
        <w:rPr>
          <w:del w:id="1215" w:author="Rapporteur" w:date="2021-05-25T22:39:00Z"/>
          <w:rFonts w:eastAsia="Times New Roman"/>
          <w:color w:val="FF0000"/>
        </w:rPr>
      </w:pPr>
      <w:del w:id="1216" w:author="Rapporteur" w:date="2021-05-25T22:39:00Z">
        <w:r w:rsidRPr="00D2676E" w:rsidDel="00B73037">
          <w:rPr>
            <w:rFonts w:eastAsia="Times New Roman"/>
            <w:color w:val="FF0000"/>
          </w:rPr>
          <w:delText>Editor’s Note:</w:delText>
        </w:r>
        <w:r w:rsidDel="00B73037">
          <w:rPr>
            <w:rFonts w:eastAsia="Times New Roman"/>
            <w:color w:val="FF0000"/>
          </w:rPr>
          <w:delText xml:space="preserve"> Details and the need for the security policy (mentioned in step 4A-4F) needs to be clarified.</w:delText>
        </w:r>
      </w:del>
    </w:p>
    <w:p w:rsidR="000D75D0" w:rsidRPr="00467C9B" w:rsidDel="00B73037" w:rsidRDefault="000D75D0" w:rsidP="000D75D0">
      <w:pPr>
        <w:keepLines/>
        <w:ind w:left="1135" w:hanging="851"/>
        <w:rPr>
          <w:del w:id="1217" w:author="Rapporteur" w:date="2021-05-25T22:39:00Z"/>
          <w:rFonts w:eastAsia="Times New Roman"/>
          <w:color w:val="FF0000"/>
        </w:rPr>
      </w:pPr>
      <w:del w:id="1218" w:author="Rapporteur" w:date="2021-05-25T22:39:00Z">
        <w:r w:rsidRPr="00D2676E" w:rsidDel="00B73037">
          <w:rPr>
            <w:rFonts w:eastAsia="Times New Roman"/>
            <w:color w:val="FF0000"/>
          </w:rPr>
          <w:delText>Editor’s Note:</w:delText>
        </w:r>
        <w:r w:rsidDel="00B73037">
          <w:rPr>
            <w:rFonts w:eastAsia="Times New Roman"/>
            <w:color w:val="FF0000"/>
          </w:rPr>
          <w:delText xml:space="preserve"> </w:delText>
        </w:r>
        <w:r w:rsidRPr="002020BE" w:rsidDel="00B73037">
          <w:rPr>
            <w:rFonts w:eastAsia="Times New Roman"/>
            <w:color w:val="FF0000"/>
          </w:rPr>
          <w:delText>W</w:delText>
        </w:r>
        <w:r w:rsidRPr="00467C9B" w:rsidDel="00B73037">
          <w:rPr>
            <w:rFonts w:eastAsia="Times New Roman"/>
            <w:color w:val="FF0000"/>
          </w:rPr>
          <w:delText>hether the authorization between EAC and EAS</w:delText>
        </w:r>
        <w:r w:rsidDel="00B73037">
          <w:rPr>
            <w:rFonts w:eastAsia="Times New Roman"/>
            <w:color w:val="FF0000"/>
          </w:rPr>
          <w:delText xml:space="preserve"> (step 4C)</w:delText>
        </w:r>
        <w:r w:rsidRPr="00467C9B" w:rsidDel="00B73037">
          <w:rPr>
            <w:rFonts w:eastAsia="Times New Roman"/>
            <w:color w:val="FF0000"/>
          </w:rPr>
          <w:delText xml:space="preserve"> is in the scope of SA3 is FFS</w:delText>
        </w:r>
        <w:r w:rsidDel="00B73037">
          <w:rPr>
            <w:rFonts w:eastAsia="Times New Roman"/>
            <w:color w:val="FF0000"/>
          </w:rPr>
          <w:delText>.</w:delText>
        </w:r>
      </w:del>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1</w:t>
      </w:r>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1219" w:name="_Toc45274941"/>
      <w:bookmarkStart w:id="1220" w:name="_Toc45274354"/>
      <w:bookmarkStart w:id="1221" w:name="_Toc45028689"/>
      <w:bookmarkStart w:id="1222" w:name="_Toc35533346"/>
      <w:bookmarkStart w:id="1223" w:name="_Toc35528585"/>
      <w:bookmarkStart w:id="1224" w:name="_Toc26875834"/>
      <w:bookmarkStart w:id="1225" w:name="_Toc19634774"/>
      <w:r>
        <w:rPr>
          <w:rFonts w:ascii="Arial" w:eastAsia="Times New Roman" w:hAnsi="Arial"/>
          <w:sz w:val="24"/>
          <w:lang w:eastAsia="x-none"/>
        </w:rPr>
        <w:t xml:space="preserve"> </w:t>
      </w:r>
      <w:bookmarkEnd w:id="1219"/>
      <w:bookmarkEnd w:id="1220"/>
      <w:bookmarkEnd w:id="1221"/>
      <w:bookmarkEnd w:id="1222"/>
      <w:bookmarkEnd w:id="1223"/>
      <w:bookmarkEnd w:id="1224"/>
      <w:bookmarkEnd w:id="1225"/>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Counter</w:t>
      </w:r>
      <w:r>
        <w:rPr>
          <w:vertAlign w:val="subscript"/>
        </w:rPr>
        <w:t>ECS</w:t>
      </w:r>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r>
        <w:t>Counter</w:t>
      </w:r>
      <w:r>
        <w:rPr>
          <w:vertAlign w:val="subscript"/>
        </w:rPr>
        <w:t>ECS</w:t>
      </w:r>
      <w:r>
        <w:rPr>
          <w:rFonts w:eastAsia="Times New Roman"/>
        </w:rPr>
        <w:t xml:space="preserve">. The EEC and the ECS associates a 16-bit counter, </w:t>
      </w:r>
      <w:r>
        <w:t>Counter</w:t>
      </w:r>
      <w:r>
        <w:rPr>
          <w:vertAlign w:val="subscript"/>
        </w:rPr>
        <w:t>ECS</w:t>
      </w:r>
      <w:r>
        <w:rPr>
          <w:rFonts w:eastAsia="Times New Roman"/>
        </w:rPr>
        <w:t>, with the key K</w:t>
      </w:r>
      <w:r>
        <w:rPr>
          <w:rFonts w:eastAsia="Times New Roman"/>
          <w:vertAlign w:val="subscript"/>
        </w:rPr>
        <w:t>ECS</w:t>
      </w:r>
      <w:r>
        <w:rPr>
          <w:rFonts w:eastAsia="Times New Roman"/>
        </w:rPr>
        <w:t>. The ECS initializes the Counter</w:t>
      </w:r>
      <w:r>
        <w:rPr>
          <w:rFonts w:eastAsia="Times New Roman"/>
          <w:vertAlign w:val="subscript"/>
        </w:rPr>
        <w:t>ECS</w:t>
      </w:r>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r>
        <w:t>Counter</w:t>
      </w:r>
      <w:r>
        <w:rPr>
          <w:vertAlign w:val="subscript"/>
        </w:rPr>
        <w:t>ECS</w:t>
      </w:r>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r>
        <w:t>Counter</w:t>
      </w:r>
      <w:r>
        <w:rPr>
          <w:vertAlign w:val="subscript"/>
        </w:rPr>
        <w:t>ECS</w:t>
      </w:r>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t xml:space="preserve">The </w:t>
      </w:r>
      <w:r>
        <w:t>Counter</w:t>
      </w:r>
      <w:r>
        <w:rPr>
          <w:vertAlign w:val="subscript"/>
        </w:rPr>
        <w:t>ECS</w:t>
      </w:r>
      <w:r>
        <w:rPr>
          <w:rFonts w:eastAsia="Times New Roman"/>
        </w:rPr>
        <w:t xml:space="preserve"> is incremented by the ECS for every new computation of the </w:t>
      </w:r>
      <w:r>
        <w:t>K</w:t>
      </w:r>
      <w:r>
        <w:rPr>
          <w:vertAlign w:val="subscript"/>
        </w:rPr>
        <w:t>ECS-PSK</w:t>
      </w:r>
      <w:r>
        <w:rPr>
          <w:rFonts w:eastAsia="Times New Roman"/>
        </w:rPr>
        <w:t xml:space="preserve">. The </w:t>
      </w:r>
      <w:r>
        <w:t>Counter</w:t>
      </w:r>
      <w:r>
        <w:rPr>
          <w:vertAlign w:val="subscript"/>
        </w:rPr>
        <w:t>ECS</w:t>
      </w:r>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r>
        <w:t>Counter</w:t>
      </w:r>
      <w:r>
        <w:rPr>
          <w:vertAlign w:val="subscript"/>
        </w:rPr>
        <w:t>ECS</w:t>
      </w:r>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r>
        <w:t>Counter</w:t>
      </w:r>
      <w:r>
        <w:rPr>
          <w:vertAlign w:val="subscript"/>
        </w:rPr>
        <w:t>ECS</w:t>
      </w:r>
      <w:r>
        <w:rPr>
          <w:rFonts w:eastAsia="Times New Roman"/>
          <w:lang w:val="en-IN"/>
        </w:rPr>
        <w:t xml:space="preserve"> value that is greater than stored </w:t>
      </w:r>
      <w:r>
        <w:t>Counter</w:t>
      </w:r>
      <w:r>
        <w:rPr>
          <w:vertAlign w:val="subscript"/>
        </w:rPr>
        <w:t>ECS</w:t>
      </w:r>
      <w:r>
        <w:rPr>
          <w:rFonts w:eastAsia="Times New Roman"/>
          <w:lang w:val="en-IN"/>
        </w:rPr>
        <w:t xml:space="preserve"> value</w:t>
      </w:r>
      <w:r>
        <w:rPr>
          <w:rFonts w:eastAsia="Times New Roman"/>
        </w:rPr>
        <w:t xml:space="preserve">. The ECS suspends the Initial provisioning procedure, if the </w:t>
      </w:r>
      <w:r>
        <w:t>Counter</w:t>
      </w:r>
      <w:r>
        <w:rPr>
          <w:vertAlign w:val="subscript"/>
        </w:rPr>
        <w:t>ECS</w:t>
      </w:r>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r>
        <w:t>Counter</w:t>
      </w:r>
      <w:r>
        <w:rPr>
          <w:vertAlign w:val="subscript"/>
        </w:rPr>
        <w:t>ECS</w:t>
      </w:r>
      <w:r>
        <w:rPr>
          <w:rFonts w:eastAsia="Times New Roman"/>
        </w:rPr>
        <w:t xml:space="preserve"> at the ECS is reset to 0x00 0x01 and the ECS resumes the Initial provisioning procedure.</w:t>
      </w:r>
    </w:p>
    <w:p w:rsidR="00B73037" w:rsidRDefault="00B73037" w:rsidP="00B73037">
      <w:pPr>
        <w:keepNext/>
        <w:keepLines/>
        <w:overflowPunct w:val="0"/>
        <w:autoSpaceDE w:val="0"/>
        <w:autoSpaceDN w:val="0"/>
        <w:adjustRightInd w:val="0"/>
        <w:spacing w:before="120"/>
        <w:ind w:left="1418" w:hanging="1418"/>
        <w:textAlignment w:val="baseline"/>
        <w:outlineLvl w:val="3"/>
        <w:rPr>
          <w:ins w:id="1226" w:author="Rapporteur" w:date="2021-05-25T22:37:00Z"/>
          <w:rFonts w:ascii="Arial" w:eastAsia="Times New Roman" w:hAnsi="Arial"/>
          <w:sz w:val="24"/>
          <w:lang w:eastAsia="x-none"/>
        </w:rPr>
      </w:pPr>
      <w:ins w:id="1227" w:author="Rapporteur" w:date="2021-05-25T22:37:00Z">
        <w:r>
          <w:rPr>
            <w:rFonts w:ascii="Arial" w:eastAsia="Times New Roman" w:hAnsi="Arial"/>
            <w:sz w:val="24"/>
            <w:lang w:eastAsia="x-none"/>
          </w:rPr>
          <w:t>6.3.2.2</w:t>
        </w:r>
        <w:r>
          <w:rPr>
            <w:rFonts w:ascii="Arial" w:eastAsia="Times New Roman" w:hAnsi="Arial"/>
            <w:sz w:val="24"/>
            <w:lang w:eastAsia="x-none"/>
          </w:rPr>
          <w:tab/>
          <w:t>Access token generation</w:t>
        </w:r>
      </w:ins>
    </w:p>
    <w:p w:rsidR="00B73037" w:rsidRDefault="00B73037" w:rsidP="00B73037">
      <w:pPr>
        <w:rPr>
          <w:ins w:id="1228" w:author="Rapporteur" w:date="2021-05-25T22:37:00Z"/>
        </w:rPr>
      </w:pPr>
      <w:ins w:id="1229" w:author="Rapporteur" w:date="2021-05-25T22:37:00Z">
        <w:r>
          <w:t>The access token is opaque to EEC and is consumed by the EES. The access token shall be encoded as a JSON Web Token as defined in IETF RFC 7519 [</w:t>
        </w:r>
      </w:ins>
      <w:ins w:id="1230" w:author="Rapporteur" w:date="2021-05-26T09:21:00Z">
        <w:r w:rsidR="005C1DF1">
          <w:t>30</w:t>
        </w:r>
      </w:ins>
      <w:ins w:id="1231" w:author="Rapporteur" w:date="2021-05-25T22:37:00Z">
        <w:r>
          <w:t>].  The access token shall include the JSON web digital signature profile as defined in IETF RFC 7515 [</w:t>
        </w:r>
      </w:ins>
      <w:ins w:id="1232" w:author="Rapporteur" w:date="2021-05-26T09:21:00Z">
        <w:r w:rsidR="005C1DF1">
          <w:t>29</w:t>
        </w:r>
      </w:ins>
      <w:ins w:id="1233" w:author="Rapporteur" w:date="2021-05-25T22:37:00Z">
        <w:r>
          <w:t>]. The access tokens shall convey the standards-based claims as defined in IETF RFC 7662 [</w:t>
        </w:r>
      </w:ins>
      <w:ins w:id="1234" w:author="Rapporteur" w:date="2021-05-26T09:21:00Z">
        <w:r w:rsidR="005C1DF1">
          <w:t>31</w:t>
        </w:r>
      </w:ins>
      <w:ins w:id="1235" w:author="Rapporteur" w:date="2021-05-25T22:37:00Z">
        <w:r>
          <w:t>].</w:t>
        </w:r>
      </w:ins>
    </w:p>
    <w:p w:rsidR="000D75D0" w:rsidRDefault="00B73037" w:rsidP="00B73037">
      <w:pPr>
        <w:rPr>
          <w:ins w:id="1236" w:author="Rapporteur" w:date="2021-05-25T22:40:00Z"/>
          <w:lang w:val="en-US" w:eastAsia="zh-CN"/>
        </w:rPr>
      </w:pPr>
      <w:ins w:id="1237" w:author="Rapporteur" w:date="2021-05-25T22:37:00Z">
        <w:r>
          <w:rPr>
            <w:lang w:val="en-US" w:eastAsia="zh-CN"/>
          </w:rPr>
          <w:t xml:space="preserve">NOTE: </w:t>
        </w:r>
        <w:r>
          <w:t xml:space="preserve">Additional claims to be conveyed by access token is </w:t>
        </w:r>
      </w:ins>
      <w:ins w:id="1238" w:author="Rapporteur" w:date="2021-05-26T09:23:00Z">
        <w:r w:rsidR="005C1DF1">
          <w:t>up to</w:t>
        </w:r>
      </w:ins>
      <w:ins w:id="1239" w:author="Rapporteur" w:date="2021-05-25T22:37:00Z">
        <w:r>
          <w:t xml:space="preserve"> the EDGE service requirement</w:t>
        </w:r>
        <w:r>
          <w:rPr>
            <w:lang w:val="en-US" w:eastAsia="zh-CN"/>
          </w:rPr>
          <w:t>.</w:t>
        </w:r>
      </w:ins>
    </w:p>
    <w:p w:rsidR="00B73037" w:rsidRDefault="00B73037" w:rsidP="00B73037">
      <w:pPr>
        <w:rPr>
          <w:ins w:id="1240" w:author="Rapporteur" w:date="2021-05-25T22:40:00Z"/>
          <w:rFonts w:ascii="Arial" w:hAnsi="Arial" w:cs="Arial"/>
          <w:sz w:val="28"/>
          <w:szCs w:val="28"/>
        </w:rPr>
      </w:pPr>
      <w:ins w:id="1241" w:author="Rapporteur" w:date="2021-05-25T22:40:00Z">
        <w:r>
          <w:rPr>
            <w:rFonts w:ascii="Arial" w:hAnsi="Arial" w:cs="Arial"/>
            <w:sz w:val="28"/>
            <w:szCs w:val="28"/>
          </w:rPr>
          <w:t>6.3.3</w:t>
        </w:r>
        <w:r>
          <w:rPr>
            <w:rFonts w:ascii="Arial" w:hAnsi="Arial" w:cs="Arial"/>
            <w:sz w:val="28"/>
            <w:szCs w:val="28"/>
          </w:rPr>
          <w:tab/>
          <w:t>Solution evaluation</w:t>
        </w:r>
      </w:ins>
    </w:p>
    <w:p w:rsidR="00B73037" w:rsidRDefault="00B73037" w:rsidP="00B73037">
      <w:ins w:id="1242" w:author="Rapporteur" w:date="2021-05-25T22:40:00Z">
        <w:r>
          <w:t>This solution reuses AKMA service as defined in TS 33.535 to use the network access credentials for the UE’s authentication for Edge service. Access token is used for authorization of the UE to obtain the Edge Computing service. This authorization method (OAuth2.0) is already being utilized in Mission Critical Services (see TS 33.180) and Service-Based procedures in TS 33.501.</w:t>
        </w:r>
      </w:ins>
    </w:p>
    <w:p w:rsidR="00855215" w:rsidRPr="005331CA" w:rsidRDefault="00855215" w:rsidP="00855215">
      <w:pPr>
        <w:pStyle w:val="2"/>
      </w:pPr>
      <w:bookmarkStart w:id="1243" w:name="_Toc72913370"/>
      <w:bookmarkStart w:id="1244" w:name="_Toc39138085"/>
      <w:bookmarkEnd w:id="1092"/>
      <w:r>
        <w:t>6.4</w:t>
      </w:r>
      <w:r>
        <w:tab/>
        <w:t>Solution #4</w:t>
      </w:r>
      <w:r w:rsidRPr="005331CA">
        <w:t xml:space="preserve">: </w:t>
      </w:r>
      <w:r w:rsidRPr="00B23B54">
        <w:t>Authentication/Authorization framework for Edge Enabler Client and Servers</w:t>
      </w:r>
      <w:bookmarkEnd w:id="1243"/>
    </w:p>
    <w:p w:rsidR="00855215" w:rsidRPr="005331CA" w:rsidRDefault="00855215" w:rsidP="00855215">
      <w:pPr>
        <w:pStyle w:val="3"/>
      </w:pPr>
      <w:bookmarkStart w:id="1245" w:name="_Toc72913371"/>
      <w:r>
        <w:t>6.4</w:t>
      </w:r>
      <w:r w:rsidRPr="005331CA">
        <w:t>.1</w:t>
      </w:r>
      <w:r w:rsidRPr="005331CA">
        <w:tab/>
        <w:t>Introduction</w:t>
      </w:r>
      <w:bookmarkEnd w:id="1245"/>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1246" w:name="_Toc72913372"/>
      <w:r>
        <w:lastRenderedPageBreak/>
        <w:t>6.4</w:t>
      </w:r>
      <w:r w:rsidRPr="005331CA">
        <w:t>.2</w:t>
      </w:r>
      <w:r w:rsidRPr="005331CA">
        <w:tab/>
        <w:t>Solution details</w:t>
      </w:r>
      <w:bookmarkEnd w:id="1246"/>
    </w:p>
    <w:p w:rsidR="00855215" w:rsidRDefault="00855215" w:rsidP="00855215">
      <w:r>
        <w:object w:dxaOrig="15615" w:dyaOrig="9180">
          <v:shape id="_x0000_i1029" type="#_x0000_t75" style="width:467.5pt;height:275.5pt" o:ole="">
            <v:imagedata r:id="rId20" o:title=""/>
          </v:shape>
          <o:OLEObject Type="Embed" ProgID="Visio.Drawing.15" ShapeID="_x0000_i1029" DrawAspect="Content" ObjectID="_1683609932" r:id="rId21"/>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855215" w:rsidRPr="00846BEC" w:rsidRDefault="00855215" w:rsidP="00855215">
      <w:r w:rsidRPr="00846BEC">
        <w:t>The procedure includes the following steps:</w:t>
      </w:r>
    </w:p>
    <w:p w:rsidR="00855215" w:rsidRDefault="00855215" w:rsidP="00D53C3F">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r w:rsidR="002F3C56">
        <w:t>As part of provisioning EEC may have installed ECS’s TLS certificates.</w:t>
      </w:r>
    </w:p>
    <w:p w:rsidR="00855215" w:rsidRPr="00846BEC" w:rsidRDefault="00855215" w:rsidP="00D53C3F">
      <w:r>
        <w:rPr>
          <w:lang w:val="en-US"/>
        </w:rPr>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855215" w:rsidRDefault="00855215" w:rsidP="00D53C3F">
      <w:pPr>
        <w:rPr>
          <w:color w:val="000000" w:themeColor="text1"/>
          <w:lang w:val="en-US"/>
        </w:rPr>
      </w:pPr>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50559A">
        <w:rPr>
          <w:color w:val="000000" w:themeColor="text1"/>
          <w:lang w:val="en-US"/>
        </w:rPr>
        <w:t>SMF continues secondary authentication as per clause 11.1.2 in 33.501[</w:t>
      </w:r>
      <w:r w:rsidR="0096705C">
        <w:rPr>
          <w:color w:val="000000" w:themeColor="text1"/>
          <w:lang w:val="en-US"/>
        </w:rPr>
        <w:t>7</w:t>
      </w:r>
      <w:r w:rsidRPr="0050559A">
        <w:rPr>
          <w:color w:val="000000" w:themeColor="text1"/>
          <w:lang w:val="en-US"/>
        </w:rPr>
        <w:t>]. ECS may act as DN-AAA Server.</w:t>
      </w:r>
    </w:p>
    <w:p w:rsidR="00855215" w:rsidRDefault="00855215" w:rsidP="00D53C3F">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at </w:t>
      </w:r>
      <w:r>
        <w:t xml:space="preserve">the </w:t>
      </w:r>
      <w:r w:rsidRPr="00846BEC">
        <w:t xml:space="preserve">application level,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855215" w:rsidRDefault="002F3C56" w:rsidP="00D53C3F">
      <w:pPr>
        <w:rPr>
          <w:lang w:val="en-US"/>
        </w:rPr>
      </w:pPr>
      <w:r w:rsidRPr="003D677C">
        <w:rPr>
          <w:lang w:val="en-US"/>
        </w:rPr>
        <w:t xml:space="preserve">EEC establish the TLS session with the ECS, to secure the communication. TLS is used to provide integrity protection, replay protection and confidentiality protection for EDGE-4 interface. </w:t>
      </w:r>
      <w:r>
        <w:rPr>
          <w:lang w:val="en-US"/>
        </w:rPr>
        <w:t xml:space="preserve">Certificate-based </w:t>
      </w:r>
      <w:r w:rsidRPr="003D677C">
        <w:rPr>
          <w:lang w:val="en-US"/>
        </w:rPr>
        <w:t xml:space="preserve">Mutual authentication is performed between the EEC and the ECS using TLS, following RFC </w:t>
      </w:r>
      <w:r>
        <w:rPr>
          <w:lang w:val="en-US"/>
        </w:rPr>
        <w:t>5246</w:t>
      </w:r>
      <w:r w:rsidRPr="003D677C">
        <w:rPr>
          <w:lang w:val="en-US"/>
        </w:rPr>
        <w:t xml:space="preserve"> [</w:t>
      </w:r>
      <w:r>
        <w:rPr>
          <w:lang w:val="en-US"/>
        </w:rPr>
        <w:t>25</w:t>
      </w:r>
      <w:r w:rsidRPr="003D677C">
        <w:rPr>
          <w:lang w:val="en-US"/>
        </w:rPr>
        <w:t>] for TLS 1.2 and RFC 8446 [19] for TLS 1.3</w:t>
      </w:r>
      <w:r>
        <w:rPr>
          <w:lang w:val="en-US"/>
        </w:rPr>
        <w:t xml:space="preserve"> </w:t>
      </w:r>
      <w:r w:rsidR="00855215" w:rsidRPr="004E59CC">
        <w:rPr>
          <w:lang w:val="en-US"/>
        </w:rPr>
        <w:t xml:space="preserve">After </w:t>
      </w:r>
      <w:r w:rsidR="00855215">
        <w:rPr>
          <w:lang w:val="en-US"/>
        </w:rPr>
        <w:t>successfully establishing</w:t>
      </w:r>
      <w:r w:rsidR="00855215" w:rsidRPr="004E59CC">
        <w:rPr>
          <w:lang w:val="en-US"/>
        </w:rPr>
        <w:t xml:space="preserve"> the </w:t>
      </w:r>
      <w:r w:rsidR="00855215">
        <w:rPr>
          <w:lang w:val="en-US"/>
        </w:rPr>
        <w:t xml:space="preserve">secure </w:t>
      </w:r>
      <w:r w:rsidR="00855215" w:rsidRPr="004E59CC">
        <w:rPr>
          <w:lang w:val="en-US"/>
        </w:rPr>
        <w:t>session over EDGE-4</w:t>
      </w:r>
      <w:r w:rsidR="00855215">
        <w:rPr>
          <w:lang w:val="en-US"/>
        </w:rPr>
        <w:t xml:space="preserve"> as in step 2</w:t>
      </w:r>
      <w:r w:rsidR="00855215" w:rsidRPr="004E59CC">
        <w:rPr>
          <w:lang w:val="en-US"/>
        </w:rPr>
        <w:t>,</w:t>
      </w:r>
      <w:r w:rsidR="00855215">
        <w:rPr>
          <w:lang w:val="en-US"/>
        </w:rPr>
        <w:t xml:space="preserve"> </w:t>
      </w:r>
      <w:r w:rsidR="00855215" w:rsidRPr="004E59CC">
        <w:rPr>
          <w:lang w:val="en-US"/>
        </w:rPr>
        <w:t xml:space="preserve">the Edge Enabling Client </w:t>
      </w:r>
      <w:r w:rsidR="00F02168">
        <w:rPr>
          <w:lang w:val="en-US"/>
        </w:rPr>
        <w:t>should</w:t>
      </w:r>
      <w:r w:rsidR="00855215" w:rsidRPr="004E59CC">
        <w:rPr>
          <w:lang w:val="en-US"/>
        </w:rPr>
        <w:t xml:space="preserve"> send an </w:t>
      </w:r>
      <w:r w:rsidR="00855215">
        <w:rPr>
          <w:lang w:val="en-US"/>
        </w:rPr>
        <w:t xml:space="preserve">Initial Provisioning request with </w:t>
      </w:r>
      <w:r w:rsidR="00855215" w:rsidRPr="004E59CC">
        <w:rPr>
          <w:lang w:val="en-US"/>
        </w:rPr>
        <w:t>Access Token Request message to the Edge Configuration Server as per the OAuth 2.0 specification.</w:t>
      </w:r>
      <w:r w:rsidR="00855215">
        <w:rPr>
          <w:lang w:val="en-US"/>
        </w:rPr>
        <w:t xml:space="preserve"> </w:t>
      </w:r>
      <w:r w:rsidR="00855215" w:rsidRPr="004E59CC">
        <w:rPr>
          <w:lang w:val="en-US"/>
        </w:rPr>
        <w:t xml:space="preserve">The Edge Configuration Server </w:t>
      </w:r>
      <w:r w:rsidR="00F02168">
        <w:rPr>
          <w:lang w:val="en-US"/>
        </w:rPr>
        <w:t>should</w:t>
      </w:r>
      <w:r w:rsidR="00855215" w:rsidRPr="004E59CC">
        <w:rPr>
          <w:lang w:val="en-US"/>
        </w:rPr>
        <w:t xml:space="preserve"> verify the Access Token Request message per OAuth 2.0 specification.</w:t>
      </w:r>
      <w:r w:rsidR="00855215">
        <w:rPr>
          <w:lang w:val="en-US"/>
        </w:rPr>
        <w:t xml:space="preserve"> </w:t>
      </w:r>
      <w:r w:rsidR="00855215" w:rsidRPr="004E59CC">
        <w:rPr>
          <w:lang w:val="en-US"/>
        </w:rPr>
        <w:t xml:space="preserve">If the Edge Configuration Server successfully verifies the Access Token Request message, the Edge Configuration Server </w:t>
      </w:r>
      <w:r w:rsidR="00F02168">
        <w:rPr>
          <w:lang w:val="en-US"/>
        </w:rPr>
        <w:t>should</w:t>
      </w:r>
      <w:r w:rsidR="00855215" w:rsidRPr="004E59CC">
        <w:rPr>
          <w:lang w:val="en-US"/>
        </w:rPr>
        <w:t xml:space="preserve"> generate an access token specific to the Edge Enabling Client and return it in an </w:t>
      </w:r>
      <w:r w:rsidR="00855215">
        <w:rPr>
          <w:lang w:val="en-US"/>
        </w:rPr>
        <w:t>Initial Provisioning Response (</w:t>
      </w:r>
      <w:r w:rsidR="00855215" w:rsidRPr="004E59CC">
        <w:rPr>
          <w:lang w:val="en-US"/>
        </w:rPr>
        <w:t>Access Token Response</w:t>
      </w:r>
      <w:r w:rsidR="00855215">
        <w:rPr>
          <w:lang w:val="en-US"/>
        </w:rPr>
        <w:t>)</w:t>
      </w:r>
      <w:r w:rsidR="00855215" w:rsidRPr="004E59CC">
        <w:rPr>
          <w:lang w:val="en-US"/>
        </w:rPr>
        <w:t xml:space="preserve"> message.</w:t>
      </w:r>
    </w:p>
    <w:p w:rsidR="00855215" w:rsidRDefault="00855215" w:rsidP="00D53C3F">
      <w:r>
        <w:rPr>
          <w:lang w:val="en-US"/>
        </w:rPr>
        <w:lastRenderedPageBreak/>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855215" w:rsidRDefault="00855215" w:rsidP="00D53C3F">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r w:rsidR="00BC1862">
        <w:t xml:space="preserve"> In another option, </w:t>
      </w:r>
      <w:r w:rsidR="00BC1862" w:rsidRPr="005E7520">
        <w:t>the access token validation service by the ECS could be replaced by an authorization service by the ECS that does not require a token to be issued by the ECS to the UE</w:t>
      </w:r>
      <w:r w:rsidR="00BC1862">
        <w:t xml:space="preserve"> but details are not in scope of this solution.</w:t>
      </w:r>
    </w:p>
    <w:p w:rsidR="00855215" w:rsidRDefault="00855215" w:rsidP="00D53C3F">
      <w:pPr>
        <w:rPr>
          <w:lang w:val="en-US"/>
        </w:rPr>
      </w:pPr>
      <w:r>
        <w:rPr>
          <w:lang w:val="en-US"/>
        </w:rPr>
        <w:t xml:space="preserve">Step 5: EEC requests a service (e.g., Discovery) with access token obtained in step 4. </w:t>
      </w:r>
      <w:r w:rsidRPr="0008742E">
        <w:rPr>
          <w:lang w:val="en-US"/>
        </w:rPr>
        <w:t xml:space="preserve">The Edge Enabling Server </w:t>
      </w:r>
      <w:r w:rsidR="00F02168">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sidR="00F02168">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855215" w:rsidRDefault="00855215" w:rsidP="00D53C3F">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rsidR="00855215" w:rsidRDefault="00855215" w:rsidP="00D53C3F">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855215" w:rsidRDefault="00855215">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BC1862" w:rsidRDefault="00BC1862" w:rsidP="00BC1862">
      <w:r>
        <w:t xml:space="preserve">The above solution proposes reusing the authentication and authorization between UE and Edge Data network using existing secondary authentication mechanisms as defined in TS 33.501. There is no impact on network entities and existing procedures. </w:t>
      </w:r>
    </w:p>
    <w:p w:rsidR="00BC1862" w:rsidRDefault="00BC1862" w:rsidP="00BC1862">
      <w:r>
        <w:t>After establishing the authentication and authorization using secondary authentication with Edge AAA server, EDGE-1, Edge-4 interface is further protected using TLS. TLS provides integrity protection, replay protection, and confidentiality protection over the EDGE-1 and Edge 4 interface.</w:t>
      </w:r>
    </w:p>
    <w:p w:rsidR="00BC1862" w:rsidRDefault="00BC1862" w:rsidP="00BC1862">
      <w:r>
        <w:t xml:space="preserve">An access token mechanism provides authorization for Edge-1. The solution can be amended by an authorization service by the ECS instead of an access token mechanism. </w:t>
      </w:r>
    </w:p>
    <w:p w:rsidR="00BC1862" w:rsidRDefault="00BC1862" w:rsidP="00BC1862">
      <w:r>
        <w:t>Solutions comply with a</w:t>
      </w:r>
      <w:r>
        <w:rPr>
          <w:color w:val="000000" w:themeColor="text1"/>
          <w:lang w:val="en-US"/>
        </w:rPr>
        <w:t>ll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605F0E">
        <w:rPr>
          <w:lang w:val="en-US"/>
        </w:rPr>
        <w:t xml:space="preserve"> </w:t>
      </w:r>
      <w:r>
        <w:rPr>
          <w:lang w:val="en-US"/>
        </w:rPr>
        <w:t>The key benefit of this Solution with AKMA based solutions proposed in this TR that the additional system impact on enabling AKMA on the ECSP network is avoided. Also, it avoids putting a burden on the ECSP to support AKMA</w:t>
      </w:r>
    </w:p>
    <w:p w:rsidR="00BC1862" w:rsidRDefault="00BC1862" w:rsidP="00BC1862">
      <w:r>
        <w:t>With the above analysis, the solution meets the security requirements for Key issue 1, Key issue 2, Key issue 6.</w:t>
      </w:r>
    </w:p>
    <w:p w:rsidR="00BC1862" w:rsidRPr="00415013" w:rsidRDefault="00BC1862" w:rsidP="00BC1862">
      <w:pPr>
        <w:pStyle w:val="EditorsNote"/>
      </w:pPr>
      <w:r w:rsidRPr="00415013">
        <w:t>Editor’s Note: Why secondary authentication is need before the TLS connection is FFS.</w:t>
      </w:r>
    </w:p>
    <w:p w:rsidR="00BC1862" w:rsidRDefault="00BC1862" w:rsidP="00BC1862">
      <w:pPr>
        <w:pStyle w:val="EditorsNote"/>
      </w:pPr>
      <w:r w:rsidRPr="00415013">
        <w:t>Editor’s Note: How the certificates for the applications (AC and EEC) are provisioned is FFS.</w:t>
      </w:r>
    </w:p>
    <w:p w:rsidR="00BC1862" w:rsidRDefault="00BC1862" w:rsidP="00BC1862">
      <w:pPr>
        <w:pStyle w:val="EditorsNote"/>
      </w:pPr>
      <w:r>
        <w:t>Editor’s Note: Further evaluation is FFS.</w:t>
      </w:r>
    </w:p>
    <w:p w:rsidR="00C61234" w:rsidRDefault="00C61234" w:rsidP="00855215">
      <w:pPr>
        <w:rPr>
          <w:rFonts w:ascii="Arial" w:hAnsi="Arial" w:cs="Arial"/>
          <w:sz w:val="28"/>
          <w:szCs w:val="28"/>
        </w:rPr>
      </w:pPr>
    </w:p>
    <w:p w:rsidR="009F7A71" w:rsidRDefault="009F7A71" w:rsidP="009F7A71">
      <w:pPr>
        <w:pStyle w:val="2"/>
      </w:pPr>
      <w:bookmarkStart w:id="1247" w:name="_Toc72913373"/>
      <w:bookmarkStart w:id="1248" w:name="_Toc27138698"/>
      <w:bookmarkStart w:id="1249" w:name="_Toc27403895"/>
      <w:bookmarkStart w:id="1250" w:name="_Toc28713230"/>
      <w:bookmarkStart w:id="1251" w:name="_Toc45100359"/>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247"/>
    </w:p>
    <w:p w:rsidR="009F7A71" w:rsidRPr="00707629" w:rsidRDefault="009F7A71" w:rsidP="009F7A71">
      <w:pPr>
        <w:pStyle w:val="3"/>
        <w:rPr>
          <w:lang w:eastAsia="zh-CN"/>
        </w:rPr>
      </w:pPr>
      <w:bookmarkStart w:id="1252" w:name="_Toc72913374"/>
      <w:r>
        <w:rPr>
          <w:rFonts w:hint="eastAsia"/>
          <w:lang w:eastAsia="zh-CN"/>
        </w:rPr>
        <w:t>6</w:t>
      </w:r>
      <w:r w:rsidRPr="00707629">
        <w:t>.</w:t>
      </w:r>
      <w:r w:rsidR="00E96008">
        <w:rPr>
          <w:lang w:eastAsia="zh-CN"/>
        </w:rPr>
        <w:t>5</w:t>
      </w:r>
      <w:r w:rsidRPr="00707629">
        <w:t>.1</w:t>
      </w:r>
      <w:r w:rsidRPr="00707629">
        <w:tab/>
        <w:t>Introduction</w:t>
      </w:r>
      <w:bookmarkEnd w:id="1248"/>
      <w:bookmarkEnd w:id="1249"/>
      <w:bookmarkEnd w:id="1250"/>
      <w:bookmarkEnd w:id="1251"/>
      <w:bookmarkEnd w:id="1252"/>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3B30FA" w:rsidDel="00E91534" w:rsidRDefault="009F7A71" w:rsidP="00D53C3F">
      <w:pPr>
        <w:rPr>
          <w:del w:id="1253" w:author="Rapporteur" w:date="2021-05-25T22:08:00Z"/>
        </w:rPr>
      </w:pPr>
    </w:p>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r w:rsidR="005658E2">
        <w:rPr>
          <w:lang w:eastAsia="zh-CN"/>
        </w:rPr>
        <w:t xml:space="preserve"> </w:t>
      </w:r>
      <w:r>
        <w:rPr>
          <w:rFonts w:hint="eastAsia"/>
          <w:lang w:eastAsia="zh-CN"/>
        </w:rPr>
        <w:t>T</w:t>
      </w:r>
      <w:r w:rsidRPr="0076654C">
        <w:t xml:space="preserve">he </w:t>
      </w:r>
      <w:del w:id="1254" w:author="Rapporteur" w:date="2021-05-25T22:09:00Z">
        <w:r w:rsidRPr="0076654C" w:rsidDel="00E91534">
          <w:delText xml:space="preserve">SMF </w:delText>
        </w:r>
      </w:del>
      <w:ins w:id="1255" w:author="Rapporteur" w:date="2021-05-25T22:09:00Z">
        <w:r w:rsidR="00E91534">
          <w:t>EES</w:t>
        </w:r>
        <w:r w:rsidR="00E91534" w:rsidRPr="0076654C">
          <w:t xml:space="preserve"> </w:t>
        </w:r>
      </w:ins>
      <w:r w:rsidRPr="0076654C">
        <w:t>will allocate the Edge</w:t>
      </w:r>
      <w:r>
        <w:rPr>
          <w:rFonts w:hint="eastAsia"/>
          <w:lang w:eastAsia="zh-CN"/>
        </w:rPr>
        <w:t xml:space="preserve"> </w:t>
      </w:r>
      <w:r w:rsidR="005658E2">
        <w:rPr>
          <w:lang w:eastAsia="zh-CN"/>
        </w:rPr>
        <w:t>Applica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1256" w:name="_Toc72913375"/>
      <w:r>
        <w:rPr>
          <w:lang w:eastAsia="zh-CN"/>
        </w:rPr>
        <w:t>6.5.2</w:t>
      </w:r>
      <w:r>
        <w:tab/>
      </w:r>
      <w:r>
        <w:rPr>
          <w:lang w:eastAsia="zh-CN"/>
        </w:rPr>
        <w:t>Solution details</w:t>
      </w:r>
      <w:bookmarkEnd w:id="1256"/>
      <w:r>
        <w:rPr>
          <w:rFonts w:cs="Arial"/>
        </w:rPr>
        <w:t xml:space="preserve"> </w:t>
      </w:r>
    </w:p>
    <w:p w:rsidR="005658E2" w:rsidRDefault="005658E2" w:rsidP="005658E2">
      <w:pPr>
        <w:jc w:val="center"/>
      </w:pPr>
    </w:p>
    <w:p w:rsidR="009540E1" w:rsidRDefault="009540E1" w:rsidP="005658E2">
      <w:pPr>
        <w:jc w:val="center"/>
        <w:rPr>
          <w:lang w:eastAsia="zh-CN"/>
        </w:rPr>
      </w:pPr>
      <w:r>
        <w:object w:dxaOrig="7766" w:dyaOrig="3401">
          <v:shape id="_x0000_i1030" type="#_x0000_t75" style="width:387.5pt;height:169.5pt" o:ole="">
            <v:imagedata r:id="rId22" o:title=""/>
          </v:shape>
          <o:OLEObject Type="Embed" ProgID="Visio.Drawing.11" ShapeID="_x0000_i1030" DrawAspect="Content" ObjectID="_1683609933" r:id="rId23"/>
        </w:object>
      </w:r>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lang w:eastAsia="zh-CN"/>
        </w:rPr>
      </w:pPr>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s case, the EES is the authentication server in the Edge Data Network. </w:t>
      </w:r>
    </w:p>
    <w:p w:rsidR="005658E2" w:rsidRDefault="005658E2" w:rsidP="005658E2">
      <w:pPr>
        <w:rPr>
          <w:ins w:id="1257" w:author="Rapporteur" w:date="2021-05-25T22:09:00Z"/>
        </w:rPr>
      </w:pPr>
      <w:r>
        <w:t xml:space="preserve">1. The UE registers in the operator network and perform the primary authentication procedure. After primary authentication, the UE has the information of Edge Configuration Server. </w:t>
      </w:r>
    </w:p>
    <w:p w:rsidR="00E91534" w:rsidRDefault="00E91534">
      <w:pPr>
        <w:pStyle w:val="EditorsNote"/>
        <w:pPrChange w:id="1258" w:author="Rapporteur" w:date="2021-05-25T22:09:00Z">
          <w:pPr/>
        </w:pPrChange>
      </w:pPr>
      <w:ins w:id="1259" w:author="Rapporteur" w:date="2021-05-25T22:09:00Z">
        <w:r>
          <w:t>Editor’s Note: how the ECS is involved in the primary authentication is to be clarified.</w:t>
        </w:r>
      </w:ins>
    </w:p>
    <w:p w:rsidR="005658E2" w:rsidRDefault="005658E2" w:rsidP="005658E2">
      <w:r>
        <w:lastRenderedPageBreak/>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lang w:eastAsia="zh-CN"/>
        </w:rPr>
      </w:pPr>
      <w:r>
        <w:t>3-</w:t>
      </w:r>
      <w:r>
        <w:rPr>
          <w:lang w:eastAsia="zh-CN"/>
        </w:rPr>
        <w:t>4</w:t>
      </w:r>
      <w:r>
        <w:t>. The steps 3, 4, are the same as steps 5a-</w:t>
      </w:r>
      <w:r>
        <w:rPr>
          <w:lang w:eastAsia="zh-CN"/>
        </w:rPr>
        <w:t>5b</w:t>
      </w:r>
      <w:r>
        <w:t xml:space="preserve"> in clause 11.1.2 of TS 33.501[7]. </w:t>
      </w:r>
    </w:p>
    <w:p w:rsidR="005658E2" w:rsidRDefault="005658E2" w:rsidP="005658E2">
      <w:pPr>
        <w:rPr>
          <w:ins w:id="1260" w:author="Rapporteur" w:date="2021-05-25T22:09:00Z"/>
        </w:rPr>
      </w:pPr>
      <w:r>
        <w:rPr>
          <w:lang w:eastAsia="zh-CN"/>
        </w:rPr>
        <w:t xml:space="preserve">5. </w:t>
      </w:r>
      <w:r>
        <w:t>The secondary authentication procedure is</w:t>
      </w:r>
      <w:r>
        <w:rPr>
          <w:lang w:eastAsia="zh-CN"/>
        </w:rPr>
        <w:t xml:space="preserve"> required to</w:t>
      </w:r>
      <w:r>
        <w:t xml:space="preserve"> perform</w:t>
      </w:r>
      <w:r>
        <w:rPr>
          <w:lang w:eastAsia="zh-CN"/>
        </w:rPr>
        <w:t xml:space="preserve"> if </w:t>
      </w:r>
      <w:r>
        <w:t>the SMF check the UE has</w:t>
      </w:r>
      <w:r>
        <w:rPr>
          <w:lang w:eastAsia="zh-CN"/>
        </w:rPr>
        <w:t xml:space="preserve"> not</w:t>
      </w:r>
      <w:r>
        <w:t xml:space="preserve"> been authenticated</w:t>
      </w:r>
      <w:r>
        <w:rPr>
          <w:lang w:eastAsia="zh-CN"/>
        </w:rPr>
        <w:t xml:space="preserve"> and authorized</w:t>
      </w:r>
      <w:r>
        <w:t xml:space="preserve"> by the</w:t>
      </w:r>
      <w:r>
        <w:rPr>
          <w:lang w:eastAsia="zh-CN"/>
        </w:rPr>
        <w:t xml:space="preserve"> EES</w:t>
      </w:r>
      <w:r w:rsidR="001B61B1">
        <w:rPr>
          <w:lang w:eastAsia="zh-CN"/>
        </w:rPr>
        <w:t xml:space="preserve">. </w:t>
      </w:r>
      <w:r>
        <w:t xml:space="preserve">The EES is the authentication server (AAA) of the Edge Data Network. </w:t>
      </w:r>
    </w:p>
    <w:p w:rsidR="00E91534" w:rsidRDefault="00E91534">
      <w:pPr>
        <w:pStyle w:val="EditorsNote"/>
        <w:rPr>
          <w:lang w:eastAsia="zh-CN"/>
        </w:rPr>
        <w:pPrChange w:id="1261" w:author="Rapporteur" w:date="2021-05-25T22:09:00Z">
          <w:pPr/>
        </w:pPrChange>
      </w:pPr>
      <w:ins w:id="1262" w:author="Rapporteur" w:date="2021-05-25T22:09:00Z">
        <w:r>
          <w:t>Editor’s Note: how to make SMF aware that it should communicate with EES for secondary authentication is to be clarified.</w:t>
        </w:r>
      </w:ins>
    </w:p>
    <w:p w:rsidR="005658E2" w:rsidRDefault="005658E2" w:rsidP="005658E2">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Del="00E91534" w:rsidRDefault="005658E2" w:rsidP="005658E2">
      <w:pPr>
        <w:rPr>
          <w:del w:id="1263" w:author="Rapporteur" w:date="2021-05-25T22:09:00Z"/>
        </w:rPr>
      </w:pPr>
      <w:r>
        <w:t xml:space="preserve">9. The AMF forwards NAS SM PDU Session Establishment Response message </w:t>
      </w:r>
      <w:r w:rsidR="009540E1">
        <w:t xml:space="preserve"> including</w:t>
      </w:r>
      <w:r>
        <w:t xml:space="preserve"> EAP Success.</w:t>
      </w:r>
    </w:p>
    <w:p w:rsidR="005658E2" w:rsidDel="00E91534" w:rsidRDefault="005658E2">
      <w:pPr>
        <w:rPr>
          <w:del w:id="1264" w:author="Rapporteur" w:date="2021-05-25T22:09:00Z"/>
          <w:lang w:eastAsia="zh-CN"/>
        </w:rPr>
        <w:pPrChange w:id="1265" w:author="Rapporteur" w:date="2021-05-25T22:09:00Z">
          <w:pPr>
            <w:pStyle w:val="EditorsNote"/>
          </w:pPr>
        </w:pPrChange>
      </w:pPr>
    </w:p>
    <w:p w:rsidR="005658E2" w:rsidRPr="006C2A9D" w:rsidRDefault="005658E2">
      <w:pPr>
        <w:rPr>
          <w:lang w:eastAsia="zh-CN"/>
        </w:rPr>
      </w:pPr>
    </w:p>
    <w:p w:rsidR="009F7A71" w:rsidRPr="00707629" w:rsidRDefault="009F7A71" w:rsidP="009F7A71">
      <w:pPr>
        <w:pStyle w:val="3"/>
        <w:rPr>
          <w:lang w:eastAsia="zh-CN"/>
        </w:rPr>
      </w:pPr>
      <w:bookmarkStart w:id="1266" w:name="_Toc72913376"/>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00E042EB">
        <w:rPr>
          <w:lang w:eastAsia="zh-CN"/>
        </w:rPr>
        <w:t>e</w:t>
      </w:r>
      <w:r w:rsidR="00E042EB" w:rsidRPr="00707629">
        <w:rPr>
          <w:lang w:eastAsia="zh-CN"/>
        </w:rPr>
        <w:t>valuation</w:t>
      </w:r>
      <w:bookmarkEnd w:id="1266"/>
    </w:p>
    <w:p w:rsidR="00E042EB" w:rsidRDefault="00E042EB" w:rsidP="00E042EB">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w:t>
      </w:r>
      <w:del w:id="1267" w:author="Rapporteur" w:date="2021-05-25T22:09:00Z">
        <w:r w:rsidRPr="00406319" w:rsidDel="00E91534">
          <w:rPr>
            <w:lang w:eastAsia="zh-CN"/>
          </w:rPr>
          <w:delText xml:space="preserve">of </w:delText>
        </w:r>
      </w:del>
      <w:ins w:id="1268" w:author="Rapporteur" w:date="2021-05-25T22:09:00Z">
        <w:r w:rsidR="00E91534">
          <w:rPr>
            <w:lang w:eastAsia="zh-CN"/>
          </w:rPr>
          <w:t>where</w:t>
        </w:r>
        <w:r w:rsidR="00E91534" w:rsidRPr="00406319">
          <w:rPr>
            <w:lang w:eastAsia="zh-CN"/>
          </w:rPr>
          <w:t xml:space="preserve"> </w:t>
        </w:r>
      </w:ins>
      <w:r w:rsidRPr="00406319">
        <w:rPr>
          <w:lang w:eastAsia="zh-CN"/>
        </w:rPr>
        <w:t>the ECS is deployed by the MNO.</w:t>
      </w:r>
    </w:p>
    <w:p w:rsidR="00E042EB" w:rsidRDefault="00E042EB" w:rsidP="00FD7C4A">
      <w:pPr>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 (EAP ID)</w:t>
      </w:r>
      <w:r w:rsidRPr="00E56EC8">
        <w:rPr>
          <w:lang w:eastAsia="zh-CN"/>
        </w:rPr>
        <w:t>, the EES needs to check the mapping relationship between the UE ID and the EEC ID additionally.</w:t>
      </w:r>
    </w:p>
    <w:p w:rsidR="00E042EB" w:rsidRPr="00BF6A60" w:rsidRDefault="00E042EB" w:rsidP="00E042EB">
      <w:pPr>
        <w:pStyle w:val="EditorsNote"/>
        <w:overflowPunct w:val="0"/>
        <w:autoSpaceDE w:val="0"/>
        <w:autoSpaceDN w:val="0"/>
        <w:adjustRightInd w:val="0"/>
        <w:textAlignment w:val="baseline"/>
        <w:rPr>
          <w:lang w:val="x-none" w:eastAsia="zh-CN"/>
        </w:rPr>
      </w:pPr>
      <w:r w:rsidRPr="00124C22">
        <w:rPr>
          <w:rFonts w:hint="eastAsia"/>
          <w:lang w:val="x-none"/>
        </w:rPr>
        <w:t>Editor</w:t>
      </w:r>
      <w:r w:rsidRPr="00124C22">
        <w:rPr>
          <w:lang w:val="x-none"/>
        </w:rPr>
        <w:t>’</w:t>
      </w:r>
      <w:r w:rsidRPr="00124C22">
        <w:rPr>
          <w:rFonts w:hint="eastAsia"/>
          <w:lang w:val="x-none"/>
        </w:rPr>
        <w:t xml:space="preserve"> Note:</w:t>
      </w:r>
      <w:r w:rsidRPr="00124C22">
        <w:rPr>
          <w:lang w:val="x-none"/>
        </w:rPr>
        <w:t xml:space="preserve"> </w:t>
      </w:r>
      <w:r w:rsidRPr="00124C22">
        <w:rPr>
          <w:rFonts w:hint="eastAsia"/>
          <w:lang w:val="x-none"/>
        </w:rPr>
        <w:t xml:space="preserve">The </w:t>
      </w:r>
      <w:r w:rsidRPr="00124C22">
        <w:rPr>
          <w:lang w:val="x-none"/>
        </w:rPr>
        <w:t xml:space="preserve">mapping relationship between the UE ID </w:t>
      </w:r>
      <w:r>
        <w:rPr>
          <w:lang w:val="x-none"/>
        </w:rPr>
        <w:t xml:space="preserve">used during the secondary authentication </w:t>
      </w:r>
      <w:r w:rsidRPr="00124C22">
        <w:rPr>
          <w:lang w:val="x-none"/>
        </w:rPr>
        <w:t>and the EEC ID</w:t>
      </w:r>
      <w:r>
        <w:rPr>
          <w:rFonts w:hint="eastAsia"/>
          <w:lang w:val="x-none"/>
        </w:rPr>
        <w:t xml:space="preserve"> is ffs.</w:t>
      </w:r>
    </w:p>
    <w:p w:rsidR="009F7A71" w:rsidRDefault="00E042EB" w:rsidP="00FD7C4A">
      <w:pPr>
        <w:pStyle w:val="EditorsNote"/>
        <w:rPr>
          <w:ins w:id="1269" w:author="Rapporteur" w:date="2021-05-25T22:10:00Z"/>
        </w:rPr>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w:t>
      </w:r>
      <w:r>
        <w:rPr>
          <w:rFonts w:hint="eastAsia"/>
          <w:lang w:eastAsia="zh-CN"/>
        </w:rPr>
        <w:t>ser</w:t>
      </w:r>
      <w:r w:rsidRPr="00F04AA2">
        <w:t xml:space="preserve"> ID</w:t>
      </w:r>
      <w:r w:rsidRPr="00F04AA2">
        <w:rPr>
          <w:rFonts w:hint="eastAsia"/>
        </w:rPr>
        <w:t>.</w:t>
      </w:r>
    </w:p>
    <w:p w:rsidR="00E91534" w:rsidRDefault="00E91534" w:rsidP="00E91534">
      <w:pPr>
        <w:rPr>
          <w:ins w:id="1270" w:author="Rapporteur" w:date="2021-05-25T22:10:00Z"/>
        </w:rPr>
      </w:pPr>
      <w:ins w:id="1271" w:author="Rapporteur" w:date="2021-05-25T22:10:00Z">
        <w:r>
          <w:t>The SMF shall be able to check whether the UE should be authenticated by the EES or not.</w:t>
        </w:r>
      </w:ins>
    </w:p>
    <w:p w:rsidR="00E91534" w:rsidRPr="00707629" w:rsidRDefault="00E91534">
      <w:pPr>
        <w:pPrChange w:id="1272" w:author="Rapporteur" w:date="2021-05-25T22:10:00Z">
          <w:pPr>
            <w:pStyle w:val="EditorsNote"/>
          </w:pPr>
        </w:pPrChange>
      </w:pPr>
      <w:ins w:id="1273" w:author="Rapporteur" w:date="2021-05-25T22:10:00Z">
        <w:r>
          <w:t>The EES shall be able to play the role of EDN-AAA server and support secondary authentication.</w:t>
        </w:r>
      </w:ins>
    </w:p>
    <w:p w:rsidR="009F7A71" w:rsidRDefault="009F7A71" w:rsidP="009F7A71">
      <w:pPr>
        <w:pStyle w:val="2"/>
      </w:pPr>
      <w:bookmarkStart w:id="1274" w:name="_Toc72913377"/>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1274"/>
    </w:p>
    <w:p w:rsidR="009F7A71" w:rsidRPr="00707629" w:rsidRDefault="009F7A71" w:rsidP="009F7A71">
      <w:pPr>
        <w:pStyle w:val="3"/>
        <w:rPr>
          <w:lang w:eastAsia="zh-CN"/>
        </w:rPr>
      </w:pPr>
      <w:bookmarkStart w:id="1275" w:name="_Toc72913378"/>
      <w:r>
        <w:rPr>
          <w:rFonts w:hint="eastAsia"/>
          <w:lang w:eastAsia="zh-CN"/>
        </w:rPr>
        <w:t>6</w:t>
      </w:r>
      <w:r w:rsidRPr="00707629">
        <w:t>.</w:t>
      </w:r>
      <w:r w:rsidR="00E96008">
        <w:rPr>
          <w:lang w:eastAsia="zh-CN"/>
        </w:rPr>
        <w:t>6</w:t>
      </w:r>
      <w:r w:rsidRPr="00707629">
        <w:t>.1</w:t>
      </w:r>
      <w:r w:rsidRPr="00707629">
        <w:tab/>
        <w:t>Introduction</w:t>
      </w:r>
      <w:bookmarkEnd w:id="1275"/>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w:t>
      </w:r>
      <w:del w:id="1276" w:author="Rapporteur" w:date="2021-05-25T22:11:00Z">
        <w:r w:rsidRPr="00A016D8" w:rsidDel="00E91534">
          <w:rPr>
            <w:lang w:eastAsia="ko-KR"/>
          </w:rPr>
          <w:delText>en</w:delText>
        </w:r>
      </w:del>
      <w:r w:rsidRPr="00A016D8">
        <w:rPr>
          <w:lang w:eastAsia="ko-KR"/>
        </w:rPr>
        <w:t xml:space="preserve">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lastRenderedPageBreak/>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w:t>
      </w:r>
      <w:del w:id="1277" w:author="Rapporteur" w:date="2021-05-25T22:11:00Z">
        <w:r w:rsidRPr="0076654C" w:rsidDel="00E91534">
          <w:delText xml:space="preserve">SMF </w:delText>
        </w:r>
      </w:del>
      <w:ins w:id="1278" w:author="Rapporteur" w:date="2021-05-25T22:11:00Z">
        <w:r w:rsidR="00E91534">
          <w:t>ECS</w:t>
        </w:r>
        <w:r w:rsidR="00E91534" w:rsidRPr="0076654C">
          <w:t xml:space="preserve"> </w:t>
        </w:r>
      </w:ins>
      <w:r w:rsidRPr="0076654C">
        <w:t xml:space="preserve">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1279" w:name="_Toc72913379"/>
      <w:r>
        <w:rPr>
          <w:lang w:eastAsia="zh-CN"/>
        </w:rPr>
        <w:t>6.6.2</w:t>
      </w:r>
      <w:r>
        <w:tab/>
      </w:r>
      <w:r>
        <w:rPr>
          <w:lang w:eastAsia="zh-CN"/>
        </w:rPr>
        <w:t>Solution details</w:t>
      </w:r>
      <w:bookmarkEnd w:id="1279"/>
      <w:r>
        <w:rPr>
          <w:rFonts w:cs="Arial"/>
        </w:rPr>
        <w:t xml:space="preserve"> </w:t>
      </w:r>
    </w:p>
    <w:p w:rsidR="00840FE8" w:rsidRDefault="00840FE8" w:rsidP="00840FE8">
      <w:pPr>
        <w:jc w:val="center"/>
      </w:pPr>
    </w:p>
    <w:p w:rsidR="00840FE8" w:rsidRDefault="00840FE8" w:rsidP="00840FE8">
      <w:pPr>
        <w:jc w:val="center"/>
        <w:rPr>
          <w:lang w:eastAsia="zh-CN"/>
        </w:rPr>
      </w:pPr>
    </w:p>
    <w:p w:rsidR="00840FE8" w:rsidRDefault="00840FE8" w:rsidP="00840FE8">
      <w:pPr>
        <w:jc w:val="center"/>
      </w:pPr>
    </w:p>
    <w:p w:rsidR="009436CF" w:rsidRDefault="009436CF" w:rsidP="00840FE8">
      <w:pPr>
        <w:jc w:val="center"/>
        <w:rPr>
          <w:lang w:eastAsia="zh-CN"/>
        </w:rPr>
      </w:pPr>
      <w:r>
        <w:object w:dxaOrig="7766" w:dyaOrig="3401">
          <v:shape id="_x0000_i1031" type="#_x0000_t75" style="width:387.5pt;height:169.5pt" o:ole="">
            <v:imagedata r:id="rId24" o:title=""/>
          </v:shape>
          <o:OLEObject Type="Embed" ProgID="Visio.Drawing.11" ShapeID="_x0000_i1031" DrawAspect="Content" ObjectID="_1683609934" r:id="rId25"/>
        </w:object>
      </w:r>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lang w:eastAsia="zh-CN"/>
        </w:rPr>
      </w:pPr>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p>
    <w:p w:rsidR="00840FE8" w:rsidRDefault="00840FE8" w:rsidP="00840FE8">
      <w:pPr>
        <w:rPr>
          <w:lang w:eastAsia="zh-CN"/>
        </w:rPr>
      </w:pPr>
      <w:r>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r>
        <w:t xml:space="preserve"> </w:t>
      </w:r>
    </w:p>
    <w:p w:rsidR="00840FE8" w:rsidRDefault="00840FE8" w:rsidP="00840FE8">
      <w:pPr>
        <w:pStyle w:val="EditorsNote"/>
      </w:pPr>
      <w:r>
        <w:t>Editor’s Note: It is ffs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pPr>
        <w:rPr>
          <w:ins w:id="1280" w:author="Rapporteur" w:date="2021-05-25T22:12:00Z"/>
        </w:rPr>
      </w:pPr>
      <w:r>
        <w:t>3-</w:t>
      </w:r>
      <w:r>
        <w:rPr>
          <w:lang w:eastAsia="zh-CN"/>
        </w:rPr>
        <w:t>4</w:t>
      </w:r>
      <w:r>
        <w:t>. The steps 3, 4 are the same as steps 5a-</w:t>
      </w:r>
      <w:r>
        <w:rPr>
          <w:lang w:eastAsia="zh-CN"/>
        </w:rPr>
        <w:t>5b</w:t>
      </w:r>
      <w:r>
        <w:t xml:space="preserve"> in clause 11.1.2 of TS 33.501[7]. The secondary authentication procedure is</w:t>
      </w:r>
      <w:r>
        <w:rPr>
          <w:lang w:eastAsia="zh-CN"/>
        </w:rPr>
        <w:t xml:space="preserve"> required</w:t>
      </w:r>
      <w:r>
        <w:t xml:space="preserve"> </w:t>
      </w:r>
      <w:r>
        <w:rPr>
          <w:lang w:eastAsia="zh-CN"/>
        </w:rPr>
        <w:t xml:space="preserve">to </w:t>
      </w:r>
      <w:r>
        <w:t>perform</w:t>
      </w:r>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CS</w:t>
      </w:r>
      <w:r>
        <w:t xml:space="preserve">. The ECS is the authentication server of the Edge Data Network. </w:t>
      </w:r>
    </w:p>
    <w:p w:rsidR="00E91534" w:rsidRDefault="00E91534">
      <w:pPr>
        <w:pStyle w:val="EditorsNote"/>
        <w:rPr>
          <w:lang w:eastAsia="zh-CN"/>
        </w:rPr>
        <w:pPrChange w:id="1281" w:author="Rapporteur" w:date="2021-05-25T22:12:00Z">
          <w:pPr/>
        </w:pPrChange>
      </w:pPr>
      <w:ins w:id="1282" w:author="Rapporteur" w:date="2021-05-25T22:12:00Z">
        <w:r>
          <w:t>Editor’s Note: how to make SMF aware that it should communicate with ECS for secondary authentication is to be clarified.</w:t>
        </w:r>
      </w:ins>
    </w:p>
    <w:p w:rsidR="00840FE8" w:rsidRDefault="00840FE8" w:rsidP="00840FE8">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840FE8" w:rsidRDefault="00840FE8" w:rsidP="00840FE8">
      <w:r>
        <w:t>7. After the successful completion of the authentication procedure, the ECS sends EAP Success message to the SMF including the GPSI.</w:t>
      </w:r>
    </w:p>
    <w:p w:rsidR="00840FE8" w:rsidRDefault="00840FE8" w:rsidP="00840FE8">
      <w:r>
        <w:t>8. The SMF sends a Namf_Communication_N1N2MessageTransfer to the AMF with the received information.</w:t>
      </w:r>
    </w:p>
    <w:p w:rsidR="00840FE8" w:rsidRDefault="00840FE8" w:rsidP="00840FE8">
      <w:r>
        <w:lastRenderedPageBreak/>
        <w:t>9. The AMF forwards NAS SM PDU Session Establishment Response message along with EAP Success and the GPSI to the UE/EEC.</w:t>
      </w:r>
    </w:p>
    <w:p w:rsidR="00840FE8" w:rsidRDefault="00840FE8" w:rsidP="00840FE8">
      <w:r>
        <w:t>10. The EEC sends Edge Enabler Client registration request to the EES.</w:t>
      </w:r>
    </w:p>
    <w:p w:rsidR="00840FE8" w:rsidRDefault="00840FE8" w:rsidP="00840FE8">
      <w:r>
        <w:t xml:space="preserve">11. The EES </w:t>
      </w:r>
      <w:r>
        <w:rPr>
          <w:lang w:eastAsia="zh-CN"/>
        </w:rPr>
        <w:t xml:space="preserve">should verify the mapping between the EEC ID and GPSI. </w:t>
      </w:r>
      <w:r>
        <w:t xml:space="preserve">Then the EES  </w:t>
      </w:r>
      <w:r>
        <w:rPr>
          <w:lang w:eastAsia="zh-CN"/>
        </w:rPr>
        <w:t xml:space="preserve">requests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9F7A71" w:rsidP="00D53C3F">
      <w:pPr>
        <w:pStyle w:val="EditorsNote"/>
      </w:pPr>
    </w:p>
    <w:p w:rsidR="009F7A71" w:rsidRPr="00707629" w:rsidRDefault="009F7A71" w:rsidP="009F7A71">
      <w:pPr>
        <w:pStyle w:val="3"/>
        <w:rPr>
          <w:lang w:eastAsia="zh-CN"/>
        </w:rPr>
      </w:pPr>
      <w:bookmarkStart w:id="1283" w:name="_Toc72913380"/>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009A2BC4">
        <w:rPr>
          <w:lang w:eastAsia="zh-CN"/>
        </w:rPr>
        <w:t>e</w:t>
      </w:r>
      <w:r w:rsidR="009A2BC4" w:rsidRPr="00707629">
        <w:rPr>
          <w:lang w:eastAsia="zh-CN"/>
        </w:rPr>
        <w:t>valuation</w:t>
      </w:r>
      <w:bookmarkEnd w:id="1283"/>
    </w:p>
    <w:p w:rsidR="009A2BC4" w:rsidRDefault="009A2BC4" w:rsidP="009A2BC4">
      <w:pPr>
        <w:keepLines/>
        <w:rPr>
          <w:lang w:eastAsia="zh-CN"/>
        </w:rPr>
      </w:pPr>
      <w:r>
        <w:t xml:space="preserve"> </w:t>
      </w:r>
      <w:r w:rsidRPr="00406319">
        <w:rPr>
          <w:lang w:eastAsia="zh-CN"/>
        </w:rPr>
        <w:t xml:space="preserve">This solution reuses the secondary authentication procedure to addresses the security requirement for the key issue #1. This solution provides the authentication between the EEC and the EES in case of the ECS is deployed by the </w:t>
      </w:r>
      <w:r>
        <w:rPr>
          <w:rFonts w:hint="eastAsia"/>
          <w:lang w:eastAsia="zh-CN"/>
        </w:rPr>
        <w:t>ECSP</w:t>
      </w:r>
      <w:r w:rsidRPr="00406319">
        <w:rPr>
          <w:lang w:eastAsia="zh-CN"/>
        </w:rPr>
        <w:t>.</w:t>
      </w:r>
      <w:r>
        <w:rPr>
          <w:rFonts w:hint="eastAsia"/>
          <w:lang w:eastAsia="zh-CN"/>
        </w:rPr>
        <w:t xml:space="preserve"> </w:t>
      </w:r>
    </w:p>
    <w:p w:rsidR="009A2BC4" w:rsidRDefault="009A2BC4" w:rsidP="009A2BC4">
      <w:pPr>
        <w:keepLines/>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w:t>
      </w:r>
      <w:r w:rsidR="001B61B1">
        <w:rPr>
          <w:lang w:eastAsia="zh-CN"/>
        </w:rPr>
        <w:t xml:space="preserve"> </w:t>
      </w:r>
      <w:r>
        <w:rPr>
          <w:rFonts w:hint="eastAsia"/>
          <w:lang w:eastAsia="zh-CN"/>
        </w:rPr>
        <w:t>(</w:t>
      </w:r>
      <w:r>
        <w:t>EAP ID</w:t>
      </w:r>
      <w:r>
        <w:rPr>
          <w:rFonts w:hint="eastAsia"/>
          <w:lang w:eastAsia="zh-CN"/>
        </w:rPr>
        <w:t>)</w:t>
      </w:r>
      <w:r w:rsidRPr="00E56EC8">
        <w:rPr>
          <w:lang w:eastAsia="zh-CN"/>
        </w:rPr>
        <w:t>, the EES needs to check the mapping relationship between the UE ID and the EEC ID additionally.</w:t>
      </w:r>
    </w:p>
    <w:p w:rsidR="009A2BC4" w:rsidRPr="00124C22" w:rsidRDefault="009A2BC4" w:rsidP="00FD7C4A">
      <w:pPr>
        <w:pStyle w:val="EditorsNote"/>
      </w:pPr>
      <w:r w:rsidRPr="00FD7C4A">
        <w:t>Editor’</w:t>
      </w:r>
      <w:r w:rsidRPr="00124C22">
        <w:rPr>
          <w:rFonts w:hint="eastAsia"/>
        </w:rPr>
        <w:t xml:space="preserve"> Note:</w:t>
      </w:r>
      <w:r w:rsidRPr="00124C22">
        <w:t xml:space="preserve"> </w:t>
      </w:r>
      <w:r w:rsidRPr="00124C22">
        <w:rPr>
          <w:rFonts w:hint="eastAsia"/>
        </w:rPr>
        <w:t xml:space="preserve">The </w:t>
      </w:r>
      <w:r w:rsidRPr="00124C22">
        <w:t xml:space="preserve">mapping relationship between the UE ID </w:t>
      </w:r>
      <w:r>
        <w:t>used during the secondary authenticat</w:t>
      </w:r>
      <w:r w:rsidR="001B61B1">
        <w:t>i</w:t>
      </w:r>
      <w:r>
        <w:t xml:space="preserve">on </w:t>
      </w:r>
      <w:r w:rsidRPr="00124C22">
        <w:t>and the EEC ID</w:t>
      </w:r>
      <w:r w:rsidRPr="00124C22">
        <w:rPr>
          <w:rFonts w:hint="eastAsia"/>
        </w:rPr>
        <w:t xml:space="preserve"> is ffs.</w:t>
      </w:r>
    </w:p>
    <w:p w:rsidR="009F7A71" w:rsidRDefault="009A2BC4" w:rsidP="00FD7C4A">
      <w:pPr>
        <w:pStyle w:val="EditorsNote"/>
        <w:rPr>
          <w:ins w:id="1284" w:author="Rapporteur" w:date="2021-05-25T22:12:00Z"/>
        </w:rPr>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E ID</w:t>
      </w:r>
      <w:r w:rsidRPr="00F04AA2">
        <w:rPr>
          <w:rFonts w:hint="eastAsia"/>
        </w:rPr>
        <w:t>.</w:t>
      </w:r>
    </w:p>
    <w:p w:rsidR="00E91534" w:rsidRDefault="00E91534" w:rsidP="00E91534">
      <w:pPr>
        <w:rPr>
          <w:ins w:id="1285" w:author="Rapporteur" w:date="2021-05-25T22:12:00Z"/>
        </w:rPr>
      </w:pPr>
      <w:ins w:id="1286" w:author="Rapporteur" w:date="2021-05-25T22:12:00Z">
        <w:r>
          <w:t>The SMF shall be able to check whether the UE should be authenticated by the ECS or not.</w:t>
        </w:r>
      </w:ins>
    </w:p>
    <w:p w:rsidR="00E91534" w:rsidRPr="00707629" w:rsidRDefault="00E91534">
      <w:pPr>
        <w:pPrChange w:id="1287" w:author="Rapporteur" w:date="2021-05-25T22:12:00Z">
          <w:pPr>
            <w:pStyle w:val="EditorsNote"/>
          </w:pPr>
        </w:pPrChange>
      </w:pPr>
      <w:ins w:id="1288" w:author="Rapporteur" w:date="2021-05-25T22:12:00Z">
        <w:r>
          <w:t>The ECS shall be able to play the role of EDN-AAA server and support secondary authentication.</w:t>
        </w:r>
      </w:ins>
    </w:p>
    <w:p w:rsidR="009F7A71" w:rsidRPr="005D3F5A" w:rsidRDefault="009F7A71" w:rsidP="009F7A71">
      <w:pPr>
        <w:pStyle w:val="2"/>
      </w:pPr>
      <w:bookmarkStart w:id="1289" w:name="_Toc72913381"/>
      <w:r w:rsidRPr="005D3F5A">
        <w:t>6.</w:t>
      </w:r>
      <w:r w:rsidR="00E96008">
        <w:t>7</w:t>
      </w:r>
      <w:r w:rsidRPr="005D3F5A">
        <w:tab/>
        <w:t>Solution #</w:t>
      </w:r>
      <w:r w:rsidR="00E96008">
        <w:t>7</w:t>
      </w:r>
      <w:r w:rsidRPr="005D3F5A">
        <w:t>: Authentication and Authorization with the Edge Data Net</w:t>
      </w:r>
      <w:r>
        <w:t>work</w:t>
      </w:r>
      <w:bookmarkEnd w:id="1289"/>
    </w:p>
    <w:p w:rsidR="009F7A71" w:rsidRDefault="009F7A71" w:rsidP="009F7A71">
      <w:pPr>
        <w:pStyle w:val="3"/>
      </w:pPr>
      <w:bookmarkStart w:id="1290" w:name="_Toc72913382"/>
      <w:r w:rsidRPr="005D3F5A">
        <w:t>6.</w:t>
      </w:r>
      <w:r w:rsidR="00E96008">
        <w:t>7</w:t>
      </w:r>
      <w:r w:rsidRPr="005D3F5A">
        <w:t>.1</w:t>
      </w:r>
      <w:r w:rsidRPr="005D3F5A">
        <w:tab/>
        <w:t>Solution overview</w:t>
      </w:r>
      <w:bookmarkEnd w:id="1290"/>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rFonts w:eastAsia="Times New Roman"/>
        </w:rPr>
      </w:pPr>
    </w:p>
    <w:p w:rsidR="001D6DB6" w:rsidRDefault="001D6DB6" w:rsidP="00552815">
      <w:pPr>
        <w:pStyle w:val="NO"/>
        <w:rPr>
          <w:lang w:val="en-US" w:eastAsia="zh-CN"/>
        </w:rPr>
      </w:pPr>
      <w:r>
        <w:rPr>
          <w:lang w:val="en-US" w:eastAsia="zh-CN"/>
        </w:rPr>
        <w:t>NOTE: Edge Computing typically applies to non-roaming and LBO roaming scenarios.</w:t>
      </w:r>
    </w:p>
    <w:p w:rsidR="00F97A01" w:rsidRPr="001D6DB6" w:rsidRDefault="00E042EB" w:rsidP="00F97A01">
      <w:pPr>
        <w:rPr>
          <w:rFonts w:eastAsia="Times New Roman"/>
          <w:lang w:val="en-US"/>
        </w:rPr>
      </w:pPr>
      <w:r w:rsidRPr="00F008A3">
        <w:t>In this solution it is assumed that the EEC ID is known to the UE and configured in the subscription profile.</w:t>
      </w:r>
      <w:r>
        <w:t xml:space="preserve"> If the EEC ID is not configured in the UE/AMF, the AMF cannot identify the corresponding UE profile, thus the EEC ID needs to be provisioned in advance of the procedure.</w:t>
      </w:r>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t>6.7.2</w:t>
      </w:r>
      <w:r>
        <w:rPr>
          <w:rFonts w:ascii="Arial" w:hAnsi="Arial"/>
          <w:sz w:val="28"/>
        </w:rPr>
        <w:tab/>
        <w:t>Solution details</w:t>
      </w:r>
    </w:p>
    <w:p w:rsidR="00155E49" w:rsidRDefault="00155E49" w:rsidP="00155E49"/>
    <w:p w:rsidR="00E042EB" w:rsidRDefault="00E042EB" w:rsidP="00155E49">
      <w:del w:id="1291" w:author="Rapporteur" w:date="2021-05-25T22:13:00Z">
        <w:r w:rsidDel="00126A3F">
          <w:object w:dxaOrig="9897" w:dyaOrig="11180">
            <v:shape id="_x0000_i1032" type="#_x0000_t75" style="width:481.5pt;height:544pt" o:ole="">
              <v:imagedata r:id="rId26" o:title=""/>
            </v:shape>
            <o:OLEObject Type="Embed" ProgID="Visio.Drawing.15" ShapeID="_x0000_i1032" DrawAspect="Content" ObjectID="_1683609935" r:id="rId27"/>
          </w:object>
        </w:r>
      </w:del>
      <w:ins w:id="1292" w:author="Rapporteur" w:date="2021-05-25T22:13:00Z">
        <w:r w:rsidR="00126A3F" w:rsidRPr="00126A3F">
          <w:t xml:space="preserve"> </w:t>
        </w:r>
      </w:ins>
      <w:ins w:id="1293" w:author="Rapporteur" w:date="2021-05-25T22:13:00Z">
        <w:r w:rsidR="00126A3F">
          <w:object w:dxaOrig="9630" w:dyaOrig="10875">
            <v:shape id="_x0000_i1033" type="#_x0000_t75" style="width:481.5pt;height:543pt" o:ole="">
              <v:imagedata r:id="rId28" o:title=""/>
            </v:shape>
            <o:OLEObject Type="Embed" ProgID="Visio.Drawing.15" ShapeID="_x0000_i1033" DrawAspect="Content" ObjectID="_1683609936" r:id="rId29"/>
          </w:object>
        </w:r>
      </w:ins>
    </w:p>
    <w:p w:rsidR="00155E49" w:rsidRDefault="00155E49" w:rsidP="00155E49">
      <w:pPr>
        <w:jc w:val="center"/>
        <w:rPr>
          <w:b/>
          <w:bCs/>
        </w:rPr>
      </w:pPr>
      <w:r>
        <w:rPr>
          <w:b/>
          <w:bCs/>
        </w:rPr>
        <w:t>Figure 6.7.2-1: Authentication and Authorization with the Edge Data Network</w:t>
      </w:r>
    </w:p>
    <w:p w:rsidR="00E042EB" w:rsidRDefault="00E042EB" w:rsidP="00E042EB">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E042EB" w:rsidRDefault="00E042EB" w:rsidP="00E042EB">
      <w:pPr>
        <w:rPr>
          <w:lang w:val="en-US" w:eastAsia="zh-CN"/>
        </w:rPr>
      </w:pPr>
      <w:r>
        <w:rPr>
          <w:lang w:val="en-US" w:eastAsia="zh-CN"/>
        </w:rPr>
        <w:t>2. The UE establishes a PDU Session for IP connectivity.</w:t>
      </w:r>
    </w:p>
    <w:p w:rsidR="00126A3F" w:rsidRDefault="00126A3F" w:rsidP="00126A3F">
      <w:pPr>
        <w:rPr>
          <w:ins w:id="1294" w:author="mi" w:date="2021-05-04T17:58:00Z"/>
          <w:lang w:val="en-US" w:eastAsia="zh-CN"/>
        </w:rPr>
      </w:pPr>
      <w:r>
        <w:rPr>
          <w:lang w:val="en-US" w:eastAsia="zh-CN"/>
        </w:rPr>
        <w:t>3. If the UE is MEC capable and intends to use the MEC service, then the UE generates a MEC Key Identifier (MKI) for the MEC service and derives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r>
        <w:rPr>
          <w:lang w:val="en-US" w:eastAsia="zh-CN"/>
        </w:rPr>
        <w:t xml:space="preserve"> taking the MKI as input to the KDF. </w:t>
      </w:r>
      <w:ins w:id="1295" w:author="rev1" w:date="2021-05-18T14:45:00Z">
        <w:r>
          <w:rPr>
            <w:lang w:val="en-US" w:eastAsia="zh-CN"/>
          </w:rPr>
          <w:t xml:space="preserve">The </w:t>
        </w:r>
      </w:ins>
      <w:ins w:id="1296" w:author="rev1" w:date="2021-05-18T14:52:00Z">
        <w:r>
          <w:rPr>
            <w:lang w:val="en-US" w:eastAsia="zh-CN"/>
          </w:rPr>
          <w:t xml:space="preserve">lifetime of the keys </w:t>
        </w:r>
      </w:ins>
      <w:ins w:id="1297" w:author="rev1" w:date="2021-05-18T14:53:00Z">
        <w:r>
          <w:rPr>
            <w:lang w:val="en-US" w:eastAsia="zh-CN"/>
          </w:rPr>
          <w:t xml:space="preserve">may </w:t>
        </w:r>
      </w:ins>
      <w:ins w:id="1298" w:author="rev1" w:date="2021-05-18T14:52:00Z">
        <w:r>
          <w:rPr>
            <w:lang w:val="en-US" w:eastAsia="zh-CN"/>
          </w:rPr>
          <w:t>depend on the MEC application and configuration</w:t>
        </w:r>
      </w:ins>
      <w:ins w:id="1299" w:author="rev1" w:date="2021-05-18T14:53:00Z">
        <w:r>
          <w:rPr>
            <w:lang w:val="en-US" w:eastAsia="zh-CN"/>
          </w:rPr>
          <w:t xml:space="preserve"> in the UE, or</w:t>
        </w:r>
      </w:ins>
      <w:ins w:id="1300" w:author="mi-1" w:date="2021-05-24T11:15:00Z">
        <w:r>
          <w:rPr>
            <w:lang w:val="en-US" w:eastAsia="zh-CN"/>
          </w:rPr>
          <w:t xml:space="preserve"> </w:t>
        </w:r>
      </w:ins>
      <w:ins w:id="1301" w:author="mi-1" w:date="2021-05-19T16:00:00Z">
        <w:r>
          <w:rPr>
            <w:lang w:val="en-US" w:eastAsia="zh-CN"/>
          </w:rPr>
          <w:t>be synchronized with</w:t>
        </w:r>
      </w:ins>
      <w:ins w:id="1302" w:author="mi-1" w:date="2021-05-19T15:59:00Z">
        <w:r>
          <w:rPr>
            <w:lang w:val="en-US" w:eastAsia="zh-CN"/>
          </w:rPr>
          <w:t xml:space="preserve"> K</w:t>
        </w:r>
        <w:r>
          <w:rPr>
            <w:vertAlign w:val="subscript"/>
            <w:lang w:val="en-US" w:eastAsia="zh-CN"/>
          </w:rPr>
          <w:t>AMF</w:t>
        </w:r>
        <w:r>
          <w:rPr>
            <w:lang w:val="en-US" w:eastAsia="zh-CN"/>
          </w:rPr>
          <w:t xml:space="preserve"> change</w:t>
        </w:r>
      </w:ins>
      <w:ins w:id="1303" w:author="rev1" w:date="2021-05-18T14:52:00Z">
        <w:r>
          <w:rPr>
            <w:lang w:val="en-US" w:eastAsia="zh-CN"/>
          </w:rPr>
          <w:t xml:space="preserve">. </w:t>
        </w:r>
      </w:ins>
      <w:ins w:id="1304" w:author="rev1" w:date="2021-05-18T14:54:00Z">
        <w:r>
          <w:rPr>
            <w:lang w:val="en-US" w:eastAsia="zh-CN"/>
          </w:rPr>
          <w:t xml:space="preserve">The </w:t>
        </w:r>
      </w:ins>
      <w:ins w:id="1305" w:author="rev1" w:date="2021-05-18T14:45:00Z">
        <w:r>
          <w:rPr>
            <w:lang w:val="en-US" w:eastAsia="zh-CN"/>
          </w:rPr>
          <w:t xml:space="preserve">MKI is assumed to be a counter. </w:t>
        </w:r>
      </w:ins>
      <w:r>
        <w:rPr>
          <w:lang w:val="en-US" w:eastAsia="zh-CN"/>
        </w:rPr>
        <w:t>If the UE wants to use different MEC services at the same or different ECS, EES and EAS, the MKI is used to identify the particular key and to ensure the keys are different per service. The UE and AMF initialize the Counter</w:t>
      </w:r>
      <w:r>
        <w:rPr>
          <w:vertAlign w:val="subscript"/>
          <w:lang w:val="en-US" w:eastAsia="zh-CN"/>
        </w:rPr>
        <w:t>ECS</w:t>
      </w:r>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126A3F" w:rsidRDefault="00126A3F" w:rsidP="00126A3F">
      <w:pPr>
        <w:rPr>
          <w:lang w:val="en-US" w:eastAsia="zh-CN"/>
        </w:rPr>
      </w:pPr>
      <w:r>
        <w:rPr>
          <w:lang w:val="en-US" w:eastAsia="zh-CN"/>
        </w:rPr>
        <w:lastRenderedPageBreak/>
        <w:t xml:space="preserve">4. The UE sends an Application </w:t>
      </w:r>
      <w:del w:id="1306" w:author="rev1" w:date="2021-05-18T14:46:00Z">
        <w:r>
          <w:rPr>
            <w:lang w:val="en-US" w:eastAsia="zh-CN"/>
          </w:rPr>
          <w:delText xml:space="preserve">Registration </w:delText>
        </w:r>
      </w:del>
      <w:ins w:id="1307" w:author="rev1" w:date="2021-05-18T14:46:00Z">
        <w:r>
          <w:rPr>
            <w:lang w:val="en-US" w:eastAsia="zh-CN"/>
          </w:rPr>
          <w:t xml:space="preserve">Authentication </w:t>
        </w:r>
      </w:ins>
      <w:r>
        <w:rPr>
          <w:lang w:val="en-US" w:eastAsia="zh-CN"/>
        </w:rPr>
        <w:t>Request with a MKI, MAC-I</w:t>
      </w:r>
      <w:r>
        <w:rPr>
          <w:vertAlign w:val="subscript"/>
          <w:lang w:val="en-US" w:eastAsia="zh-CN"/>
        </w:rPr>
        <w:t>ECS</w:t>
      </w:r>
      <w:r>
        <w:rPr>
          <w:lang w:val="en-US" w:eastAsia="zh-CN"/>
        </w:rPr>
        <w:t xml:space="preserve"> , GUAMI and a EEC ID</w:t>
      </w:r>
      <w:ins w:id="1308" w:author="mi" w:date="2021-04-25T11:27:00Z">
        <w:r>
          <w:rPr>
            <w:lang w:val="en-US" w:eastAsia="zh-CN"/>
          </w:rPr>
          <w:t xml:space="preserve"> </w:t>
        </w:r>
      </w:ins>
      <w:r>
        <w:rPr>
          <w:lang w:val="en-US" w:eastAsia="zh-CN"/>
        </w:rPr>
        <w:t>to the ECS. The MAC-I</w:t>
      </w:r>
      <w:r>
        <w:rPr>
          <w:vertAlign w:val="subscript"/>
          <w:lang w:val="en-US" w:eastAsia="zh-CN"/>
        </w:rPr>
        <w:t>ECS</w:t>
      </w:r>
      <w:r>
        <w:rPr>
          <w:lang w:val="en-US" w:eastAsia="zh-CN"/>
        </w:rPr>
        <w:t xml:space="preserve"> is computed in a similar way as e.g. the SoR-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w:t>
      </w:r>
      <w:ins w:id="1309" w:author="rev1" w:date="2021-05-18T14:46:00Z">
        <w:r>
          <w:rPr>
            <w:lang w:val="en-US" w:eastAsia="zh-CN"/>
          </w:rPr>
          <w:t xml:space="preserve">Authentication </w:t>
        </w:r>
      </w:ins>
      <w:del w:id="1310" w:author="rev1" w:date="2021-05-18T14:46:00Z">
        <w:r>
          <w:rPr>
            <w:lang w:val="en-US" w:eastAsia="zh-CN"/>
          </w:rPr>
          <w:delText xml:space="preserve">Registration </w:delText>
        </w:r>
      </w:del>
      <w:r>
        <w:rPr>
          <w:lang w:val="en-US" w:eastAsia="zh-CN"/>
        </w:rPr>
        <w:t xml:space="preserve">Request, which form the input Application </w:t>
      </w:r>
      <w:ins w:id="1311" w:author="rev1" w:date="2021-05-18T14:46:00Z">
        <w:r>
          <w:rPr>
            <w:lang w:val="en-US" w:eastAsia="zh-CN"/>
          </w:rPr>
          <w:t xml:space="preserve">Authentication </w:t>
        </w:r>
      </w:ins>
      <w:del w:id="1312" w:author="rev1" w:date="2021-05-18T14:46:00Z">
        <w:r>
          <w:rPr>
            <w:lang w:val="en-US" w:eastAsia="zh-CN"/>
          </w:rPr>
          <w:delText xml:space="preserve">Registration </w:delText>
        </w:r>
      </w:del>
      <w:r>
        <w:rPr>
          <w:lang w:val="en-US" w:eastAsia="zh-CN"/>
        </w:rPr>
        <w:t>Request Data, a counter of the ECS messages Counter</w:t>
      </w:r>
      <w:r>
        <w:rPr>
          <w:vertAlign w:val="subscript"/>
          <w:lang w:val="en-US" w:eastAsia="zh-CN"/>
        </w:rPr>
        <w:t xml:space="preserve">ECS,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Counter</w:t>
      </w:r>
      <w:r>
        <w:rPr>
          <w:vertAlign w:val="subscript"/>
          <w:lang w:val="en-US" w:eastAsia="zh-CN"/>
        </w:rPr>
        <w:t>ECS</w:t>
      </w:r>
      <w:r>
        <w:rPr>
          <w:lang w:val="en-US" w:eastAsia="zh-CN"/>
        </w:rPr>
        <w:t xml:space="preserve"> for each additional calculated MAC-I</w:t>
      </w:r>
      <w:r>
        <w:rPr>
          <w:vertAlign w:val="subscript"/>
          <w:lang w:val="en-US" w:eastAsia="zh-CN"/>
        </w:rPr>
        <w:t>ECS</w:t>
      </w:r>
      <w:r>
        <w:rPr>
          <w:lang w:val="en-US" w:eastAsia="zh-CN"/>
        </w:rPr>
        <w:t>.</w:t>
      </w:r>
      <w:r>
        <w:rPr>
          <w:lang w:val="en-US"/>
        </w:rPr>
        <w:t xml:space="preserve"> </w:t>
      </w:r>
      <w:r>
        <w:rPr>
          <w:lang w:val="en-US" w:eastAsia="zh-CN"/>
        </w:rPr>
        <w:t>GUAMI is provided by the ME (from the allocated GUTI) to the EEC along with the K</w:t>
      </w:r>
      <w:r>
        <w:rPr>
          <w:vertAlign w:val="subscript"/>
          <w:lang w:val="en-US" w:eastAsia="zh-CN"/>
        </w:rPr>
        <w:t>ECS</w:t>
      </w:r>
      <w:r>
        <w:rPr>
          <w:lang w:val="en-US" w:eastAsia="zh-CN"/>
        </w:rPr>
        <w:t xml:space="preserve">. The GUAMI has the form according to 23.003 of </w:t>
      </w:r>
      <w:r>
        <w:rPr>
          <w:lang w:val="en-US" w:eastAsia="zh-CN"/>
        </w:rPr>
        <w:br/>
        <w:t xml:space="preserve"> &lt;GUAMI&gt; = &lt;MCC&gt;&lt;MNC&gt; &lt;AMF Region ID&gt;&lt;AMF Set ID&gt;&lt;AMF Pointer&gt;</w:t>
      </w:r>
    </w:p>
    <w:p w:rsidR="00126A3F" w:rsidRDefault="00126A3F" w:rsidP="00126A3F">
      <w:pPr>
        <w:rPr>
          <w:lang w:val="en-US" w:eastAsia="zh-CN"/>
        </w:rPr>
      </w:pPr>
      <w:r>
        <w:rPr>
          <w:lang w:val="en-US" w:eastAsia="zh-CN"/>
        </w:rPr>
        <w:t xml:space="preserve">With this information it is possible to find the same AMF with the NEF as also selected by the gNB/N3IWF, since also in a similar case of IDLE mode mobility, the new gNB where the UE switches into CONNECTED mode needs to select the same AMF as well. There is no privacy issue with the GUAMI since it is a pure network entity identifier and not identifying any UE. The GUAMI is already transmitted over the air interface as part of the 5G-GUTI.  </w:t>
      </w:r>
    </w:p>
    <w:p w:rsidR="00126A3F" w:rsidRDefault="00126A3F" w:rsidP="00126A3F">
      <w:pPr>
        <w:keepLines/>
        <w:ind w:left="1135" w:hanging="851"/>
        <w:rPr>
          <w:del w:id="1313" w:author="mi" w:date="2021-05-10T09:21:00Z"/>
        </w:rPr>
      </w:pPr>
      <w:del w:id="1314" w:author="mi" w:date="2021-05-04T18:43:00Z">
        <w:r>
          <w:delText>NOTE 3: This solution requires that the EEC ID, which currently is an optional input parameter, is sent in the EEC registration request.</w:delText>
        </w:r>
      </w:del>
    </w:p>
    <w:p w:rsidR="00126A3F" w:rsidRDefault="00126A3F" w:rsidP="00126A3F">
      <w:pPr>
        <w:pStyle w:val="EditorsNote"/>
      </w:pPr>
      <w:r>
        <w:t xml:space="preserve">NOTE </w:t>
      </w:r>
      <w:del w:id="1315" w:author="Rapporteur" w:date="2021-05-26T09:24:00Z">
        <w:r w:rsidDel="005C1DF1">
          <w:delText>4</w:delText>
        </w:r>
      </w:del>
      <w:ins w:id="1316" w:author="Rapporteur" w:date="2021-05-26T09:24:00Z">
        <w:r w:rsidR="005C1DF1">
          <w:t>1</w:t>
        </w:r>
      </w:ins>
      <w:r>
        <w:t>: In case the registration request is sent to the ECS just before an AMF relocation, the request will be routed to the old AMF, which rejects the request.</w:t>
      </w:r>
    </w:p>
    <w:p w:rsidR="00126A3F" w:rsidRDefault="00126A3F" w:rsidP="00126A3F">
      <w:pPr>
        <w:rPr>
          <w:lang w:val="en-US" w:eastAsia="zh-CN"/>
        </w:rPr>
      </w:pPr>
      <w:r>
        <w:rPr>
          <w:lang w:val="en-US" w:eastAsia="zh-CN"/>
        </w:rPr>
        <w:t>5. The UE is not authenticated at the ECS and the ECS sends a Key Request including the entire Application Registration Request to the NEF, which is selected based on EEC ID. The NEF selection is specified in TS 23.502 and the ECS may determine the IP address(es)/port(s) of the NEF by performing a DNS query using the EEC ID, or by using a locally configured NEF identifier/address.</w:t>
      </w:r>
    </w:p>
    <w:p w:rsidR="00126A3F" w:rsidDel="00B73037" w:rsidRDefault="00126A3F" w:rsidP="00126A3F">
      <w:pPr>
        <w:keepLines/>
        <w:ind w:left="1135" w:hanging="851"/>
        <w:rPr>
          <w:del w:id="1317" w:author="Rapporteur" w:date="2021-05-25T22:35:00Z"/>
          <w:color w:val="FF0000"/>
        </w:rPr>
      </w:pPr>
      <w:del w:id="1318" w:author="Rapporteur" w:date="2021-05-25T22:35:00Z">
        <w:r w:rsidDel="00B73037">
          <w:rPr>
            <w:color w:val="FF0000"/>
          </w:rPr>
          <w:delText xml:space="preserve">Editor's note: A new network entity to </w:delText>
        </w:r>
        <w:r w:rsidDel="00B73037">
          <w:rPr>
            <w:noProof/>
            <w:color w:val="FF0000"/>
          </w:rPr>
          <w:delText>handle the EC service requests to the serving AMF </w:delText>
        </w:r>
        <w:r w:rsidDel="00B73037">
          <w:rPr>
            <w:color w:val="FF0000"/>
          </w:rPr>
          <w:delText>is FFS.</w:delText>
        </w:r>
      </w:del>
    </w:p>
    <w:p w:rsidR="00126A3F" w:rsidRDefault="00126A3F" w:rsidP="00126A3F">
      <w:pPr>
        <w:ind w:left="284" w:hanging="284"/>
        <w:rPr>
          <w:lang w:val="en-US" w:eastAsia="zh-CN"/>
        </w:rPr>
      </w:pPr>
      <w:r>
        <w:rPr>
          <w:lang w:val="en-US" w:eastAsia="zh-CN"/>
        </w:rPr>
        <w:t>6.</w:t>
      </w:r>
      <w:r>
        <w:rPr>
          <w:lang w:val="en-US" w:eastAsia="zh-CN"/>
        </w:rPr>
        <w:tab/>
        <w:t>The NEF authorizes the request from the ECS and identifies the AMF based on the GUAMI. The NEF stores the contact of the ECS (e.g. IP address, source NAI of the ECS etc.) with the EEC ID</w:t>
      </w:r>
      <w:ins w:id="1319" w:author="mi" w:date="2021-04-26T21:31:00Z">
        <w:r>
          <w:rPr>
            <w:lang w:val="en-US" w:eastAsia="zh-CN"/>
          </w:rPr>
          <w:t xml:space="preserve"> </w:t>
        </w:r>
      </w:ins>
      <w:r>
        <w:rPr>
          <w:lang w:val="en-US" w:eastAsia="zh-CN"/>
        </w:rPr>
        <w:t xml:space="preserve">in order to route the answer from the AMF back to the ECS. </w:t>
      </w:r>
    </w:p>
    <w:p w:rsidR="00126A3F" w:rsidRDefault="00126A3F" w:rsidP="00126A3F">
      <w:pPr>
        <w:ind w:left="284" w:hanging="284"/>
        <w:rPr>
          <w:lang w:val="en-US" w:eastAsia="zh-CN"/>
        </w:rPr>
      </w:pPr>
      <w:r>
        <w:rPr>
          <w:lang w:val="en-US" w:eastAsia="zh-CN"/>
        </w:rPr>
        <w:t>7.</w:t>
      </w:r>
      <w:r>
        <w:rPr>
          <w:lang w:val="en-US" w:eastAsia="zh-CN"/>
        </w:rPr>
        <w:tab/>
        <w:t xml:space="preserve">The NEF forwards the Key Request including the entire Application </w:t>
      </w:r>
      <w:ins w:id="1320" w:author="rev1" w:date="2021-05-18T14:47:00Z">
        <w:r>
          <w:rPr>
            <w:lang w:val="en-US" w:eastAsia="zh-CN"/>
          </w:rPr>
          <w:t xml:space="preserve">Authentication </w:t>
        </w:r>
      </w:ins>
      <w:del w:id="1321" w:author="rev1" w:date="2021-05-18T14:47:00Z">
        <w:r>
          <w:rPr>
            <w:lang w:val="en-US" w:eastAsia="zh-CN"/>
          </w:rPr>
          <w:delText xml:space="preserve">Registration </w:delText>
        </w:r>
      </w:del>
      <w:r>
        <w:rPr>
          <w:lang w:val="en-US" w:eastAsia="zh-CN"/>
        </w:rPr>
        <w:t>Request to the AMF.</w:t>
      </w:r>
    </w:p>
    <w:p w:rsidR="00126A3F" w:rsidRDefault="00126A3F" w:rsidP="00126A3F">
      <w:pPr>
        <w:rPr>
          <w:lang w:val="en-US" w:eastAsia="zh-CN"/>
        </w:rPr>
      </w:pPr>
      <w:r>
        <w:rPr>
          <w:lang w:val="en-US" w:eastAsia="zh-CN"/>
        </w:rPr>
        <w:t>8.</w:t>
      </w:r>
      <w:r>
        <w:rPr>
          <w:lang w:val="en-US" w:eastAsia="zh-CN"/>
        </w:rPr>
        <w:tab/>
        <w:t>The AMF derives the key K</w:t>
      </w:r>
      <w:r>
        <w:rPr>
          <w:vertAlign w:val="subscript"/>
          <w:lang w:val="en-US" w:eastAsia="zh-CN"/>
        </w:rPr>
        <w:t>ECS</w:t>
      </w:r>
      <w:r>
        <w:rPr>
          <w:lang w:val="en-US" w:eastAsia="zh-CN"/>
        </w:rPr>
        <w:t xml:space="preserve"> from the AMF key K</w:t>
      </w:r>
      <w:r>
        <w:rPr>
          <w:vertAlign w:val="subscript"/>
          <w:lang w:val="en-US" w:eastAsia="zh-CN"/>
        </w:rPr>
        <w:t>AMF</w:t>
      </w:r>
      <w:r>
        <w:rPr>
          <w:lang w:val="en-US" w:eastAsia="zh-CN"/>
        </w:rPr>
        <w:t>, taking the MKI as input to the KDF and verifies the MAC-I</w:t>
      </w:r>
      <w:r>
        <w:rPr>
          <w:vertAlign w:val="subscript"/>
          <w:lang w:val="en-US" w:eastAsia="zh-CN"/>
        </w:rPr>
        <w:t>ECS</w:t>
      </w:r>
      <w:r>
        <w:rPr>
          <w:lang w:val="en-US" w:eastAsia="zh-CN"/>
        </w:rPr>
        <w:t xml:space="preserve"> of the Application </w:t>
      </w:r>
      <w:ins w:id="1322" w:author="rev1" w:date="2021-05-18T14:47:00Z">
        <w:r>
          <w:rPr>
            <w:lang w:val="en-US" w:eastAsia="zh-CN"/>
          </w:rPr>
          <w:t xml:space="preserve">Authentication </w:t>
        </w:r>
      </w:ins>
      <w:del w:id="1323" w:author="rev1" w:date="2021-05-18T14:47:00Z">
        <w:r>
          <w:rPr>
            <w:lang w:val="en-US" w:eastAsia="zh-CN"/>
          </w:rPr>
          <w:delText xml:space="preserve">Registration </w:delText>
        </w:r>
      </w:del>
      <w:r>
        <w:rPr>
          <w:lang w:val="en-US" w:eastAsia="zh-CN"/>
        </w:rPr>
        <w:t>Request, i.e. it computes with the key K</w:t>
      </w:r>
      <w:r>
        <w:rPr>
          <w:vertAlign w:val="subscript"/>
          <w:lang w:val="en-US" w:eastAsia="zh-CN"/>
        </w:rPr>
        <w:t>ECS</w:t>
      </w:r>
      <w:r>
        <w:rPr>
          <w:lang w:val="en-US" w:eastAsia="zh-CN"/>
        </w:rPr>
        <w:t xml:space="preserve"> the MAC-I over the Application </w:t>
      </w:r>
      <w:ins w:id="1324" w:author="rev1" w:date="2021-05-18T14:47:00Z">
        <w:r>
          <w:rPr>
            <w:lang w:val="en-US" w:eastAsia="zh-CN"/>
          </w:rPr>
          <w:t xml:space="preserve">Authentication </w:t>
        </w:r>
      </w:ins>
      <w:del w:id="1325" w:author="rev1" w:date="2021-05-18T14:47:00Z">
        <w:r>
          <w:rPr>
            <w:lang w:val="en-US" w:eastAsia="zh-CN"/>
          </w:rPr>
          <w:delText xml:space="preserve">Registration </w:delText>
        </w:r>
      </w:del>
      <w:r>
        <w:rPr>
          <w:lang w:val="en-US" w:eastAsia="zh-CN"/>
        </w:rPr>
        <w:t>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Counter</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9.</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10.</w:t>
      </w:r>
      <w:r>
        <w:rPr>
          <w:lang w:val="en-US" w:eastAsia="zh-CN"/>
        </w:rPr>
        <w:tab/>
        <w:t xml:space="preserve">Based on the authentication result the ECS decides whether to accept or to reject the Application </w:t>
      </w:r>
      <w:ins w:id="1326" w:author="rev1" w:date="2021-05-18T14:47:00Z">
        <w:r>
          <w:rPr>
            <w:lang w:val="en-US" w:eastAsia="zh-CN"/>
          </w:rPr>
          <w:t xml:space="preserve">Authentication </w:t>
        </w:r>
      </w:ins>
      <w:del w:id="1327" w:author="rev1" w:date="2021-05-18T14:47:00Z">
        <w:r>
          <w:rPr>
            <w:lang w:val="en-US" w:eastAsia="zh-CN"/>
          </w:rPr>
          <w:delText xml:space="preserve">Registration </w:delText>
        </w:r>
      </w:del>
      <w:r>
        <w:rPr>
          <w:lang w:val="en-US" w:eastAsia="zh-CN"/>
        </w:rPr>
        <w:t xml:space="preserve">Request from the UE. The ECS sends the Application </w:t>
      </w:r>
      <w:ins w:id="1328" w:author="rev1" w:date="2021-05-18T14:47:00Z">
        <w:r>
          <w:rPr>
            <w:lang w:val="en-US" w:eastAsia="zh-CN"/>
          </w:rPr>
          <w:t xml:space="preserve">Authentication </w:t>
        </w:r>
      </w:ins>
      <w:del w:id="1329" w:author="rev1" w:date="2021-05-18T14:47:00Z">
        <w:r>
          <w:rPr>
            <w:lang w:val="en-US" w:eastAsia="zh-CN"/>
          </w:rPr>
          <w:delText xml:space="preserve">Registration </w:delText>
        </w:r>
      </w:del>
      <w:r>
        <w:rPr>
          <w:lang w:val="en-US" w:eastAsia="zh-CN"/>
        </w:rPr>
        <w:t>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The ECS associates the K</w:t>
      </w:r>
      <w:r>
        <w:rPr>
          <w:vertAlign w:val="subscript"/>
          <w:lang w:val="en-US" w:eastAsia="zh-CN"/>
        </w:rPr>
        <w:t>ECS</w:t>
      </w:r>
      <w:r>
        <w:rPr>
          <w:lang w:val="en-US" w:eastAsia="zh-CN"/>
        </w:rPr>
        <w:t xml:space="preserve"> to the requested service based on the MKI.</w:t>
      </w:r>
    </w:p>
    <w:p w:rsidR="00126A3F" w:rsidRDefault="00126A3F" w:rsidP="00126A3F">
      <w:pPr>
        <w:rPr>
          <w:lang w:val="en-US" w:eastAsia="zh-CN"/>
        </w:rPr>
      </w:pPr>
      <w:r>
        <w:rPr>
          <w:lang w:val="en-US" w:eastAsia="zh-CN"/>
        </w:rPr>
        <w:t>11.</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126A3F" w:rsidRDefault="00126A3F" w:rsidP="00126A3F">
      <w:pPr>
        <w:rPr>
          <w:lang w:val="en-US" w:eastAsia="zh-CN"/>
        </w:rPr>
      </w:pPr>
      <w:r>
        <w:rPr>
          <w:lang w:val="en-US" w:eastAsia="zh-CN"/>
        </w:rPr>
        <w:t>12.</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using a MEC Key Distinguisher flag and the MKI as input to the KDF. In case different EES are used for different services, the UE uses a MKI</w:t>
      </w:r>
      <w:r>
        <w:rPr>
          <w:vertAlign w:val="subscript"/>
          <w:lang w:val="en-US" w:eastAsia="zh-CN"/>
        </w:rPr>
        <w:t>EES</w:t>
      </w:r>
      <w:r>
        <w:rPr>
          <w:lang w:val="en-US" w:eastAsia="zh-CN"/>
        </w:rPr>
        <w:t xml:space="preserve"> as the MKI in a similar way as for the ECS, i.e. incrementally counting the EES requests. </w:t>
      </w:r>
    </w:p>
    <w:p w:rsidR="00126A3F" w:rsidRDefault="00126A3F" w:rsidP="00126A3F">
      <w:r>
        <w:rPr>
          <w:lang w:val="en-US" w:eastAsia="zh-CN"/>
        </w:rPr>
        <w:t>13.</w:t>
      </w:r>
      <w:r>
        <w:rPr>
          <w:lang w:val="en-US" w:eastAsia="zh-CN"/>
        </w:rPr>
        <w:tab/>
        <w:t>The UE sends an Application Registration Request with the MKI and 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126A3F" w:rsidRDefault="00126A3F" w:rsidP="00126A3F">
      <w:pPr>
        <w:rPr>
          <w:lang w:val="en-US" w:eastAsia="zh-CN"/>
        </w:rPr>
      </w:pPr>
      <w:r>
        <w:rPr>
          <w:lang w:val="en-US" w:eastAsia="zh-CN"/>
        </w:rPr>
        <w:t>14.</w:t>
      </w:r>
      <w:r>
        <w:rPr>
          <w:lang w:val="en-US" w:eastAsia="zh-CN"/>
        </w:rPr>
        <w:tab/>
        <w:t xml:space="preserve">The UE is not authenticated at the EES and the EES sends a Key Request with the MKI to the ECS. The selection of the ECS may be based on the UE ID. </w:t>
      </w:r>
    </w:p>
    <w:p w:rsidR="00126A3F" w:rsidRDefault="00126A3F" w:rsidP="00126A3F">
      <w:pPr>
        <w:rPr>
          <w:lang w:val="en-US" w:eastAsia="zh-CN"/>
        </w:rPr>
      </w:pPr>
      <w:r>
        <w:rPr>
          <w:lang w:val="en-US" w:eastAsia="zh-CN"/>
        </w:rPr>
        <w:lastRenderedPageBreak/>
        <w:t>15.</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The MKI is used to identify the particular key and to ensure the keys are different per service at the same or different EES. 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16.</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126A3F" w:rsidRDefault="00126A3F" w:rsidP="00126A3F">
      <w:pPr>
        <w:rPr>
          <w:lang w:val="en-US" w:eastAsia="zh-CN"/>
        </w:rPr>
      </w:pPr>
      <w:r>
        <w:rPr>
          <w:lang w:val="en-US" w:eastAsia="zh-CN"/>
        </w:rPr>
        <w:t>17.</w:t>
      </w:r>
      <w:r>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5. The EES associates the K</w:t>
      </w:r>
      <w:r>
        <w:rPr>
          <w:vertAlign w:val="subscript"/>
          <w:lang w:val="en-US" w:eastAsia="zh-CN"/>
        </w:rPr>
        <w:t>EES</w:t>
      </w:r>
      <w:r>
        <w:rPr>
          <w:lang w:val="en-US" w:eastAsia="zh-CN"/>
        </w:rPr>
        <w:t xml:space="preserve"> to the requested service based on the MKI.</w:t>
      </w:r>
    </w:p>
    <w:p w:rsidR="00126A3F" w:rsidRDefault="00126A3F" w:rsidP="00126A3F">
      <w:pPr>
        <w:rPr>
          <w:ins w:id="1330" w:author="rev1" w:date="2021-05-18T14:50:00Z"/>
          <w:lang w:val="en-US" w:eastAsia="zh-CN"/>
        </w:rPr>
      </w:pPr>
      <w:r>
        <w:rPr>
          <w:lang w:val="en-US" w:eastAsia="zh-CN"/>
        </w:rPr>
        <w:t>18.</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126A3F" w:rsidRDefault="00126A3F" w:rsidP="00126A3F">
      <w:pPr>
        <w:rPr>
          <w:lang w:val="en-US" w:eastAsia="zh-CN"/>
        </w:rPr>
      </w:pPr>
      <w:ins w:id="1331" w:author="rev1" w:date="2021-05-18T14:50:00Z">
        <w:r>
          <w:rPr>
            <w:lang w:val="en-US" w:eastAsia="zh-CN"/>
          </w:rPr>
          <w:t xml:space="preserve">The following steps 19. – 25. </w:t>
        </w:r>
      </w:ins>
      <w:ins w:id="1332" w:author="rev1" w:date="2021-05-18T14:51:00Z">
        <w:r>
          <w:rPr>
            <w:lang w:val="en-US" w:eastAsia="zh-CN"/>
          </w:rPr>
          <w:t>a</w:t>
        </w:r>
      </w:ins>
      <w:ins w:id="1333" w:author="rev1" w:date="2021-05-18T14:50:00Z">
        <w:r>
          <w:rPr>
            <w:lang w:val="en-US" w:eastAsia="zh-CN"/>
          </w:rPr>
          <w:t>re optional</w:t>
        </w:r>
      </w:ins>
      <w:ins w:id="1334" w:author="rev1" w:date="2021-05-18T14:51:00Z">
        <w:r>
          <w:rPr>
            <w:lang w:val="en-US" w:eastAsia="zh-CN"/>
          </w:rPr>
          <w:t xml:space="preserve">: </w:t>
        </w:r>
      </w:ins>
    </w:p>
    <w:p w:rsidR="00126A3F" w:rsidRDefault="00126A3F" w:rsidP="00126A3F">
      <w:pPr>
        <w:rPr>
          <w:lang w:val="en-US" w:eastAsia="zh-CN"/>
        </w:rPr>
      </w:pPr>
      <w:r>
        <w:rPr>
          <w:lang w:val="en-US" w:eastAsia="zh-CN"/>
        </w:rPr>
        <w:t>19.</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and the MKI as input to the KDF. In case different EAS are used for different services, the UE uses a MKI</w:t>
      </w:r>
      <w:r>
        <w:rPr>
          <w:vertAlign w:val="subscript"/>
          <w:lang w:val="en-US" w:eastAsia="zh-CN"/>
        </w:rPr>
        <w:t>EAS</w:t>
      </w:r>
      <w:r>
        <w:rPr>
          <w:lang w:val="en-US" w:eastAsia="zh-CN"/>
        </w:rPr>
        <w:t xml:space="preserve"> as the MKI in a similar way as for the ECS, i.e. incrementally counting the EAS requests.</w:t>
      </w:r>
    </w:p>
    <w:p w:rsidR="00126A3F" w:rsidRDefault="00126A3F" w:rsidP="00126A3F">
      <w:r>
        <w:rPr>
          <w:lang w:val="en-US" w:eastAsia="zh-CN"/>
        </w:rPr>
        <w:t>20.</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126A3F" w:rsidRDefault="00126A3F" w:rsidP="00126A3F">
      <w:pPr>
        <w:rPr>
          <w:lang w:val="en-US" w:eastAsia="zh-CN"/>
        </w:rPr>
      </w:pPr>
      <w:r>
        <w:rPr>
          <w:lang w:val="en-US" w:eastAsia="zh-CN"/>
        </w:rPr>
        <w:t>21.</w:t>
      </w:r>
      <w:r>
        <w:rPr>
          <w:lang w:val="en-US" w:eastAsia="zh-CN"/>
        </w:rPr>
        <w:tab/>
        <w:t xml:space="preserve">The UE is not authenticated at the EAS and the EAS sends a Key Request with the MKI to the EES. The selection of the EES may be based on the UE ID. </w:t>
      </w:r>
    </w:p>
    <w:p w:rsidR="00126A3F" w:rsidRDefault="00126A3F" w:rsidP="00126A3F">
      <w:pPr>
        <w:rPr>
          <w:lang w:val="en-US" w:eastAsia="zh-CN"/>
        </w:rPr>
      </w:pPr>
      <w:r>
        <w:rPr>
          <w:lang w:val="en-US" w:eastAsia="zh-CN"/>
        </w:rPr>
        <w:t>22.</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The MKI is used to identify the particular key and to ensure the keys are different per service at the same or </w:t>
      </w:r>
      <w:del w:id="1335" w:author="Rapporteur" w:date="2021-05-25T22:14:00Z">
        <w:r w:rsidDel="00126A3F">
          <w:rPr>
            <w:lang w:val="en-US" w:eastAsia="zh-CN"/>
          </w:rPr>
          <w:delText>differnet</w:delText>
        </w:r>
      </w:del>
      <w:ins w:id="1336" w:author="Rapporteur" w:date="2021-05-25T22:14:00Z">
        <w:r>
          <w:rPr>
            <w:lang w:val="en-US" w:eastAsia="zh-CN"/>
          </w:rPr>
          <w:t>different</w:t>
        </w:r>
      </w:ins>
      <w:r>
        <w:rPr>
          <w:lang w:val="en-US" w:eastAsia="zh-CN"/>
        </w:rPr>
        <w:t xml:space="preserve"> EAS. 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23.</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126A3F" w:rsidRDefault="00126A3F" w:rsidP="00126A3F">
      <w:pPr>
        <w:rPr>
          <w:lang w:val="en-US" w:eastAsia="zh-CN"/>
        </w:rPr>
      </w:pPr>
      <w:r>
        <w:rPr>
          <w:lang w:val="en-US" w:eastAsia="zh-CN"/>
        </w:rPr>
        <w:t>24.</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22. The EAS associates the K</w:t>
      </w:r>
      <w:r>
        <w:rPr>
          <w:vertAlign w:val="subscript"/>
          <w:lang w:val="en-US" w:eastAsia="zh-CN"/>
        </w:rPr>
        <w:t>EAS</w:t>
      </w:r>
      <w:r>
        <w:rPr>
          <w:lang w:val="en-US" w:eastAsia="zh-CN"/>
        </w:rPr>
        <w:t xml:space="preserve"> to the requested service based on the MKI.</w:t>
      </w:r>
    </w:p>
    <w:p w:rsidR="00126A3F" w:rsidRDefault="00126A3F" w:rsidP="00126A3F">
      <w:pPr>
        <w:rPr>
          <w:lang w:val="en-US" w:eastAsia="zh-CN"/>
        </w:rPr>
      </w:pPr>
      <w:r>
        <w:rPr>
          <w:lang w:val="en-US" w:eastAsia="zh-CN"/>
        </w:rPr>
        <w:t>25.</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126A3F" w:rsidRDefault="00126A3F" w:rsidP="00126A3F">
      <w:pPr>
        <w:pStyle w:val="3"/>
      </w:pPr>
      <w:bookmarkStart w:id="1337" w:name="_Toc72913383"/>
      <w:r>
        <w:t>6.7.3</w:t>
      </w:r>
      <w:r>
        <w:tab/>
        <w:t>Solution evaluation</w:t>
      </w:r>
      <w:bookmarkEnd w:id="1337"/>
      <w:r>
        <w:t xml:space="preserve"> </w:t>
      </w:r>
    </w:p>
    <w:p w:rsidR="00126A3F" w:rsidRDefault="00126A3F" w:rsidP="00126A3F">
      <w:r>
        <w:t>The solution is based on the K</w:t>
      </w:r>
      <w:r>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126A3F" w:rsidRDefault="00126A3F" w:rsidP="00126A3F">
      <w:r>
        <w:t>The AMF needs to provision the GUAMI to the UE. To authenticate requests from the UE at the ECS, the ECS queries the AMF to verify the received MAC-I and to retrieve the K</w:t>
      </w:r>
      <w:r>
        <w:rPr>
          <w:vertAlign w:val="subscript"/>
        </w:rPr>
        <w:t>ECS</w:t>
      </w:r>
      <w:r>
        <w:t xml:space="preserve">. </w:t>
      </w:r>
      <w:ins w:id="1338" w:author="mi" w:date="2021-05-04T18:37:00Z">
        <w:r>
          <w:t>The AMF needs to understand the Key Request (including EEC ID, MKI, etc.) from the ECS</w:t>
        </w:r>
      </w:ins>
      <w:ins w:id="1339" w:author="mi" w:date="2021-05-04T18:38:00Z">
        <w:r>
          <w:t xml:space="preserve"> and support the generation of K</w:t>
        </w:r>
        <w:r>
          <w:rPr>
            <w:vertAlign w:val="subscript"/>
          </w:rPr>
          <w:t>ECS</w:t>
        </w:r>
      </w:ins>
      <w:ins w:id="1340" w:author="mi" w:date="2021-05-04T18:37:00Z">
        <w:r>
          <w:t>.</w:t>
        </w:r>
      </w:ins>
      <w:ins w:id="1341" w:author="mi" w:date="2021-05-04T18:38:00Z">
        <w:r>
          <w:t xml:space="preserve"> </w:t>
        </w:r>
      </w:ins>
      <w:r>
        <w:t>The K</w:t>
      </w:r>
      <w:r>
        <w:rPr>
          <w:vertAlign w:val="subscript"/>
        </w:rPr>
        <w:t>ECS</w:t>
      </w:r>
      <w:r>
        <w:t xml:space="preserve"> is used to establish an IPsec SA between the UE and ECS.</w:t>
      </w:r>
    </w:p>
    <w:p w:rsidR="00126A3F" w:rsidRDefault="00126A3F" w:rsidP="00126A3F">
      <w:r>
        <w:t>To authenticate requests from the UE at the EES, the EES queries the ECS to verify the received MAC-I and to retrieve the K</w:t>
      </w:r>
      <w:r>
        <w:rPr>
          <w:vertAlign w:val="subscript"/>
        </w:rPr>
        <w:t>EES</w:t>
      </w:r>
      <w:r>
        <w:t>. The K</w:t>
      </w:r>
      <w:r>
        <w:rPr>
          <w:vertAlign w:val="subscript"/>
        </w:rPr>
        <w:t>EES</w:t>
      </w:r>
      <w:r>
        <w:t xml:space="preserve"> is used to establish an IPsec SA between the UE and EES.</w:t>
      </w:r>
    </w:p>
    <w:p w:rsidR="00126A3F" w:rsidRDefault="00126A3F" w:rsidP="00126A3F">
      <w:r>
        <w:lastRenderedPageBreak/>
        <w:t>To authenticate requests from the UE at the EAS, the EAS queries the EES to verify the received MAC-I and to retrieve the K</w:t>
      </w:r>
      <w:r>
        <w:rPr>
          <w:vertAlign w:val="subscript"/>
        </w:rPr>
        <w:t>EAS</w:t>
      </w:r>
      <w:r>
        <w:t>. The K</w:t>
      </w:r>
      <w:r>
        <w:rPr>
          <w:vertAlign w:val="subscript"/>
        </w:rPr>
        <w:t>EAS</w:t>
      </w:r>
      <w:r>
        <w:t xml:space="preserve"> is used to establish an IPsec SA between the UE and EAS.</w:t>
      </w:r>
    </w:p>
    <w:p w:rsidR="00126A3F" w:rsidRDefault="00126A3F" w:rsidP="00126A3F">
      <w:r>
        <w:t>The UE needs to send in all MEC registration requests the MAC-I for authentication.</w:t>
      </w:r>
    </w:p>
    <w:p w:rsidR="00126A3F" w:rsidRDefault="00126A3F" w:rsidP="00126A3F">
      <w:pPr>
        <w:rPr>
          <w:ins w:id="1342" w:author="Rapporteur" w:date="2021-05-25T22:36:00Z"/>
        </w:rPr>
      </w:pPr>
      <w:ins w:id="1343" w:author="mi" w:date="2021-05-04T18:47:00Z">
        <w:r>
          <w:t xml:space="preserve">The UE needs to </w:t>
        </w:r>
      </w:ins>
      <w:ins w:id="1344" w:author="mi" w:date="2021-05-04T19:10:00Z">
        <w:r>
          <w:t>support the generation of MKI, K</w:t>
        </w:r>
        <w:r>
          <w:rPr>
            <w:vertAlign w:val="subscript"/>
          </w:rPr>
          <w:t>ECS</w:t>
        </w:r>
        <w:r>
          <w:t>, K</w:t>
        </w:r>
        <w:r>
          <w:rPr>
            <w:vertAlign w:val="subscript"/>
          </w:rPr>
          <w:t>EES</w:t>
        </w:r>
        <w:r>
          <w:t xml:space="preserve"> and K</w:t>
        </w:r>
        <w:r>
          <w:rPr>
            <w:vertAlign w:val="subscript"/>
          </w:rPr>
          <w:t>EAS</w:t>
        </w:r>
      </w:ins>
      <w:ins w:id="1345" w:author="mi" w:date="2021-05-04T18:47:00Z">
        <w:r>
          <w:t>.</w:t>
        </w:r>
      </w:ins>
    </w:p>
    <w:p w:rsidR="00B73037" w:rsidRDefault="00B73037" w:rsidP="00126A3F">
      <w:pPr>
        <w:rPr>
          <w:ins w:id="1346" w:author="mi" w:date="2021-05-04T18:47:00Z"/>
        </w:rPr>
      </w:pPr>
      <w:ins w:id="1347" w:author="Rapporteur" w:date="2021-05-25T22:36:00Z">
        <w:r>
          <w:t>EEC ID verification is performed in the AMF based on the information in the key request from the EEC. If the subscription information from the UDM also contains specific information about the ECS, the AMF can perform ECS authorization as well.</w:t>
        </w:r>
      </w:ins>
    </w:p>
    <w:p w:rsidR="00840FE8" w:rsidDel="00B73037" w:rsidRDefault="00126A3F" w:rsidP="00126A3F">
      <w:pPr>
        <w:pStyle w:val="EditorsNote"/>
        <w:rPr>
          <w:del w:id="1348" w:author="Rapporteur" w:date="2021-05-25T22:36:00Z"/>
        </w:rPr>
      </w:pPr>
      <w:del w:id="1349" w:author="Rapporteur" w:date="2021-05-25T22:36:00Z">
        <w:r w:rsidDel="00B73037">
          <w:delText>Editor’s Note: Further Evaluation is FFS.</w:delText>
        </w:r>
      </w:del>
    </w:p>
    <w:p w:rsidR="009F7A71" w:rsidRDefault="009F7A71" w:rsidP="009F7A71"/>
    <w:p w:rsidR="00E96008" w:rsidRDefault="00E96008" w:rsidP="00E96008">
      <w:pPr>
        <w:pStyle w:val="2"/>
        <w:spacing w:after="240"/>
        <w:ind w:left="0" w:firstLine="0"/>
      </w:pPr>
      <w:bookmarkStart w:id="1350" w:name="_Toc72913384"/>
      <w:bookmarkStart w:id="1351" w:name="OLE_LINK62"/>
      <w:r>
        <w:t>6.8</w:t>
      </w:r>
      <w:r>
        <w:tab/>
        <w:t>Solution #8: Authentication between EEC and EES</w:t>
      </w:r>
      <w:bookmarkEnd w:id="1350"/>
    </w:p>
    <w:p w:rsidR="00E96008" w:rsidRDefault="00E96008" w:rsidP="00E96008">
      <w:pPr>
        <w:pStyle w:val="3"/>
        <w:spacing w:after="240"/>
        <w:ind w:leftChars="10" w:left="20" w:firstLine="0"/>
      </w:pPr>
      <w:bookmarkStart w:id="1352" w:name="_Toc72913385"/>
      <w:r>
        <w:t>6.8.1</w:t>
      </w:r>
      <w:r>
        <w:tab/>
        <w:t>Solution overview</w:t>
      </w:r>
      <w:bookmarkEnd w:id="1352"/>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 xml:space="preserve">Ss not allowed by the operator to access directly the Network Functions </w:t>
      </w:r>
      <w:r w:rsidR="00F02168">
        <w:t>should</w:t>
      </w:r>
      <w:r>
        <w:t xml:space="preserve"> use the NEF to interact with AAnF.</w:t>
      </w:r>
    </w:p>
    <w:p w:rsidR="00E96008" w:rsidRDefault="00E96008" w:rsidP="00E96008">
      <w:pPr>
        <w:pStyle w:val="3"/>
        <w:spacing w:after="240"/>
        <w:ind w:leftChars="10" w:left="20" w:firstLine="0"/>
      </w:pPr>
      <w:bookmarkStart w:id="1353" w:name="_Toc72913386"/>
      <w:r>
        <w:t>6.8.2</w:t>
      </w:r>
      <w:r>
        <w:tab/>
        <w:t>Solution details</w:t>
      </w:r>
      <w:bookmarkEnd w:id="1353"/>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AAnF.</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es) of EES), AKMA capability) to the UE.</w:t>
      </w:r>
      <w:r w:rsidRPr="00A62B90">
        <w:rPr>
          <w:lang w:eastAsia="zh-CN"/>
        </w:rPr>
        <w:t xml:space="preserve"> </w:t>
      </w:r>
      <w:r>
        <w:t>The AKMA capability indicates the EES support to use AKMA.</w:t>
      </w:r>
    </w:p>
    <w:p w:rsidR="00E96008" w:rsidRPr="00B17444" w:rsidRDefault="00E96008" w:rsidP="00E96008">
      <w:r>
        <w:t>3. When the UE determines to communicate with EES, if the UE supports AKMA, the UE derives the AKMA key and the K</w:t>
      </w:r>
      <w:r>
        <w:rPr>
          <w:vertAlign w:val="subscript"/>
        </w:rPr>
        <w:t>EES</w:t>
      </w:r>
      <w:r>
        <w:t>(i.e. Kaf) as specified in TS 33.535 [6]</w:t>
      </w:r>
      <w:r w:rsidRPr="00446A99">
        <w:t xml:space="preserve"> </w:t>
      </w:r>
      <w:r>
        <w:t>based on the received AKMA capability.</w:t>
      </w:r>
    </w:p>
    <w:p w:rsidR="00E96008" w:rsidRDefault="00E96008" w:rsidP="00E96008">
      <w:r w:rsidRPr="00A62B90">
        <w:rPr>
          <w:rFonts w:hint="eastAsia"/>
          <w:lang w:eastAsia="zh-CN"/>
        </w:rPr>
        <w:lastRenderedPageBreak/>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Default="00E96008" w:rsidP="00D53C3F">
      <w:pPr>
        <w:pStyle w:val="EditorsNote"/>
      </w:pPr>
    </w:p>
    <w:p w:rsidR="009540E1" w:rsidRPr="009D7486" w:rsidRDefault="009540E1" w:rsidP="00FD7C4A">
      <w:pPr>
        <w:pStyle w:val="NO"/>
        <w:rPr>
          <w:rFonts w:ascii="Monotype Sorts" w:hAnsi="Monotype Sorts" w:cs="Monotype Sorts"/>
          <w:lang w:val="en-US"/>
        </w:rPr>
      </w:pPr>
      <w:r>
        <w:rPr>
          <w:lang w:eastAsia="zh-CN"/>
        </w:rPr>
        <w:t>NOTE:</w:t>
      </w:r>
      <w:r>
        <w:rPr>
          <w:lang w:eastAsia="zh-CN"/>
        </w:rPr>
        <w:tab/>
        <w:t>TLS based on AKMA PSK solution is defined in other solutions.</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p>
    <w:p w:rsidR="00E96008" w:rsidRPr="00D922BD" w:rsidRDefault="00E96008" w:rsidP="00E96008">
      <w:pPr>
        <w:pStyle w:val="NO"/>
        <w:rPr>
          <w:lang w:eastAsia="zh-CN"/>
        </w:rPr>
      </w:pPr>
      <w:r>
        <w:rPr>
          <w:lang w:eastAsia="zh-CN"/>
        </w:rPr>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1354" w:name="_Toc72913387"/>
      <w:r>
        <w:t>6.8.3</w:t>
      </w:r>
      <w:r>
        <w:tab/>
        <w:t>Solution evaluation</w:t>
      </w:r>
      <w:bookmarkEnd w:id="1354"/>
      <w:r>
        <w:t xml:space="preserve"> </w:t>
      </w:r>
    </w:p>
    <w:bookmarkEnd w:id="1351"/>
    <w:p w:rsidR="00E91534" w:rsidRDefault="00E96008" w:rsidP="00E91534">
      <w:pPr>
        <w:rPr>
          <w:ins w:id="1355" w:author="Rapporteur" w:date="2021-05-25T22:05:00Z"/>
          <w:lang w:eastAsia="zh-CN"/>
        </w:rPr>
      </w:pPr>
      <w:del w:id="1356" w:author="Rapporteur" w:date="2021-05-25T22:06:00Z">
        <w:r w:rsidDel="00E91534">
          <w:rPr>
            <w:rFonts w:hint="eastAsia"/>
            <w:lang w:eastAsia="zh-CN"/>
          </w:rPr>
          <w:delText>T</w:delText>
        </w:r>
        <w:r w:rsidDel="00E91534">
          <w:rPr>
            <w:lang w:eastAsia="zh-CN"/>
          </w:rPr>
          <w:delText>BD</w:delText>
        </w:r>
      </w:del>
      <w:ins w:id="1357" w:author="Rapporteur" w:date="2021-05-25T22:05:00Z">
        <w:r w:rsidR="00E91534">
          <w:rPr>
            <w:lang w:eastAsia="zh-CN"/>
          </w:rPr>
          <w:t xml:space="preserve">This solution requires the ECS to provide the </w:t>
        </w:r>
        <w:r w:rsidR="00E91534">
          <w:t xml:space="preserve">AKMA </w:t>
        </w:r>
        <w:r w:rsidR="00E91534">
          <w:rPr>
            <w:rFonts w:eastAsia="Calibri Light"/>
            <w:lang w:eastAsia="zh-CN"/>
          </w:rPr>
          <w:t xml:space="preserve">capability of EES(s) </w:t>
        </w:r>
        <w:r w:rsidR="00E91534">
          <w:rPr>
            <w:lang w:eastAsia="zh-CN"/>
          </w:rPr>
          <w:t>to the UE, then the UE can determine to use AKMA when establish connection with EES.</w:t>
        </w:r>
      </w:ins>
    </w:p>
    <w:p w:rsidR="00E91534" w:rsidRDefault="00E91534" w:rsidP="00E91534">
      <w:pPr>
        <w:rPr>
          <w:ins w:id="1358" w:author="Rapporteur" w:date="2021-05-25T22:05:00Z"/>
          <w:lang w:eastAsia="zh-CN"/>
        </w:rPr>
      </w:pPr>
      <w:ins w:id="1359" w:author="Rapporteur" w:date="2021-05-25T22:05:00Z">
        <w:r>
          <w:rPr>
            <w:lang w:eastAsia="zh-CN"/>
          </w:rPr>
          <w:t>This solution also requires that the EEC and EES supports the AKMA.</w:t>
        </w:r>
      </w:ins>
    </w:p>
    <w:p w:rsidR="00E91534" w:rsidRDefault="00E91534" w:rsidP="00E91534">
      <w:pPr>
        <w:rPr>
          <w:ins w:id="1360" w:author="Rapporteur" w:date="2021-05-25T22:05:00Z"/>
          <w:lang w:eastAsia="zh-CN"/>
        </w:rPr>
      </w:pPr>
      <w:ins w:id="1361" w:author="Rapporteur" w:date="2021-05-25T22:05:00Z">
        <w:r>
          <w:rPr>
            <w:lang w:eastAsia="zh-CN"/>
          </w:rPr>
          <w:t>Authentication of apps in the UE before accessing to the key is out of scope of this solution.</w:t>
        </w:r>
      </w:ins>
    </w:p>
    <w:p w:rsidR="00E96008" w:rsidRPr="000E6D94" w:rsidRDefault="00E91534">
      <w:pPr>
        <w:pStyle w:val="EditorsNote"/>
        <w:rPr>
          <w:lang w:eastAsia="zh-CN"/>
        </w:rPr>
        <w:pPrChange w:id="1362" w:author="Rapporteur" w:date="2021-05-26T09:25:00Z">
          <w:pPr/>
        </w:pPrChange>
      </w:pPr>
      <w:ins w:id="1363" w:author="Rapporteur" w:date="2021-05-25T22:05:00Z">
        <w:r>
          <w:rPr>
            <w:lang w:val="en-US" w:eastAsia="zh-CN"/>
          </w:rPr>
          <w:tab/>
          <w:t>Editor’s Note: Further evaluation is FFS</w:t>
        </w:r>
      </w:ins>
      <w:r w:rsidR="00E96008">
        <w:rPr>
          <w:lang w:eastAsia="zh-CN"/>
        </w:rPr>
        <w:t>.</w:t>
      </w:r>
    </w:p>
    <w:p w:rsidR="00433319" w:rsidRDefault="00433319" w:rsidP="00433319">
      <w:pPr>
        <w:pStyle w:val="2"/>
      </w:pPr>
      <w:bookmarkStart w:id="1364" w:name="_Toc72913388"/>
      <w:r>
        <w:t>6.</w:t>
      </w:r>
      <w:r w:rsidR="00E96008">
        <w:t>9</w:t>
      </w:r>
      <w:r>
        <w:tab/>
        <w:t>Solution #</w:t>
      </w:r>
      <w:r w:rsidR="00E96008">
        <w:t>9</w:t>
      </w:r>
      <w:r>
        <w:t xml:space="preserve">: Authentication and authorization </w:t>
      </w:r>
      <w:r w:rsidRPr="00BC7201">
        <w:t>between EEC and ECS based on AKMA</w:t>
      </w:r>
      <w:bookmarkEnd w:id="1364"/>
    </w:p>
    <w:p w:rsidR="00433319" w:rsidRDefault="00433319" w:rsidP="00433319">
      <w:pPr>
        <w:pStyle w:val="3"/>
      </w:pPr>
      <w:bookmarkStart w:id="1365" w:name="_Toc72913389"/>
      <w:r>
        <w:t>6.</w:t>
      </w:r>
      <w:r w:rsidR="00E96008">
        <w:t>9</w:t>
      </w:r>
      <w:r>
        <w:t>.1</w:t>
      </w:r>
      <w:r>
        <w:tab/>
        <w:t>Introduction</w:t>
      </w:r>
      <w:bookmarkEnd w:id="1365"/>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1366" w:name="_Toc72913390"/>
      <w:r>
        <w:lastRenderedPageBreak/>
        <w:t>6.</w:t>
      </w:r>
      <w:r w:rsidR="00E96008">
        <w:t>9</w:t>
      </w:r>
      <w:r>
        <w:t>.2</w:t>
      </w:r>
      <w:r>
        <w:tab/>
        <w:t>Solution details</w:t>
      </w:r>
      <w:bookmarkEnd w:id="1366"/>
    </w:p>
    <w:p w:rsidR="00433319" w:rsidRDefault="0011490A" w:rsidP="00433319">
      <w:pPr>
        <w:jc w:val="center"/>
      </w:pPr>
      <w:r w:rsidRPr="0011490A">
        <w:t xml:space="preserve"> </w:t>
      </w:r>
      <w:r>
        <w:object w:dxaOrig="9630" w:dyaOrig="7380">
          <v:shape id="_x0000_i1034" type="#_x0000_t75" style="width:481.5pt;height:369.5pt" o:ole="">
            <v:imagedata r:id="rId31" o:title=""/>
          </v:shape>
          <o:OLEObject Type="Embed" ProgID="Visio.Drawing.15" ShapeID="_x0000_i1034" DrawAspect="Content" ObjectID="_1683609937" r:id="rId32"/>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bookmarkStart w:id="1367" w:name="_Toc72913391"/>
      <w:r>
        <w:t>6.</w:t>
      </w:r>
      <w:r w:rsidR="00E96008">
        <w:t>9</w:t>
      </w:r>
      <w:r>
        <w:t>.3</w:t>
      </w:r>
      <w:r>
        <w:tab/>
        <w:t>Solution Evaluation</w:t>
      </w:r>
      <w:bookmarkEnd w:id="1367"/>
    </w:p>
    <w:p w:rsidR="00775973" w:rsidRDefault="00775973" w:rsidP="00775973">
      <w:pPr>
        <w:rPr>
          <w:lang w:eastAsia="zh-CN"/>
        </w:rPr>
      </w:pPr>
      <w:r>
        <w:t xml:space="preserve"> </w:t>
      </w:r>
      <w:r w:rsidRPr="00CE7BA9">
        <w:t xml:space="preserve">This solution fully </w:t>
      </w:r>
      <w:r w:rsidRPr="00CE7BA9">
        <w:rPr>
          <w:lang w:val="en-US" w:eastAsia="zh-CN"/>
        </w:rPr>
        <w:t xml:space="preserve">addresses the security requirement for </w:t>
      </w:r>
      <w:r w:rsidRPr="00CE7BA9">
        <w:rPr>
          <w:lang w:eastAsia="zh-CN"/>
        </w:rPr>
        <w:t>authentication between EEC and ECS</w:t>
      </w:r>
      <w:r w:rsidRPr="00CE7BA9">
        <w:rPr>
          <w:lang w:val="en-US" w:eastAsia="zh-CN"/>
        </w:rPr>
        <w:t xml:space="preserve"> in the key issue #</w:t>
      </w:r>
      <w:r>
        <w:rPr>
          <w:lang w:val="en-US" w:eastAsia="zh-CN"/>
        </w:rPr>
        <w:t>2</w:t>
      </w:r>
      <w:r w:rsidRPr="00CE7BA9">
        <w:rPr>
          <w:lang w:val="en-US" w:eastAsia="zh-CN"/>
        </w:rPr>
        <w:t xml:space="preserve"> based on the AKMA</w:t>
      </w:r>
      <w:r w:rsidRPr="00CE7BA9">
        <w:rPr>
          <w:lang w:eastAsia="zh-CN"/>
        </w:rPr>
        <w:t>.</w:t>
      </w:r>
    </w:p>
    <w:p w:rsidR="00775973" w:rsidRPr="00CE7BA9" w:rsidRDefault="00775973" w:rsidP="00775973">
      <w:pPr>
        <w:rPr>
          <w:lang w:eastAsia="zh-CN"/>
        </w:rPr>
      </w:pPr>
      <w:r w:rsidRPr="00E81571">
        <w:rPr>
          <w:rFonts w:hint="eastAsia"/>
          <w:lang w:eastAsia="zh-CN"/>
        </w:rPr>
        <w:t>T</w:t>
      </w:r>
      <w:r w:rsidRPr="00E81571">
        <w:rPr>
          <w:lang w:eastAsia="zh-CN"/>
        </w:rPr>
        <w:t>his solution requires t</w:t>
      </w:r>
      <w:r w:rsidRPr="00E61A1D">
        <w:t>he ECS or the 5GC is configured with the edge comput</w:t>
      </w:r>
      <w:r>
        <w:t>ing related profile for the EEC and t</w:t>
      </w:r>
      <w:r w:rsidRPr="00E61A1D">
        <w:t>he ECS and the 5GC share an UE identifier (i.e., GPSI) to identify the EEC</w:t>
      </w:r>
    </w:p>
    <w:p w:rsidR="00775973" w:rsidRDefault="00775973" w:rsidP="00775973">
      <w:pPr>
        <w:rPr>
          <w:ins w:id="1368" w:author="Rapporteur" w:date="2021-05-26T08:39:00Z"/>
          <w:lang w:eastAsia="zh-CN"/>
        </w:rPr>
      </w:pPr>
      <w:r w:rsidRPr="00CE7BA9">
        <w:rPr>
          <w:lang w:eastAsia="zh-CN"/>
        </w:rPr>
        <w:t>This</w:t>
      </w:r>
      <w:r>
        <w:rPr>
          <w:lang w:eastAsia="zh-CN"/>
        </w:rPr>
        <w:t xml:space="preserve"> solution also requires </w:t>
      </w:r>
      <w:r w:rsidRPr="000E332B">
        <w:rPr>
          <w:lang w:eastAsia="zh-CN"/>
        </w:rPr>
        <w:t xml:space="preserve">that the EEC and ECS shall support the AKMA. The solution assumes the </w:t>
      </w:r>
      <w:r w:rsidRPr="000E332B">
        <w:t xml:space="preserve">association </w:t>
      </w:r>
      <w:r w:rsidRPr="000E332B">
        <w:rPr>
          <w:lang w:eastAsia="zh-CN"/>
        </w:rPr>
        <w:t>between EEC ID and UE ID (i.e., GPSI)</w:t>
      </w:r>
      <w:r w:rsidRPr="00436CA3">
        <w:t xml:space="preserve"> </w:t>
      </w:r>
      <w:r>
        <w:t>which</w:t>
      </w:r>
      <w:r w:rsidRPr="00E61A1D">
        <w:t xml:space="preserve"> is pre-configured in the ECS by the ECS administrator</w:t>
      </w:r>
      <w:r w:rsidRPr="000E332B">
        <w:rPr>
          <w:lang w:eastAsia="zh-CN"/>
        </w:rPr>
        <w:t xml:space="preserve"> and verif</w:t>
      </w:r>
      <w:r>
        <w:rPr>
          <w:lang w:eastAsia="zh-CN"/>
        </w:rPr>
        <w:t>ies</w:t>
      </w:r>
      <w:r w:rsidRPr="000E332B">
        <w:rPr>
          <w:lang w:eastAsia="zh-CN"/>
        </w:rPr>
        <w:t xml:space="preserve"> the </w:t>
      </w:r>
      <w:r w:rsidRPr="009B0031">
        <w:rPr>
          <w:lang w:eastAsia="zh-CN"/>
        </w:rPr>
        <w:t xml:space="preserve">association during service provisioning which </w:t>
      </w:r>
      <w:r w:rsidRPr="000E332B">
        <w:t>requires updates to the service of UDM and AAnF</w:t>
      </w:r>
      <w:r w:rsidRPr="000E332B">
        <w:rPr>
          <w:lang w:eastAsia="zh-CN"/>
        </w:rPr>
        <w:t xml:space="preserve">. </w:t>
      </w:r>
    </w:p>
    <w:p w:rsidR="00D5505C" w:rsidRDefault="00D5505C" w:rsidP="00775973">
      <w:pPr>
        <w:rPr>
          <w:ins w:id="1369" w:author="Rapporteur" w:date="2021-05-26T08:45:00Z"/>
          <w:lang w:val="en-US" w:eastAsia="zh-CN"/>
        </w:rPr>
      </w:pPr>
      <w:ins w:id="1370" w:author="Rapporteur" w:date="2021-05-26T08:39:00Z">
        <w:r>
          <w:rPr>
            <w:lang w:val="en-US" w:eastAsia="zh-CN"/>
          </w:rPr>
          <w:t>This solution doesn’t apply to the case when there are multiple EECs in one UE.</w:t>
        </w:r>
      </w:ins>
    </w:p>
    <w:p w:rsidR="00C97FBB" w:rsidRDefault="00C97FBB" w:rsidP="00775973">
      <w:pPr>
        <w:rPr>
          <w:lang w:eastAsia="zh-CN"/>
        </w:rPr>
      </w:pPr>
      <w:ins w:id="1371" w:author="Rapporteur" w:date="2021-05-26T08:45:00Z">
        <w:r>
          <w:rPr>
            <w:lang w:eastAsia="zh-CN"/>
          </w:rPr>
          <w:t>The authentication of EEC before giving the Kaf in the UE is out of scope.</w:t>
        </w:r>
      </w:ins>
    </w:p>
    <w:p w:rsidR="00433319" w:rsidRDefault="00775973" w:rsidP="00FD7C4A">
      <w:pPr>
        <w:pStyle w:val="EditorsNote"/>
        <w:rPr>
          <w:rFonts w:ascii="Arial" w:hAnsi="Arial" w:cs="Arial"/>
          <w:sz w:val="28"/>
          <w:szCs w:val="28"/>
        </w:rPr>
      </w:pPr>
      <w:del w:id="1372" w:author="Rapporteur" w:date="2021-05-26T08:45:00Z">
        <w:r w:rsidRPr="00863753" w:rsidDel="00C97FBB">
          <w:rPr>
            <w:lang w:eastAsia="zh-CN"/>
          </w:rPr>
          <w:delText>Editor’s Note: It is ffs whether this solution fully addresses the key issue.</w:delText>
        </w:r>
      </w:del>
    </w:p>
    <w:p w:rsidR="009F7A71" w:rsidRDefault="009F7A71" w:rsidP="009F7A71">
      <w:pPr>
        <w:pStyle w:val="2"/>
      </w:pPr>
      <w:bookmarkStart w:id="1373" w:name="_Toc72913392"/>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1373"/>
    </w:p>
    <w:p w:rsidR="009F7A71" w:rsidRPr="00707629" w:rsidRDefault="009F7A71" w:rsidP="009F7A71">
      <w:pPr>
        <w:pStyle w:val="3"/>
        <w:rPr>
          <w:lang w:eastAsia="zh-CN"/>
        </w:rPr>
      </w:pPr>
      <w:bookmarkStart w:id="1374" w:name="_Toc72913393"/>
      <w:r>
        <w:rPr>
          <w:rFonts w:hint="eastAsia"/>
          <w:lang w:eastAsia="zh-CN"/>
        </w:rPr>
        <w:t>6</w:t>
      </w:r>
      <w:r w:rsidRPr="00707629">
        <w:t>.</w:t>
      </w:r>
      <w:r w:rsidR="00E96008">
        <w:rPr>
          <w:lang w:eastAsia="zh-CN"/>
        </w:rPr>
        <w:t>10</w:t>
      </w:r>
      <w:r w:rsidRPr="00707629">
        <w:t>.1</w:t>
      </w:r>
      <w:r w:rsidRPr="00707629">
        <w:tab/>
        <w:t>Introduction</w:t>
      </w:r>
      <w:bookmarkEnd w:id="1374"/>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1375" w:name="_Toc72913394"/>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1375"/>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5" type="#_x0000_t75" style="width:310.5pt;height:152pt" o:ole="">
            <v:imagedata r:id="rId33" o:title=""/>
          </v:shape>
          <o:OLEObject Type="Embed" ProgID="Visio.Drawing.11" ShapeID="_x0000_i1035" DrawAspect="Content" ObjectID="_1683609938" r:id="rId34"/>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The UDM stores an indicator whether the user is allowed to use edge computing service and the allowed ECS list. The indicator can be used as the service authorization information for the EEC. The subscription expiration time and the the binding between the EEC ID and the GPSI may also be stored in the UDM. When the ECS sends request, the GPSI is included in the request message.</w:t>
      </w:r>
    </w:p>
    <w:p w:rsidR="009F7A71" w:rsidRPr="00273A3A" w:rsidRDefault="00A35487" w:rsidP="00F24D34">
      <w:pPr>
        <w:pStyle w:val="EditorsNote"/>
      </w:pPr>
      <w:r>
        <w:t>Editor's note: It is ffs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1376" w:name="_Toc72913395"/>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1376"/>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1377" w:name="_Toc72913396"/>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1378" w:name="OLE_LINK68"/>
      <w:r w:rsidRPr="00056306">
        <w:rPr>
          <w:rFonts w:cs="Arial"/>
        </w:rPr>
        <w:t>Authentication between EEC and ECS</w:t>
      </w:r>
      <w:bookmarkEnd w:id="1377"/>
      <w:bookmarkEnd w:id="1378"/>
    </w:p>
    <w:p w:rsidR="00934C92" w:rsidRPr="00056306" w:rsidRDefault="00934C92" w:rsidP="00D53C3F">
      <w:pPr>
        <w:pStyle w:val="3"/>
      </w:pPr>
      <w:bookmarkStart w:id="1379" w:name="_Toc72913397"/>
      <w:r w:rsidRPr="00056306">
        <w:t>6.</w:t>
      </w:r>
      <w:r>
        <w:t>11</w:t>
      </w:r>
      <w:r w:rsidRPr="00056306">
        <w:t>.1</w:t>
      </w:r>
      <w:r w:rsidRPr="00056306">
        <w:tab/>
        <w:t>Solution overview</w:t>
      </w:r>
      <w:bookmarkEnd w:id="1379"/>
    </w:p>
    <w:p w:rsidR="00934C92" w:rsidRPr="00056306" w:rsidRDefault="00934C92" w:rsidP="00934C92">
      <w:bookmarkStart w:id="1380"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w:t>
      </w:r>
      <w:r w:rsidR="00F02168">
        <w:t>should</w:t>
      </w:r>
      <w:r w:rsidRPr="00056306">
        <w:t xml:space="preserve"> use the NEF to interact with AAnF.</w:t>
      </w:r>
    </w:p>
    <w:p w:rsidR="00934C92" w:rsidRPr="00056306" w:rsidRDefault="00934C92" w:rsidP="00D53C3F">
      <w:pPr>
        <w:pStyle w:val="3"/>
      </w:pPr>
      <w:bookmarkStart w:id="1381" w:name="_Toc72913398"/>
      <w:bookmarkEnd w:id="1380"/>
      <w:r w:rsidRPr="00056306">
        <w:lastRenderedPageBreak/>
        <w:t>6.</w:t>
      </w:r>
      <w:r>
        <w:t>11</w:t>
      </w:r>
      <w:r w:rsidRPr="00056306">
        <w:t>.2</w:t>
      </w:r>
      <w:r w:rsidR="00810E32">
        <w:tab/>
      </w:r>
      <w:r w:rsidRPr="00056306">
        <w:t>Solution details</w:t>
      </w:r>
      <w:bookmarkEnd w:id="1381"/>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p>
    <w:p w:rsidR="00934C92" w:rsidRPr="00056306" w:rsidRDefault="00934C92" w:rsidP="00934C92">
      <w:pPr>
        <w:numPr>
          <w:ilvl w:val="0"/>
          <w:numId w:val="24"/>
        </w:numPr>
        <w:overflowPunct w:val="0"/>
        <w:autoSpaceDE w:val="0"/>
        <w:autoSpaceDN w:val="0"/>
        <w:adjustRightInd w:val="0"/>
        <w:textAlignment w:val="baseline"/>
      </w:pPr>
      <w:r w:rsidRPr="00056306">
        <w:t xml:space="preserve">During PDU Session Establishment, the SMF provides Edge Configuration Server Information (ECS ID (i.e. FQDN or IP address(es)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1382"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1382"/>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1383"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1383"/>
      <w:r w:rsidRPr="00056306">
        <w:rPr>
          <w:rFonts w:eastAsia="Calibri Light"/>
          <w:lang w:eastAsia="zh-CN"/>
        </w:rPr>
        <w:t xml:space="preserve"> sends service provision request with A-KID, MAC-I. </w:t>
      </w:r>
    </w:p>
    <w:p w:rsidR="00934C92" w:rsidRDefault="00934C92" w:rsidP="00934C92"/>
    <w:p w:rsidR="009540E1" w:rsidRPr="00D92AF4" w:rsidRDefault="009540E1" w:rsidP="00FD7C4A">
      <w:pPr>
        <w:pStyle w:val="NO"/>
        <w:rPr>
          <w:lang w:val="en-US"/>
        </w:rPr>
      </w:pPr>
      <w:r w:rsidRPr="00056306">
        <w:rPr>
          <w:lang w:eastAsia="zh-CN"/>
        </w:rPr>
        <w:t>NOTE:</w:t>
      </w:r>
      <w:r w:rsidRPr="00056306">
        <w:rPr>
          <w:lang w:eastAsia="zh-CN"/>
        </w:rPr>
        <w:tab/>
      </w:r>
      <w:r>
        <w:rPr>
          <w:lang w:eastAsia="zh-CN"/>
        </w:rPr>
        <w:t>TLS based on AKMA PSK solution is defined in other solutions.</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AAnF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1384"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1385" w:name="OLE_LINK76"/>
      <w:r w:rsidRPr="00056306">
        <w:t>K</w:t>
      </w:r>
      <w:r w:rsidRPr="00056306">
        <w:rPr>
          <w:vertAlign w:val="subscript"/>
        </w:rPr>
        <w:t>ECS</w:t>
      </w:r>
      <w:bookmarkEnd w:id="1385"/>
      <w:r w:rsidRPr="00056306">
        <w:t xml:space="preserve"> (K</w:t>
      </w:r>
      <w:r w:rsidRPr="00056306">
        <w:rPr>
          <w:vertAlign w:val="subscript"/>
        </w:rPr>
        <w:t>AF</w:t>
      </w:r>
      <w:r w:rsidRPr="00056306">
        <w:t>) of the UE(as defined in TS33.535).</w:t>
      </w:r>
      <w:bookmarkEnd w:id="1384"/>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1386" w:name="OLE_LINK79"/>
      <w:bookmarkStart w:id="1387" w:name="OLE_LINK80"/>
      <w:r>
        <w:t>when</w:t>
      </w:r>
      <w:r w:rsidRPr="00056306">
        <w:t xml:space="preserve"> the</w:t>
      </w:r>
      <w:r>
        <w:t xml:space="preserve"> verification is succeed, and if the</w:t>
      </w:r>
      <w:r w:rsidRPr="00056306">
        <w:t xml:space="preserve"> UE is authorized to perform the operation</w:t>
      </w:r>
      <w:bookmarkEnd w:id="1386"/>
      <w:bookmarkEnd w:id="1387"/>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1388" w:name="_Toc72913399"/>
      <w:r w:rsidRPr="00056306">
        <w:t>6.</w:t>
      </w:r>
      <w:r>
        <w:t>11</w:t>
      </w:r>
      <w:r w:rsidRPr="00056306">
        <w:t>.3</w:t>
      </w:r>
      <w:r w:rsidR="00810E32" w:rsidRPr="005331CA">
        <w:tab/>
      </w:r>
      <w:r w:rsidRPr="00056306">
        <w:t>Solution evaluation</w:t>
      </w:r>
      <w:bookmarkEnd w:id="1388"/>
      <w:r w:rsidRPr="00056306">
        <w:t xml:space="preserve"> </w:t>
      </w:r>
    </w:p>
    <w:p w:rsidR="00D5505C" w:rsidRDefault="00D5505C" w:rsidP="00D5505C">
      <w:pPr>
        <w:rPr>
          <w:ins w:id="1389" w:author="Rapporteur" w:date="2021-05-26T08:38:00Z"/>
          <w:lang w:eastAsia="zh-CN"/>
        </w:rPr>
      </w:pPr>
      <w:ins w:id="1390" w:author="Rapporteur" w:date="2021-05-26T08:38:00Z">
        <w:r>
          <w:t xml:space="preserve">This solution </w:t>
        </w:r>
        <w:r>
          <w:rPr>
            <w:lang w:val="en-US" w:eastAsia="zh-CN"/>
          </w:rPr>
          <w:t xml:space="preserve">addresses the security requirement for </w:t>
        </w:r>
        <w:r>
          <w:rPr>
            <w:lang w:eastAsia="zh-CN"/>
          </w:rPr>
          <w:t>authentication between EEC and ECS</w:t>
        </w:r>
        <w:r>
          <w:rPr>
            <w:lang w:val="en-US" w:eastAsia="zh-CN"/>
          </w:rPr>
          <w:t xml:space="preserve"> in the key issue #2 based on the AKMA</w:t>
        </w:r>
        <w:r>
          <w:rPr>
            <w:lang w:eastAsia="zh-CN"/>
          </w:rPr>
          <w:t>.</w:t>
        </w:r>
      </w:ins>
    </w:p>
    <w:p w:rsidR="00D5505C" w:rsidRDefault="00D5505C" w:rsidP="00D5505C">
      <w:pPr>
        <w:rPr>
          <w:ins w:id="1391" w:author="Rapporteur" w:date="2021-05-26T08:38:00Z"/>
          <w:lang w:eastAsia="zh-CN"/>
        </w:rPr>
      </w:pPr>
      <w:ins w:id="1392" w:author="Rapporteur" w:date="2021-05-26T08:38:00Z">
        <w:r>
          <w:rPr>
            <w:lang w:eastAsia="zh-CN"/>
          </w:rPr>
          <w:t xml:space="preserve">This solution requires the 5GC to provide the </w:t>
        </w:r>
        <w:r>
          <w:t xml:space="preserve">AKMA </w:t>
        </w:r>
        <w:r>
          <w:rPr>
            <w:rFonts w:eastAsia="Calibri Light"/>
            <w:lang w:eastAsia="zh-CN"/>
          </w:rPr>
          <w:t xml:space="preserve">capability of ECS(s) </w:t>
        </w:r>
        <w:r>
          <w:rPr>
            <w:lang w:eastAsia="zh-CN"/>
          </w:rPr>
          <w:t>to the UE, then the UE can determine to use AKMA when establish connection with ECS.</w:t>
        </w:r>
      </w:ins>
    </w:p>
    <w:p w:rsidR="00D5505C" w:rsidRDefault="00D5505C" w:rsidP="00D5505C">
      <w:pPr>
        <w:rPr>
          <w:ins w:id="1393" w:author="Rapporteur" w:date="2021-05-26T08:38:00Z"/>
          <w:lang w:eastAsia="zh-CN"/>
        </w:rPr>
      </w:pPr>
      <w:ins w:id="1394" w:author="Rapporteur" w:date="2021-05-26T08:38:00Z">
        <w:r>
          <w:rPr>
            <w:lang w:eastAsia="zh-CN"/>
          </w:rPr>
          <w:lastRenderedPageBreak/>
          <w:t>This solution also requires that the EEC and ECS supports the AKMA.</w:t>
        </w:r>
      </w:ins>
    </w:p>
    <w:p w:rsidR="00D5505C" w:rsidRDefault="00D5505C" w:rsidP="00D5505C">
      <w:pPr>
        <w:rPr>
          <w:ins w:id="1395" w:author="Rapporteur" w:date="2021-05-26T08:38:00Z"/>
          <w:lang w:eastAsia="zh-CN"/>
        </w:rPr>
      </w:pPr>
      <w:ins w:id="1396" w:author="Rapporteur" w:date="2021-05-26T08:38:00Z">
        <w:r>
          <w:rPr>
            <w:lang w:eastAsia="zh-CN"/>
          </w:rPr>
          <w:t>Authentication of apps in the UE before accessing to the key is out of scope of this solution.</w:t>
        </w:r>
      </w:ins>
    </w:p>
    <w:p w:rsidR="00934C92" w:rsidRPr="00056306" w:rsidRDefault="00934C92" w:rsidP="00934C92">
      <w:pPr>
        <w:pStyle w:val="NO"/>
        <w:keepLines w:val="0"/>
        <w:widowControl w:val="0"/>
        <w:ind w:left="0" w:firstLine="0"/>
        <w:rPr>
          <w:rFonts w:eastAsia="Calibri Light"/>
          <w:lang w:eastAsia="zh-CN"/>
        </w:rPr>
      </w:pPr>
      <w:del w:id="1397" w:author="Rapporteur" w:date="2021-05-26T08:38:00Z">
        <w:r w:rsidDel="00D5505C">
          <w:rPr>
            <w:rFonts w:eastAsia="Calibri Light"/>
            <w:lang w:eastAsia="zh-CN"/>
          </w:rPr>
          <w:delText>TBD</w:delText>
        </w:r>
      </w:del>
      <w:r w:rsidRPr="00056306">
        <w:rPr>
          <w:rFonts w:eastAsia="Calibri Light"/>
          <w:lang w:eastAsia="zh-CN"/>
        </w:rPr>
        <w:t>.</w:t>
      </w:r>
    </w:p>
    <w:p w:rsidR="00C61234" w:rsidRPr="005331CA" w:rsidRDefault="00C61234" w:rsidP="00C61234">
      <w:pPr>
        <w:pStyle w:val="2"/>
      </w:pPr>
      <w:bookmarkStart w:id="1398" w:name="_Toc72913400"/>
      <w:r>
        <w:t>6.</w:t>
      </w:r>
      <w:r w:rsidR="00E96008">
        <w:t>1</w:t>
      </w:r>
      <w:r w:rsidR="00934C92">
        <w:t>2</w:t>
      </w:r>
      <w:r>
        <w:tab/>
        <w:t>Solution #</w:t>
      </w:r>
      <w:r w:rsidR="00E96008">
        <w:t>1</w:t>
      </w:r>
      <w:r w:rsidR="00934C92">
        <w:t>2</w:t>
      </w:r>
      <w:r w:rsidRPr="005331CA">
        <w:t xml:space="preserve">: </w:t>
      </w:r>
      <w:r w:rsidRPr="00B247D8">
        <w:t>Onboarding and authentication/authorization</w:t>
      </w:r>
      <w:r w:rsidRPr="000D000B">
        <w:t xml:space="preserve"> framework for Edge Enabler Server and Edge Configuration Server</w:t>
      </w:r>
      <w:bookmarkEnd w:id="1398"/>
      <w:r w:rsidRPr="000D000B" w:rsidDel="000D000B">
        <w:t xml:space="preserve"> </w:t>
      </w:r>
    </w:p>
    <w:p w:rsidR="00C61234" w:rsidRPr="005331CA" w:rsidRDefault="00C61234" w:rsidP="00C61234">
      <w:pPr>
        <w:pStyle w:val="3"/>
      </w:pPr>
      <w:bookmarkStart w:id="1399" w:name="_Toc72913401"/>
      <w:r>
        <w:t>6.</w:t>
      </w:r>
      <w:r w:rsidR="00E96008">
        <w:t>1</w:t>
      </w:r>
      <w:r w:rsidR="00934C92">
        <w:t>2</w:t>
      </w:r>
      <w:r w:rsidRPr="005331CA">
        <w:t>.1</w:t>
      </w:r>
      <w:r w:rsidRPr="005331CA">
        <w:tab/>
        <w:t>Introduction</w:t>
      </w:r>
      <w:bookmarkEnd w:id="1399"/>
    </w:p>
    <w:p w:rsidR="00C61234" w:rsidRPr="005331CA" w:rsidRDefault="00C61234" w:rsidP="00C61234">
      <w:pPr>
        <w:rPr>
          <w:rFonts w:eastAsia="Times New Roman"/>
        </w:rPr>
      </w:pPr>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r w:rsidR="008B5C70">
        <w:t xml:space="preserve"> As per [2], ECS can be owned by MNO or ECSP. ECSP can have its own authentication/authorization independent of MNO. ECSP may also have its own EES.</w:t>
      </w:r>
      <w:r w:rsidR="00A42CBB">
        <w:t xml:space="preserve"> </w:t>
      </w:r>
      <w:r w:rsidR="00A42CBB" w:rsidRPr="006128FD">
        <w:t>The Edge Configuration Server</w:t>
      </w:r>
      <w:r w:rsidR="001B61B1">
        <w:t xml:space="preserve"> </w:t>
      </w:r>
      <w:r w:rsidR="00A42CBB" w:rsidRPr="006128FD">
        <w:t>(ECS) can be deployed in the MNO domain or can be deployed in 3rd party domain by the service provider in which one Edge Enabling Client may communicate with one or more Edge Configuration Server</w:t>
      </w:r>
      <w:r w:rsidR="001B61B1">
        <w:t xml:space="preserve"> </w:t>
      </w:r>
      <w:r w:rsidR="00A42CBB" w:rsidRPr="006128FD">
        <w:t>(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w:t>
      </w:r>
      <w:r w:rsidR="001B61B1">
        <w:t xml:space="preserve"> </w:t>
      </w:r>
      <w:r w:rsidR="00A42CBB" w:rsidRPr="006128FD">
        <w:t>(ECS) of each Edge Configuration Server</w:t>
      </w:r>
      <w:r w:rsidR="001B61B1">
        <w:t xml:space="preserve"> </w:t>
      </w:r>
      <w:r w:rsidR="00A42CBB" w:rsidRPr="006128FD">
        <w:t xml:space="preserve">(ECS) multiple times. In this context, the Security Context of each of </w:t>
      </w:r>
      <w:r w:rsidR="00A42CBB">
        <w:t xml:space="preserve">the </w:t>
      </w:r>
      <w:r w:rsidR="00A42CBB" w:rsidRPr="006128FD">
        <w:t>EDGE-6 interfaces needs to be separate from each other as the trust domain may be different.</w:t>
      </w:r>
      <w:r w:rsidR="00A42CBB">
        <w:t xml:space="preserve"> In this solution, the t</w:t>
      </w:r>
      <w:r w:rsidR="00A42CBB" w:rsidRPr="00D73FCC">
        <w:t xml:space="preserve">rust relationship is based on </w:t>
      </w:r>
      <w:r w:rsidR="00A42CBB">
        <w:t xml:space="preserve">a </w:t>
      </w:r>
      <w:r w:rsidR="00A42CBB" w:rsidRPr="00D73FCC">
        <w:t>business</w:t>
      </w:r>
      <w:r w:rsidR="00A42CBB">
        <w:t xml:space="preserve"> </w:t>
      </w:r>
      <w:r w:rsidR="00A42CBB" w:rsidRPr="00D73FCC">
        <w:t>relationship</w:t>
      </w:r>
      <w:r w:rsidR="00A42CBB">
        <w:t xml:space="preserve"> for each EDGE-6 interface described above.</w:t>
      </w:r>
    </w:p>
    <w:p w:rsidR="00C61234" w:rsidRDefault="00C61234" w:rsidP="00C61234">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1400" w:name="_Toc72913402"/>
      <w:r>
        <w:t>6.</w:t>
      </w:r>
      <w:r w:rsidR="00E96008">
        <w:t>1</w:t>
      </w:r>
      <w:r w:rsidR="00934C92">
        <w:t>2</w:t>
      </w:r>
      <w:r w:rsidRPr="005331CA">
        <w:t>.2</w:t>
      </w:r>
      <w:r w:rsidRPr="005331CA">
        <w:tab/>
        <w:t>Solution details</w:t>
      </w:r>
      <w:bookmarkEnd w:id="1400"/>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6" type="#_x0000_t75" style="width:477pt;height:310pt" o:ole="">
            <v:imagedata r:id="rId36" o:title=""/>
          </v:shape>
          <o:OLEObject Type="Embed" ProgID="Visio.Drawing.11" ShapeID="_x0000_i1036" DrawAspect="Content" ObjectID="_1683609939" r:id="rId37"/>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t>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p>
    <w:p w:rsidR="00C61234" w:rsidRDefault="00C61234" w:rsidP="00C61234"/>
    <w:p w:rsidR="00855215" w:rsidRDefault="00C61234" w:rsidP="00D53C3F">
      <w:pPr>
        <w:pStyle w:val="3"/>
      </w:pPr>
      <w:bookmarkStart w:id="1401" w:name="_Toc72913403"/>
      <w:r w:rsidRPr="002C2FA1">
        <w:t>6.</w:t>
      </w:r>
      <w:r w:rsidR="00E96008">
        <w:t>1</w:t>
      </w:r>
      <w:r w:rsidR="00934C92">
        <w:t>2</w:t>
      </w:r>
      <w:r w:rsidRPr="002C2FA1">
        <w:t>.3</w:t>
      </w:r>
      <w:r w:rsidRPr="002C2FA1">
        <w:tab/>
        <w:t>Solution evaluation</w:t>
      </w:r>
      <w:bookmarkEnd w:id="1401"/>
    </w:p>
    <w:p w:rsidR="00A42CBB" w:rsidRDefault="00A42CBB" w:rsidP="00A42CBB">
      <w:r>
        <w:t>EDGE-6 interface is protected using TLS. TLS provides integrity protection, replay protection, and confidentiality protection over the EDGE-6 interface. An O-Auth token mechanism provides authorization for EES authorization with ECS. The solution provides a mutual authentication mechanism and authorization mechanism between EES and ECS</w:t>
      </w:r>
      <w:r>
        <w:rPr>
          <w:lang w:eastAsia="ja-JP"/>
        </w:rPr>
        <w:t xml:space="preserve"> to register and update the server profile informatio</w:t>
      </w:r>
      <w:r>
        <w:t>n.</w:t>
      </w:r>
    </w:p>
    <w:p w:rsidR="00A42CBB" w:rsidRPr="00A42CBB" w:rsidRDefault="00A42CBB" w:rsidP="00FD7C4A">
      <w:r>
        <w:t>With the above analysis, the solution meets the security requirements for Key issue 3.</w:t>
      </w:r>
    </w:p>
    <w:p w:rsidR="00934C92" w:rsidRDefault="00934C92" w:rsidP="00934C92">
      <w:pPr>
        <w:pStyle w:val="2"/>
      </w:pPr>
      <w:bookmarkStart w:id="1402" w:name="_Toc72913404"/>
      <w:r>
        <w:rPr>
          <w:lang w:eastAsia="zh-CN"/>
        </w:rPr>
        <w:lastRenderedPageBreak/>
        <w:t>6.13</w:t>
      </w:r>
      <w:r>
        <w:tab/>
        <w:t>Solution #13: Transport security for EDGE-1-9 interfaces</w:t>
      </w:r>
      <w:bookmarkEnd w:id="1402"/>
    </w:p>
    <w:p w:rsidR="00934C92" w:rsidRDefault="00934C92" w:rsidP="00934C92">
      <w:pPr>
        <w:pStyle w:val="3"/>
        <w:rPr>
          <w:lang w:eastAsia="zh-CN"/>
        </w:rPr>
      </w:pPr>
      <w:bookmarkStart w:id="1403" w:name="_Toc72913405"/>
      <w:r>
        <w:rPr>
          <w:lang w:eastAsia="zh-CN"/>
        </w:rPr>
        <w:t>6.13.1</w:t>
      </w:r>
      <w:r>
        <w:rPr>
          <w:lang w:eastAsia="zh-CN"/>
        </w:rPr>
        <w:tab/>
        <w:t>Introduction</w:t>
      </w:r>
      <w:bookmarkEnd w:id="1403"/>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1404" w:name="_Toc72913406"/>
      <w:r>
        <w:rPr>
          <w:lang w:eastAsia="zh-CN"/>
        </w:rPr>
        <w:t>6.</w:t>
      </w:r>
      <w:r w:rsidRPr="00D53C3F">
        <w:rPr>
          <w:lang w:eastAsia="zh-CN"/>
        </w:rPr>
        <w:t>13.2</w:t>
      </w:r>
      <w:r>
        <w:rPr>
          <w:lang w:eastAsia="zh-CN"/>
        </w:rPr>
        <w:tab/>
        <w:t>Solution details</w:t>
      </w:r>
      <w:bookmarkEnd w:id="1404"/>
    </w:p>
    <w:p w:rsidR="00934C92" w:rsidRDefault="00934C92" w:rsidP="00934C92">
      <w:pPr>
        <w:rPr>
          <w:lang w:eastAsia="zh-CN"/>
        </w:rPr>
      </w:pPr>
      <w:r>
        <w:rPr>
          <w:lang w:eastAsia="zh-CN"/>
        </w:rPr>
        <w:t xml:space="preserve">There are three types of interfaces related with edge application architecture defined in TR 23.558 [2]. Hence, the transport security will be discussed separately within three subclauses. </w:t>
      </w:r>
    </w:p>
    <w:p w:rsidR="00934C92" w:rsidRDefault="00934C92" w:rsidP="00934C92">
      <w:pPr>
        <w:pStyle w:val="4"/>
        <w:rPr>
          <w:lang w:eastAsia="zh-CN"/>
        </w:rPr>
      </w:pPr>
      <w:bookmarkStart w:id="1405" w:name="_Toc72913407"/>
      <w:r>
        <w:rPr>
          <w:lang w:eastAsia="zh-CN"/>
        </w:rPr>
        <w:t>6.13.2.1 Type A</w:t>
      </w:r>
      <w:bookmarkEnd w:id="1405"/>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EDGE-4: between EEC and EAS</w:t>
      </w:r>
    </w:p>
    <w:p w:rsidR="00934C92" w:rsidRDefault="00934C92" w:rsidP="00934C92">
      <w:pPr>
        <w:numPr>
          <w:ilvl w:val="0"/>
          <w:numId w:val="12"/>
        </w:numPr>
        <w:rPr>
          <w:lang w:eastAsia="zh-CN"/>
        </w:rPr>
      </w:pPr>
      <w:r>
        <w:t>EDGE-5: between EEC and Application Client(s)</w:t>
      </w:r>
    </w:p>
    <w:p w:rsidR="00864792" w:rsidRPr="00864792" w:rsidRDefault="00864792" w:rsidP="00864792">
      <w:r w:rsidRPr="00864792">
        <w:t xml:space="preserve">For the EDGE-1 and EDGE-4, it is proposed to use the TLS specified in TS 33.210 [12] if HTTP protocol is selected. </w:t>
      </w:r>
    </w:p>
    <w:p w:rsidR="00864792" w:rsidRPr="00864792" w:rsidRDefault="00864792" w:rsidP="00552815">
      <w:pPr>
        <w:pStyle w:val="NO"/>
      </w:pPr>
      <w:r w:rsidRPr="00864792">
        <w:t>NOTE: For the other protocols of EDGE-1 and EDGE-4, the protection protocol can be defined during the normative phase.</w:t>
      </w:r>
    </w:p>
    <w:p w:rsidR="00934C92" w:rsidRDefault="00934C92" w:rsidP="00934C92">
      <w:pPr>
        <w:rPr>
          <w:lang w:val="en-IN" w:eastAsia="ko-KR"/>
        </w:rPr>
      </w:pPr>
      <w:r>
        <w:rPr>
          <w:lang w:val="en-IN"/>
        </w:rPr>
        <w:t xml:space="preserve">According to TS 23.558[2], details of the </w:t>
      </w:r>
      <w:r>
        <w:t>EDGE-5</w:t>
      </w:r>
      <w:r>
        <w:rPr>
          <w:lang w:val="en-IN"/>
        </w:rPr>
        <w:t xml:space="preserve"> is out of scope of th</w:t>
      </w:r>
      <w:r w:rsidR="00904024">
        <w:rPr>
          <w:lang w:val="en-IN"/>
        </w:rPr>
        <w:t>at</w:t>
      </w:r>
      <w:r>
        <w:rPr>
          <w:lang w:val="en-IN"/>
        </w:rPr>
        <w:t xml:space="preserve"> </w:t>
      </w:r>
      <w:r w:rsidR="00904024">
        <w:rPr>
          <w:lang w:val="en-IN"/>
        </w:rPr>
        <w:t>document</w:t>
      </w:r>
      <w:r>
        <w:rPr>
          <w:lang w:val="en-IN"/>
        </w:rPr>
        <w:t xml:space="preserve">. Hence the transport security of EDGE-5 is out of scope of this </w:t>
      </w:r>
      <w:r w:rsidR="00904024">
        <w:rPr>
          <w:lang w:val="en-IN"/>
        </w:rPr>
        <w:t>document</w:t>
      </w:r>
      <w:r>
        <w:rPr>
          <w:lang w:val="en-IN"/>
        </w:rPr>
        <w:t>, and can be left for implementation.</w:t>
      </w:r>
    </w:p>
    <w:p w:rsidR="00934C92" w:rsidRDefault="00934C92" w:rsidP="00934C92">
      <w:pPr>
        <w:pStyle w:val="4"/>
        <w:rPr>
          <w:lang w:eastAsia="zh-CN"/>
        </w:rPr>
      </w:pPr>
      <w:bookmarkStart w:id="1406" w:name="_Toc72913408"/>
      <w:r>
        <w:rPr>
          <w:lang w:eastAsia="zh-CN"/>
        </w:rPr>
        <w:t>6.13.2.2 Type B</w:t>
      </w:r>
      <w:bookmarkEnd w:id="1406"/>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EDGE-7: between 3GPP Core network and ECS</w:t>
      </w:r>
    </w:p>
    <w:p w:rsidR="00934C92" w:rsidRPr="00430199" w:rsidRDefault="00934C92" w:rsidP="00934C92">
      <w:pPr>
        <w:numPr>
          <w:ilvl w:val="0"/>
          <w:numId w:val="12"/>
        </w:numPr>
        <w:rPr>
          <w:lang w:eastAsia="zh-CN"/>
        </w:rPr>
      </w:pPr>
      <w:r>
        <w:t>EDGE-8: between 3GPP Core network and EA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lastRenderedPageBreak/>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1407" w:name="_Toc72913409"/>
      <w:r>
        <w:rPr>
          <w:lang w:eastAsia="zh-CN"/>
        </w:rPr>
        <w:t>6.13.2.3 Type C</w:t>
      </w:r>
      <w:bookmarkEnd w:id="1407"/>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p>
    <w:p w:rsidR="00934C92" w:rsidRDefault="00934C92" w:rsidP="00934C92">
      <w:pPr>
        <w:pStyle w:val="3"/>
        <w:rPr>
          <w:lang w:eastAsia="zh-CN"/>
        </w:rPr>
      </w:pPr>
      <w:bookmarkStart w:id="1408" w:name="_Toc72913410"/>
      <w:r>
        <w:rPr>
          <w:lang w:eastAsia="zh-CN"/>
        </w:rPr>
        <w:t>6.13</w:t>
      </w:r>
      <w:r w:rsidRPr="00F63102">
        <w:rPr>
          <w:lang w:eastAsia="zh-CN"/>
        </w:rPr>
        <w:t>.3</w:t>
      </w:r>
      <w:r>
        <w:rPr>
          <w:lang w:eastAsia="zh-CN"/>
        </w:rPr>
        <w:tab/>
        <w:t>Evaluation</w:t>
      </w:r>
      <w:bookmarkEnd w:id="1408"/>
      <w:r>
        <w:rPr>
          <w:lang w:eastAsia="zh-CN"/>
        </w:rPr>
        <w:t xml:space="preserve"> </w:t>
      </w:r>
    </w:p>
    <w:p w:rsidR="00C97FBB" w:rsidRDefault="00C97FBB" w:rsidP="00C97FBB">
      <w:pPr>
        <w:rPr>
          <w:ins w:id="1409" w:author="Rapporteur" w:date="2021-05-26T08:53:00Z"/>
          <w:lang w:val="en-US" w:eastAsia="zh-CN"/>
        </w:rPr>
      </w:pPr>
      <w:ins w:id="1410" w:author="Rapporteur" w:date="2021-05-26T08:53:00Z">
        <w:r>
          <w:rPr>
            <w:lang w:val="en-US" w:eastAsia="zh-CN"/>
          </w:rPr>
          <w:t xml:space="preserve">This solution address all the types of interface in the key issue #6. </w:t>
        </w:r>
      </w:ins>
    </w:p>
    <w:p w:rsidR="00C97FBB" w:rsidRDefault="00C97FBB" w:rsidP="00C97FBB">
      <w:pPr>
        <w:rPr>
          <w:ins w:id="1411" w:author="Rapporteur" w:date="2021-05-26T08:53:00Z"/>
          <w:lang w:val="en-US" w:eastAsia="zh-CN"/>
        </w:rPr>
      </w:pPr>
      <w:ins w:id="1412" w:author="Rapporteur" w:date="2021-05-26T08:53:00Z">
        <w:r>
          <w:rPr>
            <w:lang w:val="en-US" w:eastAsia="zh-CN"/>
          </w:rPr>
          <w:t xml:space="preserve">For the type A interface (EDGE-1/4), TLS can be reused </w:t>
        </w:r>
        <w:r>
          <w:t>if HTTP protocol is selected</w:t>
        </w:r>
        <w:r>
          <w:rPr>
            <w:lang w:val="en-US" w:eastAsia="zh-CN"/>
          </w:rPr>
          <w:t>.</w:t>
        </w:r>
      </w:ins>
    </w:p>
    <w:p w:rsidR="00C97FBB" w:rsidRDefault="00C97FBB" w:rsidP="00C97FBB">
      <w:pPr>
        <w:rPr>
          <w:ins w:id="1413" w:author="Rapporteur" w:date="2021-05-26T08:53:00Z"/>
        </w:rPr>
      </w:pPr>
      <w:ins w:id="1414" w:author="Rapporteur" w:date="2021-05-26T08:53:00Z">
        <w:r>
          <w:rPr>
            <w:lang w:val="en-US" w:eastAsia="zh-CN"/>
          </w:rPr>
          <w:t xml:space="preserve">For the type B interface (EDGE-2/7/8),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ins>
      <w:ins w:id="1415" w:author="Rapporteur" w:date="2021-05-26T09:25:00Z">
        <w:r w:rsidR="005C1DF1">
          <w:t>security</w:t>
        </w:r>
      </w:ins>
      <w:ins w:id="1416" w:author="Rapporteur" w:date="2021-05-26T08:53:00Z">
        <w:r>
          <w:t xml:space="preserve"> procedures for reference point SCEF-SCS/AS</w:t>
        </w:r>
        <w:r>
          <w:rPr>
            <w:lang w:val="en-US" w:eastAsia="zh-CN"/>
          </w:rPr>
          <w:t xml:space="preserve"> can be reused if </w:t>
        </w:r>
        <w:r>
          <w:rPr>
            <w:lang w:eastAsia="zh-CN"/>
          </w:rPr>
          <w:t>SCEF APIs is selected</w:t>
        </w:r>
        <w:r>
          <w:rPr>
            <w:lang w:val="en-US" w:eastAsia="zh-CN"/>
          </w:rPr>
          <w:t xml:space="preserve">.   </w:t>
        </w:r>
        <w:r>
          <w:rPr>
            <w:lang w:val="en-US"/>
          </w:rPr>
          <w:t xml:space="preserve"> </w:t>
        </w:r>
      </w:ins>
    </w:p>
    <w:p w:rsidR="00934C92" w:rsidRDefault="00C97FBB" w:rsidP="00C97FBB">
      <w:ins w:id="1417" w:author="Rapporteur" w:date="2021-05-26T08:53:00Z">
        <w:r>
          <w:rPr>
            <w:lang w:val="en-US" w:eastAsia="zh-CN"/>
          </w:rPr>
          <w:t xml:space="preserve">For the type C interface (EDGE-3/6/9), </w:t>
        </w:r>
        <w:r>
          <w:rPr>
            <w:lang w:eastAsia="zh-CN"/>
          </w:rPr>
          <w:t>transport security protection on the SBI interface can be reused</w:t>
        </w:r>
        <w:r>
          <w:rPr>
            <w:lang w:val="en-US" w:eastAsia="zh-CN"/>
          </w:rPr>
          <w:t>.</w:t>
        </w:r>
      </w:ins>
      <w:del w:id="1418" w:author="Rapporteur" w:date="2021-05-26T08:53:00Z">
        <w:r w:rsidR="00934C92" w:rsidDel="00C97FBB">
          <w:rPr>
            <w:lang w:val="en-IN"/>
          </w:rPr>
          <w:delText>TBD</w:delText>
        </w:r>
      </w:del>
      <w:r w:rsidR="00934C92">
        <w:t xml:space="preserve"> </w:t>
      </w:r>
    </w:p>
    <w:p w:rsidR="002472C4" w:rsidRDefault="002472C4" w:rsidP="002472C4">
      <w:pPr>
        <w:pStyle w:val="2"/>
        <w:spacing w:after="240"/>
        <w:ind w:left="0" w:firstLine="0"/>
      </w:pPr>
      <w:bookmarkStart w:id="1419" w:name="_Toc72913411"/>
      <w:r>
        <w:t>6.</w:t>
      </w:r>
      <w:r w:rsidR="00934C92">
        <w:t>14</w:t>
      </w:r>
      <w:r>
        <w:tab/>
        <w:t>Solution #</w:t>
      </w:r>
      <w:r w:rsidR="00934C92">
        <w:t>14</w:t>
      </w:r>
      <w:r>
        <w:t>: Protection</w:t>
      </w:r>
      <w:r w:rsidRPr="000D639F">
        <w:t xml:space="preserve"> of Network Information Provisioning to Local </w:t>
      </w:r>
      <w:r>
        <w:t>AF directly</w:t>
      </w:r>
      <w:bookmarkEnd w:id="1419"/>
    </w:p>
    <w:p w:rsidR="002472C4" w:rsidRDefault="002472C4" w:rsidP="002472C4">
      <w:pPr>
        <w:pStyle w:val="3"/>
        <w:spacing w:after="240"/>
        <w:ind w:leftChars="10" w:left="20" w:firstLine="0"/>
      </w:pPr>
      <w:bookmarkStart w:id="1420" w:name="_Toc72913412"/>
      <w:r>
        <w:t>6.</w:t>
      </w:r>
      <w:r w:rsidR="00934C92">
        <w:t>14</w:t>
      </w:r>
      <w:r>
        <w:t>.1</w:t>
      </w:r>
      <w:r>
        <w:tab/>
        <w:t>Solution overview</w:t>
      </w:r>
      <w:bookmarkEnd w:id="1420"/>
    </w:p>
    <w:p w:rsidR="002472C4" w:rsidRDefault="002472C4" w:rsidP="002472C4">
      <w:r>
        <w:t xml:space="preserve">This solution addresses the security requirement for the case that the UPF exposes information to local AF directly in the key issue 7.  </w:t>
      </w:r>
    </w:p>
    <w:p w:rsidR="003F333F" w:rsidRDefault="003F333F" w:rsidP="00552815">
      <w:pPr>
        <w:pStyle w:val="NO"/>
        <w:rPr>
          <w:lang w:val="en-US" w:eastAsia="zh-CN"/>
        </w:rPr>
      </w:pPr>
      <w:r>
        <w:rPr>
          <w:lang w:val="en-US" w:eastAsia="zh-CN"/>
        </w:rPr>
        <w:t>NOTE: The interface between local UPF and local AF is N6 and how to deliver the information on N6 is out of scope.</w:t>
      </w:r>
    </w:p>
    <w:p w:rsidR="002472C4" w:rsidRPr="00360421" w:rsidRDefault="002472C4" w:rsidP="003F333F">
      <w:pPr>
        <w:pStyle w:val="EditorsNote"/>
      </w:pPr>
    </w:p>
    <w:p w:rsidR="002472C4" w:rsidRDefault="002472C4" w:rsidP="00D53C3F">
      <w:pPr>
        <w:pStyle w:val="3"/>
      </w:pPr>
      <w:bookmarkStart w:id="1421" w:name="_Toc72913413"/>
      <w:r>
        <w:lastRenderedPageBreak/>
        <w:t>6.</w:t>
      </w:r>
      <w:r w:rsidR="00FB0EF1">
        <w:t>14</w:t>
      </w:r>
      <w:r>
        <w:t>.2</w:t>
      </w:r>
      <w:r>
        <w:tab/>
      </w:r>
      <w:r w:rsidRPr="00FB0EF1">
        <w:t>Solution</w:t>
      </w:r>
      <w:r>
        <w:t xml:space="preserve"> details</w:t>
      </w:r>
      <w:bookmarkEnd w:id="1421"/>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1422" w:name="OLE_LINK77"/>
      <w:r>
        <w:rPr>
          <w:b w:val="0"/>
        </w:rPr>
        <w:t>Figure 6.</w:t>
      </w:r>
      <w:r w:rsidR="00934C92">
        <w:rPr>
          <w:b w:val="0"/>
        </w:rPr>
        <w:t>14</w:t>
      </w:r>
      <w:r>
        <w:rPr>
          <w:b w:val="0"/>
        </w:rPr>
        <w:t>.2-1 Protectio</w:t>
      </w:r>
      <w:r w:rsidRPr="00085E78">
        <w:rPr>
          <w:b w:val="0"/>
        </w:rPr>
        <w:t>n of Network Information Provisioning to Local AF</w:t>
      </w:r>
    </w:p>
    <w:bookmarkEnd w:id="1422"/>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1423" w:name="OLE_LINK75"/>
      <w:r w:rsidRPr="007F6064">
        <w:rPr>
          <w:lang w:eastAsia="zh-CN"/>
        </w:rPr>
        <w:t xml:space="preserve">K-ID and </w:t>
      </w:r>
      <w:bookmarkEnd w:id="1423"/>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1424" w:name="_Toc72913414"/>
      <w:r>
        <w:t>6.</w:t>
      </w:r>
      <w:r w:rsidR="00934C92">
        <w:t>14</w:t>
      </w:r>
      <w:r>
        <w:t>.</w:t>
      </w:r>
      <w:r w:rsidRPr="00FB0EF1">
        <w:t>3</w:t>
      </w:r>
      <w:r w:rsidR="00FB0EF1">
        <w:tab/>
      </w:r>
      <w:r w:rsidRPr="00FB0EF1">
        <w:t>Solution</w:t>
      </w:r>
      <w:r>
        <w:t xml:space="preserve"> evaluation</w:t>
      </w:r>
      <w:bookmarkEnd w:id="1424"/>
      <w:r>
        <w:t xml:space="preserve"> </w:t>
      </w:r>
    </w:p>
    <w:p w:rsidR="005C04FC" w:rsidRPr="00A403B6" w:rsidRDefault="005C04FC" w:rsidP="005C04FC">
      <w:pPr>
        <w:rPr>
          <w:lang w:eastAsia="zh-CN"/>
        </w:rPr>
      </w:pPr>
      <w:r w:rsidRPr="005C04FC">
        <w:rPr>
          <w:lang w:eastAsia="zh-CN"/>
        </w:rPr>
        <w:t xml:space="preserve"> </w:t>
      </w:r>
      <w:r>
        <w:rPr>
          <w:lang w:eastAsia="zh-CN"/>
        </w:rPr>
        <w:t xml:space="preserve">This solution fully addresses the security requirement for the case that </w:t>
      </w:r>
      <w:r>
        <w:t>UPF exposes the network information to local AF directly described in Key issue#7.</w:t>
      </w:r>
    </w:p>
    <w:p w:rsidR="005C04FC" w:rsidRDefault="005C04FC" w:rsidP="005C04FC">
      <w:pPr>
        <w:rPr>
          <w:lang w:eastAsia="zh-CN"/>
        </w:rPr>
      </w:pPr>
      <w:r>
        <w:rPr>
          <w:rFonts w:hint="eastAsia"/>
          <w:lang w:eastAsia="zh-CN"/>
        </w:rPr>
        <w:t>T</w:t>
      </w:r>
      <w:r>
        <w:rPr>
          <w:lang w:eastAsia="zh-CN"/>
        </w:rPr>
        <w:t>his solution is based on the K</w:t>
      </w:r>
      <w:r>
        <w:rPr>
          <w:vertAlign w:val="subscript"/>
          <w:lang w:eastAsia="zh-CN"/>
        </w:rPr>
        <w:t>LE</w:t>
      </w:r>
      <w:r>
        <w:rPr>
          <w:lang w:eastAsia="zh-CN"/>
        </w:rPr>
        <w:t xml:space="preserve"> generated between the NEF and AF. The AF derives the Key-ID for the K</w:t>
      </w:r>
      <w:r w:rsidRPr="0019586E">
        <w:rPr>
          <w:vertAlign w:val="subscript"/>
          <w:lang w:eastAsia="zh-CN"/>
        </w:rPr>
        <w:t>LE</w:t>
      </w:r>
      <w:r>
        <w:rPr>
          <w:lang w:eastAsia="zh-CN"/>
        </w:rPr>
        <w:t xml:space="preserve"> and provides the Key-ID to NEF during network information provisioning subscription procedure. And the NEF provides the Key-ID and K</w:t>
      </w:r>
      <w:r w:rsidRPr="00A403B6">
        <w:rPr>
          <w:vertAlign w:val="subscript"/>
          <w:lang w:eastAsia="zh-CN"/>
        </w:rPr>
        <w:t>LE</w:t>
      </w:r>
      <w:r>
        <w:rPr>
          <w:lang w:eastAsia="zh-CN"/>
        </w:rPr>
        <w:t xml:space="preserve"> via PCF to SMF and further to UPF.</w:t>
      </w:r>
    </w:p>
    <w:p w:rsidR="002472C4" w:rsidRPr="00450FC9" w:rsidRDefault="005C04FC" w:rsidP="005C04FC">
      <w:pPr>
        <w:rPr>
          <w:lang w:eastAsia="zh-CN"/>
        </w:rPr>
      </w:pPr>
      <w:r>
        <w:rPr>
          <w:lang w:eastAsia="zh-CN"/>
        </w:rPr>
        <w:t>When the UPF determines to provision the network information to AF via N6</w:t>
      </w:r>
      <w:r>
        <w:rPr>
          <w:rFonts w:hint="eastAsia"/>
          <w:lang w:eastAsia="zh-CN"/>
        </w:rPr>
        <w:t>,</w:t>
      </w:r>
      <w:r>
        <w:rPr>
          <w:lang w:eastAsia="zh-CN"/>
        </w:rPr>
        <w:t xml:space="preserve"> the UPF uses the K</w:t>
      </w:r>
      <w:r w:rsidRPr="00A403B6">
        <w:rPr>
          <w:vertAlign w:val="subscript"/>
          <w:lang w:eastAsia="zh-CN"/>
        </w:rPr>
        <w:t xml:space="preserve">LE </w:t>
      </w:r>
      <w:r>
        <w:rPr>
          <w:lang w:eastAsia="zh-CN"/>
        </w:rPr>
        <w:t>to protect the network information and provides the Key-ID to AF for retrieving the K</w:t>
      </w:r>
      <w:r w:rsidRPr="00A403B6">
        <w:rPr>
          <w:vertAlign w:val="subscript"/>
          <w:lang w:eastAsia="zh-CN"/>
        </w:rPr>
        <w:t>LE</w:t>
      </w:r>
      <w:r>
        <w:rPr>
          <w:lang w:eastAsia="zh-CN"/>
        </w:rPr>
        <w:t xml:space="preserve"> and verifying the MAC-I</w:t>
      </w:r>
      <w:r w:rsidR="002472C4">
        <w:rPr>
          <w:lang w:eastAsia="zh-CN"/>
        </w:rPr>
        <w:t>.</w:t>
      </w:r>
    </w:p>
    <w:p w:rsidR="009F7A71" w:rsidRPr="006F298D" w:rsidRDefault="009F7A71" w:rsidP="009F7A71">
      <w:pPr>
        <w:pStyle w:val="2"/>
        <w:rPr>
          <w:lang w:eastAsia="zh-CN"/>
        </w:rPr>
      </w:pPr>
      <w:bookmarkStart w:id="1425" w:name="_Toc72913415"/>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1425"/>
    </w:p>
    <w:p w:rsidR="009F7A71" w:rsidRPr="00707629" w:rsidRDefault="009F7A71" w:rsidP="009F7A71">
      <w:pPr>
        <w:pStyle w:val="3"/>
        <w:rPr>
          <w:lang w:eastAsia="zh-CN"/>
        </w:rPr>
      </w:pPr>
      <w:bookmarkStart w:id="1426" w:name="_Toc72913416"/>
      <w:r>
        <w:rPr>
          <w:rFonts w:hint="eastAsia"/>
          <w:lang w:eastAsia="zh-CN"/>
        </w:rPr>
        <w:t>6</w:t>
      </w:r>
      <w:r w:rsidRPr="00707629">
        <w:rPr>
          <w:lang w:eastAsia="zh-CN"/>
        </w:rPr>
        <w:t>.</w:t>
      </w:r>
      <w:r w:rsidR="00934C92">
        <w:rPr>
          <w:lang w:eastAsia="zh-CN"/>
        </w:rPr>
        <w:t>15</w:t>
      </w:r>
      <w:r w:rsidRPr="00707629">
        <w:t>.1</w:t>
      </w:r>
      <w:r w:rsidRPr="00707629">
        <w:tab/>
        <w:t>Introduction</w:t>
      </w:r>
      <w:bookmarkEnd w:id="1426"/>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1427" w:name="_Toc72913417"/>
      <w:r>
        <w:rPr>
          <w:rFonts w:hint="eastAsia"/>
          <w:lang w:eastAsia="zh-CN"/>
        </w:rPr>
        <w:t>6</w:t>
      </w:r>
      <w:r w:rsidRPr="00707629">
        <w:rPr>
          <w:lang w:eastAsia="zh-CN"/>
        </w:rPr>
        <w:t>.</w:t>
      </w:r>
      <w:r w:rsidR="00934C92">
        <w:rPr>
          <w:lang w:eastAsia="zh-CN"/>
        </w:rPr>
        <w:t>15</w:t>
      </w:r>
      <w:r w:rsidRPr="00707629">
        <w:t>.2</w:t>
      </w:r>
      <w:r w:rsidRPr="00707629">
        <w:tab/>
        <w:t>Solution details</w:t>
      </w:r>
      <w:bookmarkEnd w:id="1427"/>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7" type="#_x0000_t75" style="width:305pt;height:138.5pt" o:ole="">
            <v:imagedata r:id="rId39" o:title=""/>
          </v:shape>
          <o:OLEObject Type="Embed" ProgID="Visio.Drawing.11" ShapeID="_x0000_i1037" DrawAspect="Content" ObjectID="_1683609940" r:id="rId40"/>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Th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1428" w:name="_Toc72913418"/>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1428"/>
    </w:p>
    <w:p w:rsidR="009F7A71" w:rsidRPr="00707629" w:rsidRDefault="009F7A71" w:rsidP="009F7A71">
      <w:pPr>
        <w:keepLines/>
        <w:rPr>
          <w:color w:val="FF0000"/>
        </w:rPr>
      </w:pPr>
      <w:r w:rsidRPr="00707629">
        <w:t>TBD</w:t>
      </w:r>
    </w:p>
    <w:p w:rsidR="0018318B" w:rsidRDefault="0018318B" w:rsidP="0018318B">
      <w:pPr>
        <w:pStyle w:val="2"/>
      </w:pPr>
      <w:bookmarkStart w:id="1429" w:name="_Toc72913419"/>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1429"/>
    </w:p>
    <w:p w:rsidR="0018318B" w:rsidRDefault="0018318B" w:rsidP="0018318B">
      <w:pPr>
        <w:pStyle w:val="3"/>
      </w:pPr>
      <w:bookmarkStart w:id="1430" w:name="_Toc72913420"/>
      <w:r>
        <w:t>6.</w:t>
      </w:r>
      <w:r w:rsidR="00EB3033">
        <w:rPr>
          <w:lang w:val="en-US"/>
        </w:rPr>
        <w:t>16</w:t>
      </w:r>
      <w:r>
        <w:t>.1</w:t>
      </w:r>
      <w:r>
        <w:tab/>
        <w:t>Introduction</w:t>
      </w:r>
      <w:bookmarkEnd w:id="1430"/>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18318B" w:rsidRDefault="0018318B" w:rsidP="0018318B">
      <w:pPr>
        <w:pStyle w:val="3"/>
      </w:pPr>
      <w:bookmarkStart w:id="1431" w:name="_Toc72913421"/>
      <w:r>
        <w:t>6.</w:t>
      </w:r>
      <w:r w:rsidR="00466C0F">
        <w:t>16</w:t>
      </w:r>
      <w:r>
        <w:t>.2</w:t>
      </w:r>
      <w:r>
        <w:tab/>
        <w:t>Solution details</w:t>
      </w:r>
      <w:bookmarkEnd w:id="1431"/>
    </w:p>
    <w:p w:rsidR="0018318B" w:rsidRDefault="0018318B" w:rsidP="0018318B">
      <w:pPr>
        <w:jc w:val="center"/>
      </w:pPr>
      <w:r>
        <w:object w:dxaOrig="8385" w:dyaOrig="8850">
          <v:shape id="_x0000_i1038" type="#_x0000_t75" style="width:420pt;height:442.5pt" o:ole="">
            <v:imagedata r:id="rId41" o:title=""/>
          </v:shape>
          <o:OLEObject Type="Embed" ProgID="Visio.Drawing.15" ShapeID="_x0000_i1038" DrawAspect="Content" ObjectID="_1683609941" r:id="rId42"/>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Step 4-6. The UE determines to use AKMA based on the received AKMA capability, AKMA defined in the TS 33.535 [6] is reused here to negotiate the preshared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Step 7a. EEC and ECS establish the TLS security tunnel based on the preshared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p>
    <w:p w:rsidR="00AF5D8E" w:rsidRDefault="00AF5D8E" w:rsidP="00AF5D8E">
      <w:pPr>
        <w:pStyle w:val="NO"/>
        <w:rPr>
          <w:lang w:val="en-US" w:eastAsia="zh-CN"/>
        </w:rPr>
      </w:pPr>
      <w:r>
        <w:rPr>
          <w:lang w:val="en-US" w:eastAsia="zh-CN"/>
        </w:rPr>
        <w:t xml:space="preserve">NOTE 0: CP connection option between EEC and ECS </w:t>
      </w:r>
      <w:r w:rsidR="00136D7F">
        <w:rPr>
          <w:lang w:val="en-US" w:eastAsia="zh-CN"/>
        </w:rPr>
        <w:t>depends on the conclusion of CT1 and SA6</w:t>
      </w:r>
      <w:r>
        <w:rPr>
          <w:lang w:val="en-US" w:eastAsia="zh-CN"/>
        </w:rPr>
        <w:t>.</w:t>
      </w:r>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and generate the Oauth token with the following claims, i.e. EEC ID, ECS ID, EEC info, the authorized services.</w:t>
      </w:r>
    </w:p>
    <w:p w:rsidR="0018318B" w:rsidRDefault="0018318B" w:rsidP="0018318B">
      <w:pPr>
        <w:rPr>
          <w:lang w:val="en-US" w:eastAsia="zh-CN"/>
        </w:rPr>
      </w:pPr>
      <w:r>
        <w:t>Editor’s Note: It is ffs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Step 11. Similar with step 4-6, preshared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Step 12. EEC and EES establish the TLS security tunnel based on the preshared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1432" w:name="_Toc72913422"/>
      <w:r>
        <w:t>6.</w:t>
      </w:r>
      <w:r w:rsidR="00466C0F">
        <w:t>16</w:t>
      </w:r>
      <w:r>
        <w:t>.3</w:t>
      </w:r>
      <w:r>
        <w:tab/>
        <w:t>Solution Evaluation</w:t>
      </w:r>
      <w:bookmarkEnd w:id="1432"/>
    </w:p>
    <w:p w:rsidR="00AF5D8E" w:rsidRDefault="00AF5D8E" w:rsidP="00AF5D8E">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the AKMA and TLS, and fully address the security requirement for </w:t>
      </w:r>
      <w:r>
        <w:rPr>
          <w:lang w:eastAsia="zh-CN"/>
        </w:rPr>
        <w:t>authentication and authorization between EEC and ECS in key issue #2 based on AKMA, TLS and Oauth.</w:t>
      </w:r>
    </w:p>
    <w:p w:rsidR="00AF5D8E" w:rsidRDefault="00AF5D8E" w:rsidP="00AF5D8E">
      <w:pPr>
        <w:rPr>
          <w:lang w:eastAsia="zh-CN"/>
        </w:rPr>
      </w:pPr>
      <w:r>
        <w:rPr>
          <w:lang w:eastAsia="zh-CN"/>
        </w:rPr>
        <w:t>This solution requ</w:t>
      </w:r>
      <w:r w:rsidR="001B61B1">
        <w:rPr>
          <w:lang w:eastAsia="zh-CN"/>
        </w:rPr>
        <w:t>r</w:t>
      </w:r>
      <w:r>
        <w:rPr>
          <w:lang w:eastAsia="zh-CN"/>
        </w:rPr>
        <w:t>ies that the EEC, ECS, and EES shall support the AKMA, TLS and Oauth mechanism. Similar with the SBA authorizat</w:t>
      </w:r>
      <w:r w:rsidR="001B61B1">
        <w:rPr>
          <w:lang w:eastAsia="zh-CN"/>
        </w:rPr>
        <w:t>i</w:t>
      </w:r>
      <w:r>
        <w:rPr>
          <w:lang w:eastAsia="zh-CN"/>
        </w:rPr>
        <w:t xml:space="preserve">on, the ECS plays the authorization server role, EEC plays the EES service consumer, and the EES plays the service producer role within the Oauth architecture. </w:t>
      </w:r>
    </w:p>
    <w:p w:rsidR="00AF5D8E" w:rsidRDefault="00AF5D8E" w:rsidP="00AF5D8E">
      <w:r>
        <w:t>How to authenticate the EEC ID is not captured in this solution.</w:t>
      </w:r>
    </w:p>
    <w:p w:rsidR="0018318B" w:rsidRDefault="0018318B" w:rsidP="0018318B"/>
    <w:p w:rsidR="008060FA" w:rsidRDefault="008060FA" w:rsidP="008060FA">
      <w:pPr>
        <w:pStyle w:val="2"/>
      </w:pPr>
      <w:bookmarkStart w:id="1433" w:name="_Toc72913423"/>
      <w:bookmarkStart w:id="1434" w:name="_Toc47518367"/>
      <w:bookmarkStart w:id="1435" w:name="_Toc513475452"/>
      <w:bookmarkStart w:id="1436" w:name="_Toc54000654"/>
      <w:bookmarkStart w:id="1437" w:name="_Toc49174594"/>
      <w:r>
        <w:lastRenderedPageBreak/>
        <w:t>6.17</w:t>
      </w:r>
      <w:r>
        <w:tab/>
        <w:t>Solution #17: EEC/EES/ECS authentication and transport protection with TLS</w:t>
      </w:r>
      <w:bookmarkEnd w:id="1433"/>
      <w:r>
        <w:t xml:space="preserve"> </w:t>
      </w:r>
    </w:p>
    <w:p w:rsidR="008060FA" w:rsidRDefault="008060FA" w:rsidP="008060FA">
      <w:pPr>
        <w:pStyle w:val="3"/>
      </w:pPr>
      <w:bookmarkStart w:id="1438" w:name="_Toc72913424"/>
      <w:r>
        <w:t>6.17.1</w:t>
      </w:r>
      <w:r>
        <w:tab/>
        <w:t>Solution overview</w:t>
      </w:r>
      <w:bookmarkEnd w:id="1438"/>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 xml:space="preserve">It proposes </w:t>
      </w:r>
    </w:p>
    <w:p w:rsidR="008060FA" w:rsidRDefault="008060FA" w:rsidP="008060FA">
      <w:pPr>
        <w:pStyle w:val="B1"/>
      </w:pPr>
      <w:r>
        <w:t>-</w:t>
      </w:r>
      <w:r>
        <w:tab/>
      </w:r>
      <w:r w:rsidR="00E92F06">
        <w:t>To u</w:t>
      </w:r>
      <w:r>
        <w:t xml:space="preserve">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 xml:space="preserve">for authentication and transport protection of the EDGE-1 (EEC-EES), EDGE-3 (EAS-EES), EDGE-4 (EEC-ECS), EDGE-6 (EES-ECS) and EDGE-9 (EES-EES) interfaces, </w:t>
      </w:r>
    </w:p>
    <w:p w:rsidR="00E92F06" w:rsidRDefault="00E92F06" w:rsidP="008060FA">
      <w:pPr>
        <w:pStyle w:val="B1"/>
      </w:pPr>
      <w:r>
        <w:t>-</w:t>
      </w:r>
      <w:r>
        <w:tab/>
        <w:t>To use token</w:t>
      </w:r>
      <w:r w:rsidR="00E042EB">
        <w:t>-</w:t>
      </w:r>
      <w:r>
        <w:t>based authentication as another solution option for the authentication of the EEC by the ECS and EES,</w:t>
      </w:r>
    </w:p>
    <w:p w:rsidR="00E042EB" w:rsidRDefault="008060FA" w:rsidP="00E042EB">
      <w:pPr>
        <w:pStyle w:val="B1"/>
      </w:pPr>
      <w:r>
        <w:t>-</w:t>
      </w:r>
      <w:r>
        <w:tab/>
      </w:r>
      <w:r w:rsidR="00E042EB">
        <w:t>To u</w:t>
      </w:r>
      <w:r>
        <w:t>se</w:t>
      </w:r>
      <w:r>
        <w:rPr>
          <w:iCs/>
        </w:rPr>
        <w:t xml:space="preserve"> an existing challenge-response protocol like e.g.</w:t>
      </w:r>
      <w:r>
        <w:t xml:space="preserve"> HTTP Digest as specified in RFC 7616 [24] with AKMA pre-shared key for authentication of the GPSI used in communication between EEC and EES/ECS</w:t>
      </w:r>
      <w:r w:rsidR="00E042EB">
        <w:t xml:space="preserve">, and </w:t>
      </w:r>
    </w:p>
    <w:p w:rsidR="008060FA" w:rsidRDefault="00E042EB" w:rsidP="008060FA">
      <w:pPr>
        <w:pStyle w:val="B1"/>
      </w:pPr>
      <w:r>
        <w:t>-</w:t>
      </w:r>
      <w:r>
        <w:tab/>
        <w:t>To use the IP address to GPSI translation API as another solution option for the authentication of the GPSI.</w:t>
      </w:r>
    </w:p>
    <w:p w:rsidR="008060FA" w:rsidRDefault="008060FA" w:rsidP="008060FA">
      <w:pPr>
        <w:pStyle w:val="3"/>
      </w:pPr>
      <w:bookmarkStart w:id="1439" w:name="_Toc72913425"/>
      <w:r>
        <w:t>6.17.2</w:t>
      </w:r>
      <w:r>
        <w:tab/>
        <w:t>Solution details</w:t>
      </w:r>
      <w:bookmarkEnd w:id="1439"/>
    </w:p>
    <w:p w:rsidR="008060FA" w:rsidRDefault="008060FA" w:rsidP="008060FA">
      <w:pPr>
        <w:pStyle w:val="4"/>
      </w:pPr>
      <w:bookmarkStart w:id="1440" w:name="_Toc72913426"/>
      <w:r>
        <w:t>6.17.2.1</w:t>
      </w:r>
      <w:r>
        <w:tab/>
        <w:t>Authentication and transport protection for the EDGE-1, EDGE-3, EDGE-4, EDGE-6 and EDGE-9 interfaces</w:t>
      </w:r>
      <w:bookmarkEnd w:id="1440"/>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pPr>
        <w:rPr>
          <w:rFonts w:eastAsia="Malgun Gothic"/>
        </w:rPr>
      </w:pPr>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126A3F" w:rsidRDefault="00126A3F" w:rsidP="00126A3F">
      <w:pPr>
        <w:rPr>
          <w:ins w:id="1441" w:author="Rapporteur" w:date="2021-05-25T22:18:00Z"/>
        </w:rPr>
      </w:pPr>
      <w:ins w:id="1442" w:author="Rapporteur" w:date="2021-05-25T22:18:00Z">
        <w:r>
          <w:t>Regarding the identifiers used on these interfaces, TS 23.558 [2], clause 7.2, specifies different identifiers that could be relevant to this solution.  More specifically:</w:t>
        </w:r>
      </w:ins>
    </w:p>
    <w:p w:rsidR="00126A3F" w:rsidRDefault="00126A3F" w:rsidP="00126A3F">
      <w:pPr>
        <w:pStyle w:val="B1"/>
        <w:rPr>
          <w:ins w:id="1443" w:author="Rapporteur" w:date="2021-05-25T22:18:00Z"/>
        </w:rPr>
      </w:pPr>
      <w:ins w:id="1444" w:author="Rapporteur" w:date="2021-05-25T22:18:00Z">
        <w:r>
          <w:t>-</w:t>
        </w:r>
        <w:r>
          <w:tab/>
          <w:t>EDGE-1: TLS client is EEC (identified by EECID), TLS server is EES (identified by EESID).</w:t>
        </w:r>
      </w:ins>
    </w:p>
    <w:p w:rsidR="00126A3F" w:rsidRDefault="00126A3F" w:rsidP="00126A3F">
      <w:pPr>
        <w:pStyle w:val="B1"/>
        <w:rPr>
          <w:ins w:id="1445" w:author="Rapporteur" w:date="2021-05-25T22:18:00Z"/>
        </w:rPr>
      </w:pPr>
      <w:ins w:id="1446" w:author="Rapporteur" w:date="2021-05-25T22:18:00Z">
        <w:r>
          <w:lastRenderedPageBreak/>
          <w:t>-</w:t>
        </w:r>
        <w:r>
          <w:tab/>
          <w:t>EDGE-3: TLS client is EAS (identified by EASID), TLS server is EES (identified by EESID).</w:t>
        </w:r>
      </w:ins>
    </w:p>
    <w:p w:rsidR="00126A3F" w:rsidRDefault="00126A3F" w:rsidP="00126A3F">
      <w:pPr>
        <w:pStyle w:val="B1"/>
        <w:rPr>
          <w:ins w:id="1447" w:author="Rapporteur" w:date="2021-05-25T22:18:00Z"/>
        </w:rPr>
      </w:pPr>
      <w:ins w:id="1448" w:author="Rapporteur" w:date="2021-05-25T22:18:00Z">
        <w:r>
          <w:t>-</w:t>
        </w:r>
        <w:r>
          <w:tab/>
          <w:t>EDGE-4: TLS client is EEC (identified by EECID), TLS server is ECS (identifier not specified in TS 23.558 [2]).</w:t>
        </w:r>
      </w:ins>
    </w:p>
    <w:p w:rsidR="00126A3F" w:rsidRDefault="00126A3F" w:rsidP="00126A3F">
      <w:pPr>
        <w:pStyle w:val="B1"/>
        <w:rPr>
          <w:ins w:id="1449" w:author="Rapporteur" w:date="2021-05-25T22:18:00Z"/>
        </w:rPr>
      </w:pPr>
      <w:ins w:id="1450" w:author="Rapporteur" w:date="2021-05-25T22:18:00Z">
        <w:r>
          <w:t>-</w:t>
        </w:r>
        <w:r>
          <w:tab/>
          <w:t>EDGE-6: TLS client is EES (identified by EESID), TLS server is ECS (identifier not specified in TS 23.558 [2]).</w:t>
        </w:r>
      </w:ins>
    </w:p>
    <w:p w:rsidR="00126A3F" w:rsidRDefault="00126A3F" w:rsidP="00126A3F">
      <w:pPr>
        <w:pStyle w:val="B1"/>
        <w:rPr>
          <w:ins w:id="1451" w:author="Rapporteur" w:date="2021-05-25T22:18:00Z"/>
        </w:rPr>
      </w:pPr>
      <w:ins w:id="1452" w:author="Rapporteur" w:date="2021-05-25T22:18:00Z">
        <w:r>
          <w:t>-</w:t>
        </w:r>
        <w:r>
          <w:tab/>
          <w:t>EDGE-9: TLS client is EES (identified by EESID), TLS server is EES (identified by EESID).</w:t>
        </w:r>
      </w:ins>
    </w:p>
    <w:p w:rsidR="00126A3F" w:rsidRDefault="00126A3F" w:rsidP="00126A3F">
      <w:pPr>
        <w:pStyle w:val="EditorsNote"/>
        <w:rPr>
          <w:ins w:id="1453" w:author="Rapporteur" w:date="2021-05-25T22:18:00Z"/>
        </w:rPr>
      </w:pPr>
      <w:ins w:id="1454" w:author="Rapporteur" w:date="2021-05-25T22:18:00Z">
        <w:r>
          <w:t>Editor's Note: TS 23.558 does not specify an identifier for the ECS. Input from SA6 is required.</w:t>
        </w:r>
      </w:ins>
    </w:p>
    <w:p w:rsidR="00126A3F" w:rsidRDefault="00126A3F" w:rsidP="00126A3F">
      <w:pPr>
        <w:rPr>
          <w:ins w:id="1455" w:author="Rapporteur" w:date="2021-05-25T22:18:00Z"/>
        </w:rPr>
      </w:pPr>
      <w:ins w:id="1456" w:author="Rapporteur" w:date="2021-05-25T22:18:00Z">
        <w:r>
          <w:t>Editor's Note: TS 23.558 specifies that the EASID identifies the application on the EAS, not the specific EAS. For example, all Edge SA6Video Servers will share the same EASID. Input from SA6 is required.</w:t>
        </w:r>
      </w:ins>
    </w:p>
    <w:p w:rsidR="00E042EB" w:rsidRDefault="00E042EB" w:rsidP="00E042EB">
      <w:r>
        <w:t>Another solution for the authentication of the EEC by the ECS and EES is the usage of tokens instead of TLS certificate of the EEC. For this option, the following solution is proposed:</w:t>
      </w:r>
    </w:p>
    <w:p w:rsidR="00E042EB" w:rsidRDefault="00E042EB" w:rsidP="00E042EB">
      <w:pPr>
        <w:ind w:left="284"/>
      </w:pPr>
      <w:r>
        <w:t xml:space="preserve">Solution for the interface EDGE-4: The authentication of the ECS and the transport security of the interface are realized by using TLS with server authentication using the server’s certificate issued by CAs in the PKI. For the first authentication of the EEC by the ECS, the token, including the EEC ID, provided by the ECSP of the EEC or </w:t>
      </w:r>
      <w:r>
        <w:rPr>
          <w:rFonts w:eastAsia="Times New Roman"/>
        </w:rPr>
        <w:t xml:space="preserve">by a trusted new entity (that could or could not be collocated with the ECSP) </w:t>
      </w:r>
      <w:r>
        <w:t xml:space="preserve">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p>
    <w:p w:rsidR="00E042EB" w:rsidRDefault="00E042EB" w:rsidP="00E042EB">
      <w:pPr>
        <w:ind w:left="284"/>
      </w:pPr>
      <w:r>
        <w:t xml:space="preserve">Solution of the interface EDGE -1: The authentication of the EES and the transport security of the interface are realized by using TLS with server authentication using the server’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p>
    <w:p w:rsidR="00E042EB" w:rsidRDefault="00E042EB" w:rsidP="00FD7C4A">
      <w:pPr>
        <w:pStyle w:val="EditorsNote"/>
      </w:pPr>
      <w:r w:rsidRPr="002B0CFA">
        <w:t xml:space="preserve">Editor's Note: </w:t>
      </w:r>
      <w:r>
        <w:t>W</w:t>
      </w:r>
      <w:r w:rsidRPr="002B0CFA">
        <w:t>hether the token</w:t>
      </w:r>
      <w:r>
        <w:t>-</w:t>
      </w:r>
      <w:r w:rsidRPr="002B0CFA">
        <w:t>based mechanism can be used to authenticate the EEC is FFS.</w:t>
      </w:r>
    </w:p>
    <w:p w:rsidR="008060FA" w:rsidDel="00126A3F" w:rsidRDefault="008060FA" w:rsidP="008060FA">
      <w:pPr>
        <w:rPr>
          <w:del w:id="1457" w:author="Rapporteur" w:date="2021-05-25T22:18:00Z"/>
        </w:rPr>
      </w:pPr>
      <w:del w:id="1458" w:author="Rapporteur" w:date="2021-05-25T22:18:00Z">
        <w:r w:rsidDel="00126A3F">
          <w:delText xml:space="preserve">One comment on the identifiers used on these interfaces. TS 23.558 [2], clause 7.2, specifies different identifiers that could be relevant to this solution. For EDGE-1, EDGE-3, EDGE-4, EDGE-6 and EDGE-9, the identifiers EEC ID and EES ID look relevant. Hence this solution proposes to leave the identifiers for the TLS connection out of scope. This is also aligned with TS 33.434 [23] that does not specify which identifiers to use for HTTPS. Furthermore, authentication between applications on the UE </w:delText>
        </w:r>
        <w:r w:rsidR="00E042EB" w:rsidDel="00126A3F">
          <w:delText xml:space="preserve">(ACs) </w:delText>
        </w:r>
        <w:r w:rsidDel="00126A3F">
          <w:delText xml:space="preserve">and servers </w:delText>
        </w:r>
        <w:r w:rsidR="00E042EB" w:rsidDel="00126A3F">
          <w:delText xml:space="preserve">(EASs) </w:delText>
        </w:r>
        <w:r w:rsidDel="00126A3F">
          <w:delText>is often dependent on the Operating System of the UE, and thus not in scope of 3GPP.</w:delText>
        </w:r>
      </w:del>
    </w:p>
    <w:p w:rsidR="008060FA" w:rsidRDefault="008060FA" w:rsidP="008060FA">
      <w:pPr>
        <w:pStyle w:val="EditorsNote"/>
      </w:pPr>
      <w:del w:id="1459" w:author="Rapporteur" w:date="2021-05-25T22:18:00Z">
        <w:r w:rsidDel="00126A3F">
          <w:delText>Editor's Note: ID used for TLS connection is FFS.</w:delText>
        </w:r>
      </w:del>
    </w:p>
    <w:p w:rsidR="008060FA" w:rsidRDefault="008060FA" w:rsidP="008060FA">
      <w:pPr>
        <w:pStyle w:val="4"/>
      </w:pPr>
      <w:bookmarkStart w:id="1460" w:name="_Toc72913427"/>
      <w:r>
        <w:t>6.17.2.2</w:t>
      </w:r>
      <w:r>
        <w:tab/>
        <w:t>Authentication of the GPSI in EEC-EES/ECS communication</w:t>
      </w:r>
      <w:bookmarkEnd w:id="1460"/>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pPr>
        <w:pPrChange w:id="1461" w:author="Rapporteur" w:date="2021-05-25T22:22:00Z">
          <w:pPr>
            <w:pStyle w:val="EditorsNote"/>
          </w:pPr>
        </w:pPrChange>
      </w:pPr>
    </w:p>
    <w:p w:rsidR="007123A6" w:rsidRDefault="007123A6" w:rsidP="007123A6">
      <w:pPr>
        <w:rPr>
          <w:iCs/>
        </w:rPr>
      </w:pPr>
      <w:r>
        <w:rPr>
          <w:iCs/>
        </w:rPr>
        <w:t>The identifier used for the K</w:t>
      </w:r>
      <w:r>
        <w:rPr>
          <w:iCs/>
          <w:vertAlign w:val="subscript"/>
        </w:rPr>
        <w:t>AF</w:t>
      </w:r>
      <w:r>
        <w:rPr>
          <w:iCs/>
        </w:rPr>
        <w:t xml:space="preserve"> is the A-KID in AKMA where A-KID is a temporary identifier. To verify the GPSI the following steps are executed</w:t>
      </w:r>
      <w:ins w:id="1462" w:author="Rapporteur" w:date="2021-05-25T22:22:00Z">
        <w:r w:rsidR="00126A3F">
          <w:rPr>
            <w:iCs/>
          </w:rPr>
          <w:t>. It is a pre-condition that the AAnF needs to be preconfigured with whether an AF can retrieve a specific GPSI.</w:t>
        </w:r>
      </w:ins>
      <w:del w:id="1463" w:author="Rapporteur" w:date="2021-05-25T22:22:00Z">
        <w:r w:rsidDel="00126A3F">
          <w:rPr>
            <w:iCs/>
          </w:rPr>
          <w:delText>:</w:delText>
        </w:r>
      </w:del>
    </w:p>
    <w:p w:rsidR="007123A6" w:rsidRDefault="007123A6" w:rsidP="007123A6">
      <w:pPr>
        <w:rPr>
          <w:iCs/>
        </w:rPr>
      </w:pPr>
      <w:r>
        <w:rPr>
          <w:iCs/>
        </w:rPr>
        <w:t>1. The EEC sends GPSI in addition to the A-KID to EES/ECS if the GPSI is available to the EEC. EES/ECS verifies the GPSI received from EEC with the one locally configured (if available).</w:t>
      </w:r>
    </w:p>
    <w:p w:rsidR="007123A6" w:rsidRDefault="007123A6" w:rsidP="007123A6">
      <w:pPr>
        <w:rPr>
          <w:ins w:id="1464" w:author="Rapporteur" w:date="2021-05-25T22:23:00Z"/>
          <w:iCs/>
        </w:rPr>
      </w:pPr>
      <w:r>
        <w:rPr>
          <w:iCs/>
        </w:rPr>
        <w:lastRenderedPageBreak/>
        <w:t>2. The EES/ECS send the A-KID and an indicator requesting GPSI</w:t>
      </w:r>
      <w:ins w:id="1465" w:author="Rapporteur" w:date="2021-05-25T22:23:00Z">
        <w:r w:rsidR="00B80C29">
          <w:rPr>
            <w:iCs/>
          </w:rPr>
          <w:t>,</w:t>
        </w:r>
      </w:ins>
      <w:r>
        <w:rPr>
          <w:iCs/>
        </w:rPr>
        <w:t xml:space="preserve"> </w:t>
      </w:r>
      <w:ins w:id="1466" w:author="Rapporteur" w:date="2021-05-25T22:23:00Z">
        <w:r w:rsidR="00B80C29">
          <w:rPr>
            <w:iCs/>
          </w:rPr>
          <w:t xml:space="preserve">the application information associated with the expected GPSI and </w:t>
        </w:r>
      </w:ins>
      <w:del w:id="1467" w:author="Rapporteur" w:date="2021-05-25T22:23:00Z">
        <w:r w:rsidDel="00B80C29">
          <w:rPr>
            <w:iCs/>
          </w:rPr>
          <w:delText xml:space="preserve">with </w:delText>
        </w:r>
      </w:del>
      <w:r>
        <w:rPr>
          <w:iCs/>
        </w:rPr>
        <w:t>the AF_ID to the AAnF via NEF or directly depending on the location of EEC/ECS.</w:t>
      </w:r>
    </w:p>
    <w:p w:rsidR="00B80C29" w:rsidRDefault="00B80C29" w:rsidP="007123A6">
      <w:pPr>
        <w:rPr>
          <w:iCs/>
        </w:rPr>
      </w:pPr>
      <w:ins w:id="1468" w:author="Rapporteur" w:date="2021-05-25T22:23:00Z">
        <w:r>
          <w:rPr>
            <w:iCs/>
          </w:rPr>
          <w:t>The EES/ECS can retrieve the application information from the EEC or from a local configuration and policy.</w:t>
        </w:r>
      </w:ins>
    </w:p>
    <w:p w:rsidR="007123A6" w:rsidRDefault="007123A6" w:rsidP="007123A6">
      <w:pPr>
        <w:rPr>
          <w:ins w:id="1469" w:author="Rapporteur" w:date="2021-05-25T22:23:00Z"/>
          <w:iCs/>
        </w:rPr>
      </w:pPr>
      <w:r>
        <w:rPr>
          <w:iCs/>
        </w:rPr>
        <w:t xml:space="preserve">3. The AAnF fetches the GPSI </w:t>
      </w:r>
      <w:ins w:id="1470" w:author="Rapporteur" w:date="2021-05-25T22:23:00Z">
        <w:r w:rsidR="00B80C29">
          <w:rPr>
            <w:iCs/>
          </w:rPr>
          <w:t xml:space="preserve">associated with the application information </w:t>
        </w:r>
      </w:ins>
      <w:r>
        <w:rPr>
          <w:iCs/>
        </w:rPr>
        <w:t>from the UDM based on the SUPI which is part of AKMA context in the AAnF.</w:t>
      </w:r>
    </w:p>
    <w:p w:rsidR="00B80C29" w:rsidRDefault="00B80C29" w:rsidP="007123A6">
      <w:pPr>
        <w:rPr>
          <w:iCs/>
        </w:rPr>
      </w:pPr>
      <w:ins w:id="1471" w:author="Rapporteur" w:date="2021-05-25T22:23:00Z">
        <w:r>
          <w:rPr>
            <w:iCs/>
          </w:rPr>
          <w:t>The UDM can have UE's subscription data provisioned with multiple GPSIs, each of which could be associated with specific application information.</w:t>
        </w:r>
      </w:ins>
    </w:p>
    <w:p w:rsidR="007123A6" w:rsidRDefault="007123A6" w:rsidP="007123A6">
      <w:pPr>
        <w:rPr>
          <w:iCs/>
        </w:rPr>
      </w:pPr>
      <w:r>
        <w:rPr>
          <w:iCs/>
        </w:rPr>
        <w:t>4.</w:t>
      </w:r>
      <w:ins w:id="1472" w:author="Rapporteur" w:date="2021-05-25T22:23:00Z">
        <w:r w:rsidR="00B80C29" w:rsidRPr="00B80C29">
          <w:rPr>
            <w:iCs/>
          </w:rPr>
          <w:t xml:space="preserve"> </w:t>
        </w:r>
        <w:r w:rsidR="00B80C29">
          <w:rPr>
            <w:iCs/>
          </w:rPr>
          <w:t xml:space="preserve">Depending on the location of the EES/ECS (inside the operator’s network or outside) </w:t>
        </w:r>
        <w:r w:rsidR="00B80C29">
          <w:t>t</w:t>
        </w:r>
      </w:ins>
      <w:del w:id="1473" w:author="Rapporteur" w:date="2021-05-25T22:23:00Z">
        <w:r w:rsidDel="00B80C29">
          <w:delText>T</w:delText>
        </w:r>
      </w:del>
      <w:r>
        <w:t xml:space="preserve">he AAnF </w:t>
      </w:r>
      <w:ins w:id="1474" w:author="Rapporteur" w:date="2021-05-25T22:24:00Z">
        <w:r w:rsidR="00B80C29">
          <w:t xml:space="preserve">or NEF </w:t>
        </w:r>
      </w:ins>
      <w:r>
        <w:t xml:space="preserve">checks whether the </w:t>
      </w:r>
      <w:ins w:id="1475" w:author="Rapporteur" w:date="2021-05-25T22:24:00Z">
        <w:r w:rsidR="00B80C29">
          <w:t xml:space="preserve">EES/ECS </w:t>
        </w:r>
      </w:ins>
      <w:del w:id="1476" w:author="Rapporteur" w:date="2021-05-25T22:24:00Z">
        <w:r w:rsidDel="00B80C29">
          <w:delText xml:space="preserve">AF </w:delText>
        </w:r>
      </w:del>
      <w:r>
        <w:t>is authorized to get the GPSI</w:t>
      </w:r>
      <w:ins w:id="1477" w:author="Rapporteur" w:date="2021-05-25T22:24:00Z">
        <w:r w:rsidR="00B80C29" w:rsidRPr="00B80C29">
          <w:t xml:space="preserve"> </w:t>
        </w:r>
        <w:r w:rsidR="00B80C29">
          <w:t xml:space="preserve">and whether the EES/ECS is authorized to get the GPSI associated with the provided application information, </w:t>
        </w:r>
        <w:r w:rsidR="00B80C29">
          <w:rPr>
            <w:rFonts w:eastAsia="Times New Roman"/>
          </w:rPr>
          <w:t>based on the configured local policy</w:t>
        </w:r>
      </w:ins>
      <w:r>
        <w:t>.</w:t>
      </w:r>
      <w:r>
        <w:rPr>
          <w:iCs/>
        </w:rPr>
        <w:t xml:space="preserve"> If the check is successful, the AAnF</w:t>
      </w:r>
      <w:ins w:id="1478" w:author="Rapporteur" w:date="2021-05-25T22:24:00Z">
        <w:r w:rsidR="00B80C29">
          <w:rPr>
            <w:iCs/>
          </w:rPr>
          <w:t>/NEF</w:t>
        </w:r>
      </w:ins>
      <w:r>
        <w:rPr>
          <w:iCs/>
        </w:rPr>
        <w:t xml:space="preserve"> provides the K</w:t>
      </w:r>
      <w:r>
        <w:rPr>
          <w:iCs/>
          <w:vertAlign w:val="subscript"/>
        </w:rPr>
        <w:t>AF</w:t>
      </w:r>
      <w:r>
        <w:rPr>
          <w:iCs/>
        </w:rPr>
        <w:t xml:space="preserve"> and the GPSI to the EES/ECS. Otherwise sends a related failure message.</w:t>
      </w:r>
    </w:p>
    <w:p w:rsidR="007123A6" w:rsidDel="00B80C29" w:rsidRDefault="007123A6" w:rsidP="00552815">
      <w:pPr>
        <w:pStyle w:val="EditorsNote"/>
        <w:rPr>
          <w:del w:id="1479" w:author="Rapporteur" w:date="2021-05-25T22:24:00Z"/>
          <w:iCs/>
        </w:rPr>
      </w:pPr>
      <w:del w:id="1480" w:author="Rapporteur" w:date="2021-05-25T22:24:00Z">
        <w:r w:rsidDel="00B80C29">
          <w:delText>Editor’s Note: How the AAnF checks the authorization of AF considering also multiple GPSI scenario is FFS. Whether user consent is sufficient and required is in the scope of user consent study.</w:delText>
        </w:r>
      </w:del>
    </w:p>
    <w:p w:rsidR="00B80C29" w:rsidRDefault="00B80C29" w:rsidP="00B80C29">
      <w:pPr>
        <w:pStyle w:val="NO"/>
        <w:rPr>
          <w:ins w:id="1481" w:author="Rapporteur" w:date="2021-05-25T22:24:00Z"/>
          <w:lang w:val="en-US" w:eastAsia="zh-CN"/>
        </w:rPr>
      </w:pPr>
      <w:bookmarkStart w:id="1482" w:name="_Hlk71278939"/>
      <w:ins w:id="1483" w:author="Rapporteur" w:date="2021-05-25T22:24:00Z">
        <w:r>
          <w:rPr>
            <w:lang w:val="en-US" w:eastAsia="zh-CN"/>
          </w:rPr>
          <w:t xml:space="preserve">NOTE: The format of application information needs to be defined by 3GPP and aligned with the application function. The definition of it is left to normative work. </w:t>
        </w:r>
      </w:ins>
    </w:p>
    <w:p w:rsidR="00B80C29" w:rsidRDefault="00B80C29" w:rsidP="00B80C29">
      <w:pPr>
        <w:pStyle w:val="EditorsNote"/>
        <w:rPr>
          <w:ins w:id="1484" w:author="Rapporteur" w:date="2021-05-25T22:24:00Z"/>
          <w:iCs/>
        </w:rPr>
      </w:pPr>
      <w:ins w:id="1485" w:author="Rapporteur" w:date="2021-05-25T22:24:00Z">
        <w:r>
          <w:t>Editor’s Note</w:t>
        </w:r>
        <w:bookmarkEnd w:id="1482"/>
        <w:r>
          <w:t xml:space="preserve">: It is FFS whether user consent is sufficient and required is in the scope of user consent study. </w:t>
        </w:r>
      </w:ins>
    </w:p>
    <w:p w:rsidR="007123A6" w:rsidRDefault="007123A6" w:rsidP="00552815">
      <w:pPr>
        <w:rPr>
          <w:iCs/>
        </w:rPr>
      </w:pPr>
      <w:r>
        <w:rPr>
          <w:iCs/>
        </w:rPr>
        <w:t>5. The EES/ECS checks whether the GPSI sent by the EEC and the GPSI received from the AAnF</w:t>
      </w:r>
      <w:ins w:id="1486" w:author="Rapporteur" w:date="2021-05-25T22:24:00Z">
        <w:r w:rsidR="00B80C29" w:rsidRPr="00B80C29">
          <w:rPr>
            <w:iCs/>
          </w:rPr>
          <w:t xml:space="preserve"> </w:t>
        </w:r>
        <w:r w:rsidR="00B80C29">
          <w:rPr>
            <w:iCs/>
          </w:rPr>
          <w:t>/NEF</w:t>
        </w:r>
      </w:ins>
      <w:r>
        <w:rPr>
          <w:iCs/>
        </w:rPr>
        <w:t xml:space="preserve">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p>
    <w:p w:rsidR="00E042EB" w:rsidRDefault="00E042EB" w:rsidP="00552815">
      <w:pPr>
        <w:rPr>
          <w:ins w:id="1487" w:author="Rapporteur" w:date="2021-05-25T22:34:00Z"/>
          <w:iCs/>
        </w:rPr>
      </w:pPr>
      <w:r>
        <w:rPr>
          <w:iCs/>
        </w:rPr>
        <w:t>Another solution option to authenticate the GPSI is the usage of IP address to GPSI translation API</w:t>
      </w:r>
      <w:ins w:id="1488" w:author="Huawei2" w:date="2021-05-27T08:36:00Z">
        <w:r w:rsidR="00A266F9">
          <w:rPr>
            <w:iCs/>
          </w:rPr>
          <w:t xml:space="preserve"> </w:t>
        </w:r>
        <w:r w:rsidR="00A266F9">
          <w:rPr>
            <w:iCs/>
          </w:rPr>
          <w:t>(</w:t>
        </w:r>
        <w:r w:rsidR="00A266F9" w:rsidRPr="002D18BD">
          <w:rPr>
            <w:iCs/>
          </w:rPr>
          <w:t>UE identifier API</w:t>
        </w:r>
        <w:r w:rsidR="00A266F9">
          <w:rPr>
            <w:iCs/>
          </w:rPr>
          <w:t>)</w:t>
        </w:r>
      </w:ins>
      <w:r>
        <w:rPr>
          <w:iCs/>
        </w:rPr>
        <w:t>.</w:t>
      </w:r>
    </w:p>
    <w:p w:rsidR="00B73037" w:rsidRDefault="00B73037" w:rsidP="00B73037">
      <w:pPr>
        <w:rPr>
          <w:ins w:id="1489" w:author="Rapporteur" w:date="2021-05-25T22:34:00Z"/>
          <w:iCs/>
        </w:rPr>
      </w:pPr>
      <w:ins w:id="1490" w:author="Rapporteur" w:date="2021-05-25T22:34:00Z">
        <w:r>
          <w:rPr>
            <w:iCs/>
          </w:rPr>
          <w:t>1. The EEC sends GPSI to the EES/ECS if the GPSI is available to the EEC.</w:t>
        </w:r>
        <w:bookmarkStart w:id="1491" w:name="_GoBack"/>
        <w:bookmarkEnd w:id="1491"/>
      </w:ins>
    </w:p>
    <w:p w:rsidR="00B73037" w:rsidRDefault="00B73037" w:rsidP="00B73037">
      <w:pPr>
        <w:rPr>
          <w:ins w:id="1492" w:author="Rapporteur" w:date="2021-05-25T22:34:00Z"/>
          <w:iCs/>
        </w:rPr>
      </w:pPr>
      <w:ins w:id="1493" w:author="Rapporteur" w:date="2021-05-25T22:34:00Z">
        <w:r>
          <w:rPr>
            <w:iCs/>
          </w:rPr>
          <w:t>2. The EES/ECS invokes the UE identifier API inputting the UE IP address and the application information associated with the expected GPSI. Note that, the EES/ECS can retrieve the application information from the EEC or from local configuration and policy.</w:t>
        </w:r>
      </w:ins>
    </w:p>
    <w:p w:rsidR="00B73037" w:rsidRDefault="00B73037" w:rsidP="00B73037">
      <w:pPr>
        <w:rPr>
          <w:ins w:id="1494" w:author="Rapporteur" w:date="2021-05-25T22:34:00Z"/>
          <w:iCs/>
        </w:rPr>
      </w:pPr>
      <w:ins w:id="1495" w:author="Rapporteur" w:date="2021-05-25T22:34:00Z">
        <w:r>
          <w:rPr>
            <w:iCs/>
          </w:rPr>
          <w:t xml:space="preserve">3. The NEF authorizes that the EES/ECS is entitled to use the UE identifier API and the application information to get the application specific GPSI, based on local policy. If the GPSI is not available in the NEF, then NEF first locates the SUPI from the UE IP address and then fetches the GPSI associated with the application information from the UDM. </w:t>
        </w:r>
      </w:ins>
    </w:p>
    <w:p w:rsidR="00B73037" w:rsidRDefault="00B73037" w:rsidP="00B73037">
      <w:pPr>
        <w:pStyle w:val="NO"/>
        <w:rPr>
          <w:ins w:id="1496" w:author="Rapporteur" w:date="2021-05-25T22:34:00Z"/>
          <w:iCs/>
        </w:rPr>
      </w:pPr>
      <w:ins w:id="1497" w:author="Rapporteur" w:date="2021-05-25T22:34:00Z">
        <w:r>
          <w:rPr>
            <w:iCs/>
          </w:rPr>
          <w:t>NOTE: How the NEF locates the UE ID from the UE IP address is to be defined by SA2.</w:t>
        </w:r>
      </w:ins>
    </w:p>
    <w:p w:rsidR="00B73037" w:rsidRDefault="00B73037" w:rsidP="00B73037">
      <w:pPr>
        <w:rPr>
          <w:ins w:id="1498" w:author="Rapporteur" w:date="2021-05-25T22:34:00Z"/>
          <w:iCs/>
        </w:rPr>
      </w:pPr>
      <w:ins w:id="1499" w:author="Rapporteur" w:date="2021-05-25T22:34:00Z">
        <w:r>
          <w:rPr>
            <w:iCs/>
          </w:rPr>
          <w:t>Note that, the UDM can have UE's subscription data provisioned with multiple GPSIs, each of which could be associated with specific application information.</w:t>
        </w:r>
      </w:ins>
    </w:p>
    <w:p w:rsidR="00B73037" w:rsidRDefault="00B73037" w:rsidP="00B73037">
      <w:pPr>
        <w:rPr>
          <w:ins w:id="1500" w:author="Rapporteur" w:date="2021-05-25T22:34:00Z"/>
          <w:iCs/>
        </w:rPr>
      </w:pPr>
      <w:ins w:id="1501" w:author="Rapporteur" w:date="2021-05-25T22:34:00Z">
        <w:r>
          <w:rPr>
            <w:iCs/>
          </w:rPr>
          <w:t>4. The NEF sends the application specific GPSI to the EES/ECS after successful authorization.</w:t>
        </w:r>
      </w:ins>
    </w:p>
    <w:p w:rsidR="00B73037" w:rsidRDefault="00B73037" w:rsidP="00B73037">
      <w:ins w:id="1502" w:author="Rapporteur" w:date="2021-05-25T22:34:00Z">
        <w:r>
          <w:rPr>
            <w:iCs/>
          </w:rPr>
          <w:t>5. The EES/ECS checks whether the GPSI sent by the EEC and the GPSI received from the NEF are same or not.</w:t>
        </w:r>
      </w:ins>
    </w:p>
    <w:p w:rsidR="008060FA" w:rsidRDefault="008060FA" w:rsidP="008060FA">
      <w:pPr>
        <w:pStyle w:val="3"/>
      </w:pPr>
      <w:bookmarkStart w:id="1503" w:name="_Toc72913428"/>
      <w:r>
        <w:t>6.17.3</w:t>
      </w:r>
      <w:r>
        <w:tab/>
        <w:t>Solution evaluation</w:t>
      </w:r>
      <w:bookmarkEnd w:id="1503"/>
      <w:r>
        <w:t xml:space="preserve"> </w:t>
      </w:r>
    </w:p>
    <w:p w:rsidR="00126A3F" w:rsidRDefault="00126A3F" w:rsidP="00126A3F">
      <w:pPr>
        <w:rPr>
          <w:ins w:id="1504" w:author="Rapporteur" w:date="2021-05-25T22:21:00Z"/>
        </w:rPr>
      </w:pPr>
      <w:ins w:id="1505" w:author="Rapporteur" w:date="2021-05-25T22:21:00Z">
        <w:r>
          <w:t>This solution addresses the following key issues:</w:t>
        </w:r>
      </w:ins>
    </w:p>
    <w:p w:rsidR="00126A3F" w:rsidRDefault="00126A3F" w:rsidP="00126A3F">
      <w:pPr>
        <w:pStyle w:val="B1"/>
        <w:rPr>
          <w:ins w:id="1506" w:author="Rapporteur" w:date="2021-05-25T22:21:00Z"/>
        </w:rPr>
      </w:pPr>
      <w:ins w:id="1507" w:author="Rapporteur" w:date="2021-05-25T22:21:00Z">
        <w:r>
          <w:t>-</w:t>
        </w:r>
        <w:r>
          <w:tab/>
          <w:t>KI#1 "Authentication and Authorization between EEC and EES",</w:t>
        </w:r>
      </w:ins>
    </w:p>
    <w:p w:rsidR="00126A3F" w:rsidRDefault="00126A3F" w:rsidP="00126A3F">
      <w:pPr>
        <w:pStyle w:val="B1"/>
        <w:rPr>
          <w:ins w:id="1508" w:author="Rapporteur" w:date="2021-05-25T22:21:00Z"/>
        </w:rPr>
      </w:pPr>
      <w:ins w:id="1509" w:author="Rapporteur" w:date="2021-05-25T22:21:00Z">
        <w:r>
          <w:t>-</w:t>
        </w:r>
        <w:r>
          <w:tab/>
          <w:t>KI#2 "Authentication and Authorization between EEC and ECS",</w:t>
        </w:r>
      </w:ins>
    </w:p>
    <w:p w:rsidR="00126A3F" w:rsidRDefault="00126A3F" w:rsidP="00126A3F">
      <w:pPr>
        <w:pStyle w:val="B1"/>
        <w:rPr>
          <w:ins w:id="1510" w:author="Rapporteur" w:date="2021-05-25T22:21:00Z"/>
        </w:rPr>
      </w:pPr>
      <w:ins w:id="1511" w:author="Rapporteur" w:date="2021-05-25T22:21:00Z">
        <w:r>
          <w:t>-</w:t>
        </w:r>
        <w:r>
          <w:tab/>
          <w:t>KI#3 "Authentication and Authorization between EES and ECS", and</w:t>
        </w:r>
      </w:ins>
    </w:p>
    <w:p w:rsidR="00126A3F" w:rsidRDefault="00126A3F" w:rsidP="00126A3F">
      <w:pPr>
        <w:pStyle w:val="B1"/>
        <w:rPr>
          <w:ins w:id="1512" w:author="Rapporteur" w:date="2021-05-25T22:21:00Z"/>
        </w:rPr>
      </w:pPr>
      <w:ins w:id="1513" w:author="Rapporteur" w:date="2021-05-25T22:21:00Z">
        <w:r>
          <w:t>-</w:t>
        </w:r>
        <w:r>
          <w:tab/>
          <w:t>KI#6 "</w:t>
        </w:r>
        <w:r>
          <w:rPr>
            <w:lang w:eastAsia="zh-CN"/>
          </w:rPr>
          <w:t>T</w:t>
        </w:r>
        <w:r>
          <w:t>ransport security for the EDGE-1-9 interfaces".</w:t>
        </w:r>
      </w:ins>
    </w:p>
    <w:p w:rsidR="00126A3F" w:rsidRDefault="00126A3F" w:rsidP="00126A3F">
      <w:pPr>
        <w:rPr>
          <w:ins w:id="1514" w:author="Rapporteur" w:date="2021-05-25T22:21:00Z"/>
        </w:rPr>
      </w:pPr>
      <w:ins w:id="1515" w:author="Rapporteur" w:date="2021-05-25T22:21:00Z">
        <w:r>
          <w:t xml:space="preserve">For KI#6, it is proposed to use TLS which is one of the commonly chosen and also preferred technology in existing mechanisms such as SEAL. </w:t>
        </w:r>
      </w:ins>
    </w:p>
    <w:p w:rsidR="00126A3F" w:rsidRDefault="00126A3F" w:rsidP="00126A3F">
      <w:pPr>
        <w:rPr>
          <w:ins w:id="1516" w:author="Rapporteur" w:date="2021-05-25T22:21:00Z"/>
        </w:rPr>
      </w:pPr>
      <w:ins w:id="1517" w:author="Rapporteur" w:date="2021-05-25T22:21:00Z">
        <w:r>
          <w:t xml:space="preserve">For </w:t>
        </w:r>
      </w:ins>
      <w:ins w:id="1518" w:author="Rapporteur" w:date="2021-05-26T09:11:00Z">
        <w:r w:rsidR="00EA5984">
          <w:t>authentication</w:t>
        </w:r>
      </w:ins>
      <w:ins w:id="1519" w:author="Rapporteur" w:date="2021-05-25T22:21:00Z">
        <w:r>
          <w:t xml:space="preserve"> of servers, it is proposed to use TLS certificates of the servers (EES and ECS).</w:t>
        </w:r>
      </w:ins>
    </w:p>
    <w:p w:rsidR="00126A3F" w:rsidRDefault="00126A3F" w:rsidP="00126A3F">
      <w:pPr>
        <w:rPr>
          <w:ins w:id="1520" w:author="Rapporteur" w:date="2021-05-25T22:21:00Z"/>
        </w:rPr>
      </w:pPr>
      <w:ins w:id="1521" w:author="Rapporteur" w:date="2021-05-25T22:21:00Z">
        <w:r>
          <w:lastRenderedPageBreak/>
          <w:t xml:space="preserve">For authentication of EEC, two alternative options are proposed: 1) usage of EEC TLS certificate 2) usage of tokens provisioned by the provider of the EEC or another trusted entity for the onboarding of the EEC, provided by the ECS for the access to the EES. These are common methods used in mobile application worlds. Also token based solution for onboarding is an existing mechanism used in CAPIF framework for onboarding the API invokers. When token based solution is compared with TLS certificate based solution, it seems that token based solution is the most appropriate one because for mobile applications it is easier to handle tokens than to handle certificates. </w:t>
        </w:r>
      </w:ins>
    </w:p>
    <w:p w:rsidR="00126A3F" w:rsidRDefault="00126A3F" w:rsidP="00126A3F">
      <w:pPr>
        <w:rPr>
          <w:ins w:id="1522" w:author="Rapporteur" w:date="2021-05-25T22:21:00Z"/>
        </w:rPr>
      </w:pPr>
      <w:ins w:id="1523" w:author="Rapporteur" w:date="2021-05-25T22:21:00Z">
        <w:r>
          <w:t xml:space="preserve">For authentication of GPSI of the UE where the EEC runs, two alternative solutions are proposed: 1) Usage of AKMA and HTTP digest protocol 2) IP address to GPSI translation (UE identifier API). Since IP address to GPSI translation API seems enough for authentication of GPSI, option #2 can be preferred to have a simple solution. </w:t>
        </w:r>
        <w:bookmarkStart w:id="1524" w:name="_Hlk72393070"/>
        <w:r>
          <w:t>IP address to GPSI translation can work only when the access is over 3GPP. If the EEC sends the GPSI to the EES/ECS, the procedures to configure the GPSI(s) in the UE as well as their respective services needs to be specified. If the EEC sends the GPSI to the EES/ECS, then the EEC needs to be aware of which GPSI to provide to which Ua* protocol in the case of multiple GPSIs are available to the EEC.</w:t>
        </w:r>
      </w:ins>
    </w:p>
    <w:p w:rsidR="00126A3F" w:rsidRDefault="00126A3F" w:rsidP="00126A3F">
      <w:pPr>
        <w:pStyle w:val="EditorsNote"/>
        <w:rPr>
          <w:ins w:id="1525" w:author="Rapporteur" w:date="2021-05-25T22:21:00Z"/>
        </w:rPr>
      </w:pPr>
      <w:ins w:id="1526" w:author="Rapporteur" w:date="2021-05-25T22:21:00Z">
        <w:r>
          <w:t xml:space="preserve">Editor's Note: Further evaluation related to privacy considerations in the case of providing GPSI(s) to third party applications in the UE </w:t>
        </w:r>
        <w:r>
          <w:rPr>
            <w:lang w:eastAsia="zh-CN"/>
          </w:rPr>
          <w:t xml:space="preserve">regardless of whether the AKMA will actually be used for that applications </w:t>
        </w:r>
        <w:r>
          <w:t>is FFS.</w:t>
        </w:r>
      </w:ins>
    </w:p>
    <w:bookmarkEnd w:id="1524"/>
    <w:p w:rsidR="00126A3F" w:rsidRDefault="00126A3F" w:rsidP="00126A3F">
      <w:pPr>
        <w:rPr>
          <w:ins w:id="1527" w:author="Rapporteur" w:date="2021-05-25T22:21:00Z"/>
        </w:rPr>
      </w:pPr>
      <w:ins w:id="1528" w:author="Rapporteur" w:date="2021-05-25T22:21:00Z">
        <w:r>
          <w:t>Overall, solution #17 proposes the usage of common existing mechanisms to address the key issues.</w:t>
        </w:r>
      </w:ins>
    </w:p>
    <w:p w:rsidR="00126A3F" w:rsidRDefault="007123A6" w:rsidP="00126A3F">
      <w:pPr>
        <w:rPr>
          <w:ins w:id="1529" w:author="Rapporteur" w:date="2021-05-25T22:21:00Z"/>
        </w:rPr>
      </w:pPr>
      <w:r>
        <w:t xml:space="preserve">The </w:t>
      </w:r>
      <w:ins w:id="1530" w:author="Rapporteur" w:date="2021-05-25T22:21:00Z">
        <w:r w:rsidR="00126A3F">
          <w:t xml:space="preserve">AKMA based options in the </w:t>
        </w:r>
      </w:ins>
      <w:r>
        <w:t>solution require</w:t>
      </w:r>
      <w:del w:id="1531" w:author="Rapporteur" w:date="2021-05-25T22:21:00Z">
        <w:r w:rsidDel="00126A3F">
          <w:delText>s</w:delText>
        </w:r>
      </w:del>
      <w:r>
        <w:t xml:space="preserve"> </w:t>
      </w:r>
      <w:ins w:id="1532" w:author="Rapporteur" w:date="2021-05-25T22:21:00Z">
        <w:r w:rsidR="00126A3F">
          <w:t xml:space="preserve">some </w:t>
        </w:r>
      </w:ins>
      <w:r>
        <w:t>updates to the AKMA technical specification TS 33.535</w:t>
      </w:r>
      <w:ins w:id="1533" w:author="Rapporteur" w:date="2021-05-25T22:21:00Z">
        <w:r w:rsidR="00126A3F">
          <w:t xml:space="preserve">, including a </w:t>
        </w:r>
        <w:r w:rsidR="00126A3F">
          <w:rPr>
            <w:iCs/>
          </w:rPr>
          <w:t>preconfiguration in AAnF with whether an AF can retrieve a specific GPSI</w:t>
        </w:r>
        <w:r w:rsidR="00126A3F">
          <w:t>, for the retrieval of the application specific GPSI and authorization of the AFs before giving the application specific GPSI to the AFs.</w:t>
        </w:r>
      </w:ins>
    </w:p>
    <w:p w:rsidR="00126A3F" w:rsidRDefault="00126A3F" w:rsidP="00126A3F">
      <w:pPr>
        <w:pStyle w:val="EditorsNote"/>
        <w:rPr>
          <w:ins w:id="1534" w:author="Rapporteur" w:date="2021-05-25T22:21:00Z"/>
        </w:rPr>
      </w:pPr>
      <w:bookmarkStart w:id="1535" w:name="_Hlk72393077"/>
      <w:ins w:id="1536" w:author="Rapporteur" w:date="2021-05-25T22:21:00Z">
        <w:r>
          <w:t>Editor's Note: Further evaluation related to user consent is FFS.</w:t>
        </w:r>
      </w:ins>
    </w:p>
    <w:bookmarkEnd w:id="1535"/>
    <w:p w:rsidR="00126A3F" w:rsidRDefault="00126A3F" w:rsidP="00126A3F">
      <w:pPr>
        <w:pStyle w:val="EditorsNote"/>
        <w:rPr>
          <w:ins w:id="1537" w:author="Rapporteur" w:date="2021-05-25T22:21:00Z"/>
        </w:rPr>
      </w:pPr>
      <w:ins w:id="1538" w:author="Rapporteur" w:date="2021-05-25T22:21:00Z">
        <w:r>
          <w:t>Editor's Note: Further evaluation is FFS.</w:t>
        </w:r>
      </w:ins>
    </w:p>
    <w:p w:rsidR="008060FA" w:rsidRPr="00126A3F" w:rsidRDefault="007123A6" w:rsidP="00F24D34">
      <w:pPr>
        <w:rPr>
          <w:rFonts w:ascii="Arial" w:hAnsi="Arial"/>
          <w:sz w:val="32"/>
        </w:rPr>
      </w:pPr>
      <w:del w:id="1539" w:author="Rapporteur" w:date="2021-05-25T22:21:00Z">
        <w:r w:rsidDel="00126A3F">
          <w:delText>.</w:delText>
        </w:r>
      </w:del>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1434"/>
      <w:bookmarkEnd w:id="1435"/>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1540" w:name="_Toc47518368"/>
      <w:bookmarkStart w:id="1541"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1540"/>
      <w:bookmarkEnd w:id="1541"/>
    </w:p>
    <w:p w:rsidR="0018318B" w:rsidRDefault="0018318B" w:rsidP="00F24D34">
      <w:pPr>
        <w:rPr>
          <w:lang w:val="en-US" w:eastAsia="zh-CN"/>
        </w:rPr>
      </w:pPr>
      <w:bookmarkStart w:id="1542" w:name="_Toc47518369"/>
      <w:bookmarkStart w:id="1543"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lastRenderedPageBreak/>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1542"/>
      <w:bookmarkEnd w:id="1543"/>
    </w:p>
    <w:p w:rsidR="0018318B" w:rsidRDefault="0018318B" w:rsidP="00F24D34">
      <w:r>
        <w:object w:dxaOrig="9360" w:dyaOrig="7080">
          <v:shape id="_x0000_i1039" type="#_x0000_t75" style="width:468.5pt;height:354.5pt" o:ole="">
            <v:imagedata r:id="rId43" o:title=""/>
          </v:shape>
          <o:OLEObject Type="Embed" ProgID="Visio.Drawing.15" ShapeID="_x0000_i1039" DrawAspect="Content" ObjectID="_1683609942" r:id="rId44"/>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r w:rsidR="008B5C70">
        <w:rPr>
          <w:lang w:val="en-US"/>
        </w:rPr>
        <w:t xml:space="preserve"> (Additional information IE in UL NAS transport message with request type PDU Session Establishment request includes EEC ID)</w:t>
      </w:r>
      <w:r>
        <w:rPr>
          <w:lang w:val="en-US"/>
        </w:rPr>
        <w:t>.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p>
    <w:p w:rsidR="008B5C70" w:rsidRDefault="008B5C70" w:rsidP="00552815">
      <w:pPr>
        <w:pStyle w:val="NO"/>
        <w:rPr>
          <w:rFonts w:eastAsiaTheme="minorHAnsi"/>
          <w:lang w:val="en-US"/>
        </w:rPr>
      </w:pPr>
      <w:r>
        <w:t>Note: In case of Option 2, Proxy AA can identify the serving AMF by identifying “Allocated AMF for the registered UE” field in the “UE context in AMF data” as per TS 23.502[5] 5.2.3.3.1.</w:t>
      </w:r>
    </w:p>
    <w:p w:rsidR="008B5C70" w:rsidRDefault="008B5C70" w:rsidP="008B5C70">
      <w:pPr>
        <w:pStyle w:val="EditorsNote"/>
        <w:rPr>
          <w:lang w:val="en-US"/>
        </w:rPr>
      </w:pPr>
      <w:r>
        <w:rPr>
          <w:lang w:val="en-US"/>
        </w:rPr>
        <w:t>Editor’s Note: It is ffs on how proxy AA gets UE context.</w:t>
      </w:r>
    </w:p>
    <w:p w:rsidR="0018318B" w:rsidRDefault="0018318B" w:rsidP="00F24D34">
      <w:pPr>
        <w:pStyle w:val="EditorsNote"/>
        <w:rPr>
          <w:lang w:val="en-US"/>
        </w:rPr>
      </w:pPr>
      <w:r>
        <w:rPr>
          <w:lang w:val="en-US"/>
        </w:rPr>
        <w:t>Editor’s Note: Whether the Kamf can be used to derive the Kecs in case ECS is deployed by the home network is FFS.</w:t>
      </w:r>
    </w:p>
    <w:p w:rsidR="0018318B" w:rsidRDefault="0018318B" w:rsidP="00F24D34">
      <w:pPr>
        <w:pStyle w:val="EditorsNote"/>
        <w:rPr>
          <w:lang w:val="en-US"/>
        </w:rPr>
      </w:pPr>
      <w:r>
        <w:rPr>
          <w:lang w:val="en-US"/>
        </w:rPr>
        <w:t>Editor's note: It is ffs how this solution works if the EEC ID is not unique across different UEs.</w:t>
      </w:r>
    </w:p>
    <w:p w:rsidR="0018318B" w:rsidRDefault="0018318B" w:rsidP="00F24D34">
      <w:pPr>
        <w:pStyle w:val="EditorsNote"/>
        <w:rPr>
          <w:lang w:val="en-US"/>
        </w:rPr>
      </w:pPr>
    </w:p>
    <w:p w:rsidR="008B5C70" w:rsidRDefault="008B5C70" w:rsidP="00F24D34">
      <w:pPr>
        <w:pStyle w:val="EditorsNote"/>
        <w:rPr>
          <w:lang w:val="en-US"/>
        </w:rPr>
      </w:pPr>
      <w:r>
        <w:rPr>
          <w:lang w:val="en-US"/>
        </w:rPr>
        <w:t>Editor’s Note: Describe the option as in the figure to solution procedure.</w:t>
      </w:r>
    </w:p>
    <w:p w:rsidR="0018318B" w:rsidRDefault="0018318B" w:rsidP="0018318B">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rsidR="0018318B" w:rsidRDefault="0018318B" w:rsidP="0018318B">
      <w:pPr>
        <w:ind w:left="568" w:hanging="284"/>
        <w:rPr>
          <w:lang w:val="en-US"/>
        </w:rPr>
      </w:pPr>
      <w:r>
        <w:rPr>
          <w:lang w:val="en-US"/>
        </w:rPr>
        <w:lastRenderedPageBreak/>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rsidR="0018318B" w:rsidRDefault="0018318B" w:rsidP="0018318B">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1544" w:name="_Toc47518371"/>
      <w:bookmarkStart w:id="1545"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1544"/>
      <w:bookmarkEnd w:id="1545"/>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1436"/>
    </w:p>
    <w:p w:rsidR="00C95F26" w:rsidRDefault="00C95F26" w:rsidP="00C95F26">
      <w:pPr>
        <w:pStyle w:val="2"/>
      </w:pPr>
      <w:bookmarkStart w:id="1546" w:name="_Toc72913429"/>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1546"/>
    </w:p>
    <w:p w:rsidR="00C95F26" w:rsidRDefault="00C95F26" w:rsidP="00C95F26">
      <w:pPr>
        <w:pStyle w:val="3"/>
      </w:pPr>
      <w:bookmarkStart w:id="1547" w:name="_Toc72913430"/>
      <w:r>
        <w:t>6.</w:t>
      </w:r>
      <w:r w:rsidR="00466C0F">
        <w:t>1</w:t>
      </w:r>
      <w:r w:rsidR="008060FA">
        <w:t>9</w:t>
      </w:r>
      <w:r>
        <w:t>.1</w:t>
      </w:r>
      <w:r>
        <w:tab/>
        <w:t>Introduction</w:t>
      </w:r>
      <w:bookmarkEnd w:id="1547"/>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1548" w:name="_Toc72913431"/>
      <w:r>
        <w:t>6.</w:t>
      </w:r>
      <w:r w:rsidR="00466C0F">
        <w:t>1</w:t>
      </w:r>
      <w:r w:rsidR="008060FA">
        <w:t>9</w:t>
      </w:r>
      <w:r>
        <w:t>.2</w:t>
      </w:r>
      <w:r>
        <w:tab/>
        <w:t>Solution details</w:t>
      </w:r>
      <w:bookmarkEnd w:id="1548"/>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40" type="#_x0000_t75" style="width:481.5pt;height:278pt" o:ole="">
            <v:imagedata r:id="rId45" o:title=""/>
          </v:shape>
          <o:OLEObject Type="Embed" ProgID="Visio.Drawing.15" ShapeID="_x0000_i1040" DrawAspect="Content" ObjectID="_1683609943" r:id="rId46"/>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1549" w:name="_Toc72913432"/>
      <w:r>
        <w:t>6.</w:t>
      </w:r>
      <w:r w:rsidR="00466C0F">
        <w:t>1</w:t>
      </w:r>
      <w:r w:rsidR="008060FA">
        <w:t>9</w:t>
      </w:r>
      <w:r>
        <w:t>.3</w:t>
      </w:r>
      <w:r>
        <w:tab/>
        <w:t>Solution Evaluation</w:t>
      </w:r>
      <w:bookmarkEnd w:id="1549"/>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1550" w:name="_Toc72913433"/>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1550"/>
    </w:p>
    <w:p w:rsidR="004A3169" w:rsidRDefault="004A3169" w:rsidP="004A3169">
      <w:pPr>
        <w:pStyle w:val="3"/>
      </w:pPr>
      <w:bookmarkStart w:id="1551" w:name="_Toc72913434"/>
      <w:r>
        <w:t>6.</w:t>
      </w:r>
      <w:r w:rsidR="008060FA">
        <w:t>20</w:t>
      </w:r>
      <w:r>
        <w:t>.1</w:t>
      </w:r>
      <w:r>
        <w:tab/>
        <w:t>Introduction</w:t>
      </w:r>
      <w:bookmarkEnd w:id="1551"/>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1552" w:name="_Toc72913435"/>
      <w:r>
        <w:t>6.</w:t>
      </w:r>
      <w:r w:rsidR="008060FA">
        <w:t>20</w:t>
      </w:r>
      <w:r>
        <w:t>.2</w:t>
      </w:r>
      <w:r>
        <w:tab/>
        <w:t>Solution details</w:t>
      </w:r>
      <w:bookmarkEnd w:id="1552"/>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t>-</w:t>
      </w:r>
      <w:r>
        <w:rPr>
          <w:i/>
        </w:rPr>
        <w:tab/>
        <w:t>th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41" type="#_x0000_t75" style="width:370.5pt;height:242.5pt" o:ole="">
            <v:imagedata r:id="rId47" o:title=""/>
          </v:shape>
          <o:OLEObject Type="Embed" ProgID="Visio.Drawing.11" ShapeID="_x0000_i1041" DrawAspect="Content" ObjectID="_1683609944" r:id="rId48"/>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w:t>
      </w:r>
      <w:del w:id="1553" w:author="Rapporteur" w:date="2021-05-26T09:07:00Z">
        <w:r w:rsidDel="005A34A1">
          <w:rPr>
            <w:lang w:val="en-US" w:eastAsia="zh-CN"/>
          </w:rPr>
          <w:delText>17</w:delText>
        </w:r>
      </w:del>
      <w:ins w:id="1554" w:author="Rapporteur" w:date="2021-05-26T09:07:00Z">
        <w:r w:rsidR="005A34A1">
          <w:rPr>
            <w:lang w:val="en-US" w:eastAsia="zh-CN"/>
          </w:rPr>
          <w:t>9</w:t>
        </w:r>
      </w:ins>
      <w:r>
        <w:rPr>
          <w:lang w:val="en-US" w:eastAsia="zh-CN"/>
        </w:rPr>
        <w:t>] clause 8.17.</w:t>
      </w:r>
    </w:p>
    <w:p w:rsidR="004A3169" w:rsidRDefault="004A3169" w:rsidP="004A3169">
      <w:pPr>
        <w:rPr>
          <w:lang w:val="en-US" w:eastAsia="zh-CN"/>
        </w:rPr>
      </w:pPr>
      <w:r>
        <w:rPr>
          <w:lang w:val="en-US" w:eastAsia="zh-CN"/>
        </w:rPr>
        <w:t>For the TLS with OAuth token, the authentication could be based on the TLS, and the authorization could be based on the Oauth mechanism.</w:t>
      </w:r>
    </w:p>
    <w:p w:rsidR="004A3169" w:rsidRDefault="004A3169" w:rsidP="004A3169">
      <w:pPr>
        <w:pStyle w:val="3"/>
      </w:pPr>
      <w:bookmarkStart w:id="1555" w:name="_Toc72913436"/>
      <w:r>
        <w:t>6.</w:t>
      </w:r>
      <w:r w:rsidR="008060FA">
        <w:t>20</w:t>
      </w:r>
      <w:r>
        <w:t>.3</w:t>
      </w:r>
      <w:r>
        <w:tab/>
        <w:t>Solution Evaluation</w:t>
      </w:r>
      <w:bookmarkEnd w:id="1555"/>
    </w:p>
    <w:p w:rsidR="00AF5D8E" w:rsidRDefault="00AF5D8E" w:rsidP="00AF5D8E">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r w:rsidR="00706F63">
        <w:rPr>
          <w:lang w:val="en-US" w:eastAsia="zh-CN"/>
        </w:rPr>
        <w:t>existing</w:t>
      </w:r>
      <w:r>
        <w:rPr>
          <w:lang w:val="en-US" w:eastAsia="zh-CN"/>
        </w:rPr>
        <w:t xml:space="preserve"> authentication and authorization in EES capability exposure based on CAPIF.</w:t>
      </w:r>
    </w:p>
    <w:p w:rsidR="004A3169" w:rsidRDefault="004A3169" w:rsidP="00F24D34"/>
    <w:p w:rsidR="00C95F26" w:rsidRDefault="00C95F26" w:rsidP="00C95F26">
      <w:pPr>
        <w:pStyle w:val="2"/>
        <w:tabs>
          <w:tab w:val="left" w:pos="720"/>
        </w:tabs>
        <w:ind w:left="0" w:firstLine="0"/>
      </w:pPr>
      <w:bookmarkStart w:id="1556" w:name="_Toc72913437"/>
      <w:r>
        <w:t>6.</w:t>
      </w:r>
      <w:r w:rsidR="00466C0F">
        <w:t>2</w:t>
      </w:r>
      <w:r w:rsidR="008060FA">
        <w:t>1</w:t>
      </w:r>
      <w:r>
        <w:tab/>
        <w:t>Solution #</w:t>
      </w:r>
      <w:r w:rsidR="00466C0F">
        <w:t>2</w:t>
      </w:r>
      <w:r w:rsidR="008060FA">
        <w:t>1</w:t>
      </w:r>
      <w:r>
        <w:t xml:space="preserve">: </w:t>
      </w:r>
      <w:r>
        <w:rPr>
          <w:lang w:val="en-US"/>
        </w:rPr>
        <w:t>security for the interface between the SMF and LDNSR</w:t>
      </w:r>
      <w:bookmarkEnd w:id="1556"/>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lastRenderedPageBreak/>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r>
        <w:rPr>
          <w:lang w:val="en-US" w:eastAsia="zh-CN"/>
        </w:rPr>
        <w:t xml:space="preserve"> </w:t>
      </w:r>
    </w:p>
    <w:p w:rsidR="00C95F26" w:rsidRDefault="006025A8" w:rsidP="00C95F26">
      <w:pPr>
        <w:rPr>
          <w:lang w:eastAsia="zh-CN"/>
        </w:rPr>
      </w:pPr>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rsidR="0018318B" w:rsidRDefault="0018318B" w:rsidP="0018318B">
      <w:pPr>
        <w:pStyle w:val="2"/>
      </w:pPr>
      <w:bookmarkStart w:id="1557" w:name="_Toc72913438"/>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1437"/>
      <w:r>
        <w:rPr>
          <w:lang w:eastAsia="zh-CN"/>
        </w:rPr>
        <w:t>Authorization during Edge Data Network change</w:t>
      </w:r>
      <w:bookmarkEnd w:id="1557"/>
    </w:p>
    <w:p w:rsidR="0018318B" w:rsidRDefault="0018318B" w:rsidP="0018318B">
      <w:pPr>
        <w:pStyle w:val="3"/>
      </w:pPr>
      <w:bookmarkStart w:id="1558" w:name="_Toc49174595"/>
      <w:bookmarkStart w:id="1559" w:name="_Toc72913439"/>
      <w:r>
        <w:t>6.</w:t>
      </w:r>
      <w:r w:rsidR="00466C0F">
        <w:t>2</w:t>
      </w:r>
      <w:r w:rsidR="008060FA">
        <w:t>2</w:t>
      </w:r>
      <w:r>
        <w:t>.1</w:t>
      </w:r>
      <w:r>
        <w:tab/>
        <w:t>Introduction</w:t>
      </w:r>
      <w:bookmarkEnd w:id="1558"/>
      <w:bookmarkEnd w:id="1559"/>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1560" w:name="_Toc49174596"/>
      <w:bookmarkStart w:id="1561" w:name="_Toc72913440"/>
      <w:r>
        <w:t>6.</w:t>
      </w:r>
      <w:r w:rsidR="00466C0F">
        <w:t>2</w:t>
      </w:r>
      <w:r w:rsidR="008060FA">
        <w:t>2</w:t>
      </w:r>
      <w:r>
        <w:t>.2</w:t>
      </w:r>
      <w:r>
        <w:tab/>
        <w:t>Solution details</w:t>
      </w:r>
      <w:bookmarkEnd w:id="1560"/>
      <w:bookmarkEnd w:id="1561"/>
    </w:p>
    <w:p w:rsidR="0018318B" w:rsidRDefault="0018318B" w:rsidP="0018318B">
      <w:pPr>
        <w:jc w:val="center"/>
      </w:pPr>
      <w:r>
        <w:t xml:space="preserve"> </w:t>
      </w:r>
    </w:p>
    <w:p w:rsidR="004C2266" w:rsidRDefault="004C2266" w:rsidP="0018318B">
      <w:pPr>
        <w:jc w:val="center"/>
        <w:rPr>
          <w:lang w:val="en-US" w:eastAsia="zh-CN"/>
        </w:rPr>
      </w:pPr>
      <w:r>
        <w:object w:dxaOrig="11820" w:dyaOrig="7350">
          <v:shape id="_x0000_i1042" type="#_x0000_t75" style="width:472pt;height:293.5pt" o:ole="">
            <v:imagedata r:id="rId49" o:title=""/>
          </v:shape>
          <o:OLEObject Type="Embed" ProgID="Visio.Drawing.15" ShapeID="_x0000_i1042" DrawAspect="Content" ObjectID="_1683609945" r:id="rId50"/>
        </w:object>
      </w:r>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p>
    <w:p w:rsidR="00AF5D8E" w:rsidRDefault="00AF5D8E" w:rsidP="00AF5D8E">
      <w:pPr>
        <w:rPr>
          <w:lang w:val="en-US" w:eastAsia="zh-CN"/>
        </w:rPr>
      </w:pPr>
      <w:r>
        <w:rPr>
          <w:lang w:val="en-US" w:eastAsia="zh-CN"/>
        </w:rPr>
        <w:t>Pre-requisite:</w:t>
      </w:r>
    </w:p>
    <w:p w:rsidR="00AF5D8E" w:rsidRDefault="00AF5D8E" w:rsidP="00AF5D8E">
      <w:pPr>
        <w:ind w:left="284"/>
        <w:rPr>
          <w:lang w:val="en-US" w:eastAsia="zh-CN"/>
        </w:rPr>
      </w:pPr>
      <w:r>
        <w:rPr>
          <w:lang w:val="en-US" w:eastAsia="zh-CN"/>
        </w:rPr>
        <w:t>-</w:t>
      </w:r>
      <w:r>
        <w:rPr>
          <w:lang w:val="en-US" w:eastAsia="zh-CN"/>
        </w:rPr>
        <w:tab/>
        <w:t>The S-EDN stores the signing key used for token computation. And the T-EDN stores the verification key used for token verification. The two keys could be pre-configured or shared by the same service application or DN-AAA.</w:t>
      </w:r>
    </w:p>
    <w:p w:rsidR="00AF5D8E" w:rsidRDefault="00AF5D8E" w:rsidP="00552815">
      <w:pPr>
        <w:ind w:left="284"/>
        <w:rPr>
          <w:lang w:val="en-US" w:eastAsia="zh-CN"/>
        </w:rPr>
      </w:pPr>
      <w:r>
        <w:rPr>
          <w:lang w:val="en-US" w:eastAsia="zh-CN"/>
        </w:rPr>
        <w:t>-</w:t>
      </w:r>
      <w:r>
        <w:rPr>
          <w:lang w:val="en-US" w:eastAsia="zh-CN"/>
        </w:rPr>
        <w:tab/>
        <w:t>The T-EDN trusts that the UE has already been authorized by the S-EDN, if the token including the UE ID, the IDs of S-EDN and T-EDN provided by the S-EDN is successfully verified.</w:t>
      </w:r>
    </w:p>
    <w:p w:rsidR="004C2266" w:rsidRDefault="004C2266" w:rsidP="004C2266">
      <w:pPr>
        <w:rPr>
          <w:lang w:val="en-US" w:eastAsia="zh-CN"/>
        </w:rPr>
      </w:pPr>
      <w:r>
        <w:rPr>
          <w:lang w:val="en-US" w:eastAsia="zh-CN"/>
        </w:rPr>
        <w:t>Step 1. UE sends the Registration request to the AMF and registers in the network.</w:t>
      </w:r>
    </w:p>
    <w:p w:rsidR="004C2266" w:rsidRDefault="004C2266" w:rsidP="004C2266">
      <w:pPr>
        <w:rPr>
          <w:lang w:val="en-US" w:eastAsia="zh-CN"/>
        </w:rPr>
      </w:pPr>
      <w:r>
        <w:rPr>
          <w:lang w:val="en-US" w:eastAsia="zh-CN"/>
        </w:rPr>
        <w:t>Step 2. UE initiates the PDU session1 establishment procedure. It is assumed that secondary authentication is performed during the PDU session establishment procedure.</w:t>
      </w:r>
    </w:p>
    <w:p w:rsidR="004C2266" w:rsidRDefault="004C2266" w:rsidP="004C2266">
      <w:pPr>
        <w:rPr>
          <w:lang w:val="en-US" w:eastAsia="zh-CN"/>
        </w:rPr>
      </w:pPr>
      <w:r>
        <w:rPr>
          <w:lang w:val="en-US" w:eastAsia="zh-CN"/>
        </w:rPr>
        <w:t xml:space="preserve">Step 3. SMF detects that EDN relocation is required, and determines the T-EDN info. </w:t>
      </w:r>
    </w:p>
    <w:p w:rsidR="004C2266" w:rsidRDefault="004C2266" w:rsidP="004C2266">
      <w:pPr>
        <w:pStyle w:val="NO"/>
        <w:rPr>
          <w:lang w:val="en-US" w:eastAsia="zh-CN"/>
        </w:rPr>
      </w:pPr>
      <w:r w:rsidRPr="00FD7C4A">
        <w:rPr>
          <w:lang w:val="en-US" w:eastAsia="zh-CN"/>
        </w:rPr>
        <w:t xml:space="preserve">NOTE 1: </w:t>
      </w:r>
      <w:r>
        <w:rPr>
          <w:color w:val="FF0000"/>
          <w:lang w:eastAsia="zh-CN"/>
        </w:rPr>
        <w:t>Void</w:t>
      </w:r>
    </w:p>
    <w:p w:rsidR="004C2266" w:rsidRDefault="004C2266" w:rsidP="004C2266">
      <w:pPr>
        <w:pStyle w:val="NO"/>
        <w:rPr>
          <w:lang w:val="en-US" w:eastAsia="zh-CN"/>
        </w:rPr>
      </w:pPr>
      <w:r>
        <w:rPr>
          <w:lang w:val="en-US" w:eastAsia="zh-CN"/>
        </w:rPr>
        <w:t>NOTE 2: EDN relocation detection and T-EDN info determination will be decided in the TR 23.748 [3], and are out of scope of this document.</w:t>
      </w:r>
    </w:p>
    <w:p w:rsidR="004C2266" w:rsidRDefault="004C2266" w:rsidP="004C2266">
      <w:pPr>
        <w:rPr>
          <w:lang w:val="en-US" w:eastAsia="zh-CN"/>
        </w:rPr>
      </w:pPr>
      <w:r>
        <w:rPr>
          <w:lang w:val="en-US" w:eastAsia="zh-CN"/>
        </w:rPr>
        <w:t>Step 4. SMF selects the T-UPF.</w:t>
      </w:r>
    </w:p>
    <w:p w:rsidR="004C2266" w:rsidRDefault="004C2266" w:rsidP="004C2266">
      <w:pPr>
        <w:rPr>
          <w:lang w:val="en-US" w:eastAsia="zh-CN"/>
        </w:rPr>
      </w:pPr>
      <w:r>
        <w:rPr>
          <w:lang w:val="en-US" w:eastAsia="zh-CN"/>
        </w:rPr>
        <w:t>Step 5. SMF performs the N4 session configuration with the T-UPF.</w:t>
      </w:r>
    </w:p>
    <w:p w:rsidR="004C2266" w:rsidRDefault="004C2266" w:rsidP="004C2266">
      <w:pPr>
        <w:rPr>
          <w:lang w:val="en-US" w:eastAsia="zh-CN"/>
        </w:rPr>
      </w:pPr>
      <w:r>
        <w:rPr>
          <w:lang w:val="en-US" w:eastAsia="zh-CN"/>
        </w:rPr>
        <w:t>Step 6. SMF sends the Authorization request to the S-EDN via S-UPF, including the GPSI, T-EDN info.</w:t>
      </w:r>
    </w:p>
    <w:p w:rsidR="004C2266" w:rsidRDefault="004C2266" w:rsidP="004C2266">
      <w:pPr>
        <w:rPr>
          <w:lang w:val="en-US" w:eastAsia="zh-CN"/>
        </w:rPr>
      </w:pPr>
      <w:r>
        <w:rPr>
          <w:lang w:val="en-US" w:eastAsia="zh-CN"/>
        </w:rPr>
        <w:t>Step 7. S-EDN assures that the UE identified by the GSPI is already successfully authorized, then generates an authorization token,</w:t>
      </w:r>
      <w:r w:rsidRPr="00AF5D8E">
        <w:rPr>
          <w:lang w:val="en-US" w:eastAsia="zh-CN"/>
        </w:rPr>
        <w:t xml:space="preserve"> </w:t>
      </w:r>
      <w:r>
        <w:rPr>
          <w:lang w:val="en-US" w:eastAsia="zh-CN"/>
        </w:rPr>
        <w:t>based on the signing key. Here, the token includes the ID of the S-EDN, the ID of the T-EDN, and the UE ID, where the UE ID could be the GPSI of the UE.</w:t>
      </w:r>
    </w:p>
    <w:p w:rsidR="004C2266" w:rsidRDefault="004C2266" w:rsidP="004C2266">
      <w:pPr>
        <w:rPr>
          <w:lang w:val="en-US" w:eastAsia="zh-CN"/>
        </w:rPr>
      </w:pPr>
      <w:r>
        <w:rPr>
          <w:lang w:val="en-US" w:eastAsia="zh-CN"/>
        </w:rPr>
        <w:t>Step 8. S-EDN sends the Authorization response message to the SMF via S-UPF, including the token.</w:t>
      </w:r>
    </w:p>
    <w:p w:rsidR="004C2266" w:rsidRDefault="004C2266" w:rsidP="004C2266">
      <w:pPr>
        <w:rPr>
          <w:lang w:val="en-US" w:eastAsia="zh-CN"/>
        </w:rPr>
      </w:pPr>
      <w:r>
        <w:rPr>
          <w:lang w:val="en-US" w:eastAsia="zh-CN"/>
        </w:rPr>
        <w:t xml:space="preserve">Step 9. (Optional) According to the TR 23.748 [3] clause 4.2, SSC #2 and SSC #3 mode could be used to optimize traffic routing here for distributed anchor point and multiple PDU session cases. </w:t>
      </w:r>
    </w:p>
    <w:p w:rsidR="004C2266" w:rsidRDefault="004C2266" w:rsidP="004C2266">
      <w:pPr>
        <w:rPr>
          <w:lang w:val="en-US" w:eastAsia="zh-CN"/>
        </w:rPr>
      </w:pPr>
      <w:r>
        <w:rPr>
          <w:lang w:val="en-US" w:eastAsia="zh-CN"/>
        </w:rPr>
        <w:lastRenderedPageBreak/>
        <w:t>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4C2266" w:rsidRDefault="004C2266" w:rsidP="004C2266">
      <w:pPr>
        <w:rPr>
          <w:lang w:val="en-US" w:eastAsia="zh-CN"/>
        </w:rPr>
      </w:pPr>
      <w:r>
        <w:rPr>
          <w:lang w:val="en-US" w:eastAsia="zh-CN"/>
        </w:rPr>
        <w:t xml:space="preserve">Step 10. (Optional) If a new PDU session is required for the T-EDN, then UE initiates the PDU session2 establishment procedure for the T-EDN. Otherwise, steps 9, 13 and 14 are skipped.  </w:t>
      </w:r>
    </w:p>
    <w:p w:rsidR="004C2266" w:rsidRDefault="004C2266" w:rsidP="004C2266">
      <w:pPr>
        <w:pStyle w:val="NO"/>
        <w:rPr>
          <w:lang w:val="en-US" w:eastAsia="zh-CN"/>
        </w:rPr>
      </w:pPr>
      <w:r>
        <w:t>NOTE 3: The detailed procedure on how the PDU session2 establishment is triggered refers to the TR 23.748 [3].</w:t>
      </w:r>
    </w:p>
    <w:p w:rsidR="004C2266" w:rsidRDefault="004C2266" w:rsidP="004C2266">
      <w:pPr>
        <w:rPr>
          <w:lang w:val="en-US" w:eastAsia="zh-CN"/>
        </w:rPr>
      </w:pPr>
      <w:r>
        <w:rPr>
          <w:lang w:val="en-US" w:eastAsia="zh-CN"/>
        </w:rPr>
        <w:t>Step 11. SMF send the Authorization request to the T-EDN via T-UPF, including the token.</w:t>
      </w:r>
    </w:p>
    <w:p w:rsidR="004C2266" w:rsidRDefault="004C2266" w:rsidP="004C2266">
      <w:pPr>
        <w:rPr>
          <w:lang w:val="en-US" w:eastAsia="zh-CN"/>
        </w:rPr>
      </w:pPr>
      <w:r>
        <w:rPr>
          <w:lang w:val="en-US" w:eastAsia="zh-CN"/>
        </w:rPr>
        <w:t>Option A: For the Distributed anchor point and Multiple PDU session scenario, step 9 and step 10 will be performed. The SMF could send the Authorization request to the T-EDN, if the SMF in the new PDU session is not changed. The SMF could use the SUPI, DNN and S-NSSAI received from AMF to check whether the UE is the same, or not.</w:t>
      </w:r>
    </w:p>
    <w:p w:rsidR="004C2266" w:rsidRDefault="004C2266" w:rsidP="004C2266">
      <w:pPr>
        <w:rPr>
          <w:lang w:val="en-US" w:eastAsia="zh-CN"/>
        </w:rPr>
      </w:pPr>
      <w:r>
        <w:rPr>
          <w:lang w:val="en-US" w:eastAsia="zh-CN"/>
        </w:rPr>
        <w:t>Option B: For the Session Breakout case, Step 9 and Step 10 are optional. The SMF could send the authorization request to the T-EDN.</w:t>
      </w:r>
    </w:p>
    <w:p w:rsidR="004C2266" w:rsidRDefault="004C2266" w:rsidP="004C2266">
      <w:pPr>
        <w:rPr>
          <w:lang w:val="en-US" w:eastAsia="zh-CN"/>
        </w:rPr>
      </w:pPr>
      <w:r>
        <w:rPr>
          <w:lang w:val="en-US" w:eastAsia="zh-CN"/>
        </w:rPr>
        <w:t>Step 12. T-EDN verifies the authorization token based on the verification key.</w:t>
      </w:r>
    </w:p>
    <w:p w:rsidR="004C2266" w:rsidRDefault="004C2266" w:rsidP="004C2266">
      <w:pPr>
        <w:pStyle w:val="NO"/>
        <w:rPr>
          <w:lang w:val="en-US" w:eastAsia="zh-CN"/>
        </w:rPr>
      </w:pPr>
      <w:r>
        <w:rPr>
          <w:lang w:val="en-US" w:eastAsia="zh-CN"/>
        </w:rPr>
        <w:t>NOTE 4: The token generation and verification could refer to the token mechanism defined in TS 33.501 [7] for SBA.</w:t>
      </w:r>
    </w:p>
    <w:p w:rsidR="004C2266" w:rsidRDefault="004C2266" w:rsidP="004C2266">
      <w:pPr>
        <w:rPr>
          <w:lang w:val="en-US" w:eastAsia="zh-CN"/>
        </w:rPr>
      </w:pPr>
      <w:r>
        <w:rPr>
          <w:lang w:val="en-US" w:eastAsia="zh-CN"/>
        </w:rPr>
        <w:t>Step 13. If the authorization verification successes, T-EDN sends the Authorization response message to the SMF via T-UPF, including the success indication.</w:t>
      </w:r>
    </w:p>
    <w:p w:rsidR="004C2266" w:rsidRDefault="004C2266" w:rsidP="004C2266">
      <w:pPr>
        <w:rPr>
          <w:lang w:val="en-US" w:eastAsia="zh-CN"/>
        </w:rPr>
      </w:pPr>
      <w:r>
        <w:rPr>
          <w:lang w:val="en-US" w:eastAsia="zh-CN"/>
        </w:rPr>
        <w:t xml:space="preserve">Step 14. After receiving the success indication, the SMF proceeds with the following PDU session establishment procedure. </w:t>
      </w:r>
    </w:p>
    <w:p w:rsidR="004C2266" w:rsidRDefault="004C2266" w:rsidP="004C2266">
      <w:pPr>
        <w:rPr>
          <w:lang w:val="en-US" w:eastAsia="zh-CN"/>
        </w:rPr>
      </w:pPr>
      <w:r>
        <w:rPr>
          <w:lang w:val="en-US" w:eastAsia="zh-CN"/>
        </w:rPr>
        <w:t>Step 15. SMF sends the PDU session2 establishment response to the UE.</w:t>
      </w:r>
    </w:p>
    <w:p w:rsidR="004C2266" w:rsidRDefault="004C2266" w:rsidP="004C2266">
      <w:pPr>
        <w:pStyle w:val="3"/>
      </w:pPr>
      <w:bookmarkStart w:id="1562" w:name="_Toc49174597"/>
      <w:bookmarkStart w:id="1563" w:name="_Toc72913441"/>
      <w:r>
        <w:t>6.22.3</w:t>
      </w:r>
      <w:r>
        <w:tab/>
        <w:t>Solution Evaluation</w:t>
      </w:r>
      <w:bookmarkEnd w:id="1562"/>
      <w:bookmarkEnd w:id="1563"/>
    </w:p>
    <w:p w:rsidR="004C2266" w:rsidRDefault="004C2266" w:rsidP="004C2266"/>
    <w:p w:rsidR="004C2266" w:rsidRDefault="004C2266" w:rsidP="004C2266">
      <w:pPr>
        <w:rPr>
          <w:lang w:val="en-US" w:eastAsia="zh-CN"/>
        </w:rPr>
      </w:pPr>
      <w:r>
        <w:rPr>
          <w:lang w:val="en-US" w:eastAsia="zh-CN"/>
        </w:rPr>
        <w:t xml:space="preserve">This solution fully addresses </w:t>
      </w:r>
      <w:r w:rsidRPr="002E265E">
        <w:rPr>
          <w:lang w:val="en-US" w:eastAsia="zh-CN"/>
        </w:rPr>
        <w:t>the security requirement for authentication/authorization during Edge Data Network change in the key issue #10</w:t>
      </w:r>
      <w:r>
        <w:rPr>
          <w:lang w:val="en-US" w:eastAsia="zh-CN"/>
        </w:rPr>
        <w:t>. This solution reuses the Oauth token based mechanism.</w:t>
      </w:r>
      <w:r w:rsidR="00D76362">
        <w:rPr>
          <w:lang w:val="en-US" w:eastAsia="zh-CN"/>
        </w:rPr>
        <w:t xml:space="preserve"> </w:t>
      </w:r>
      <w:r>
        <w:rPr>
          <w:lang w:val="en-US" w:eastAsia="zh-CN"/>
        </w:rPr>
        <w:t xml:space="preserve">In this solution, the S-EDN plays the role of the authorization server, which generates the Oauth token for the SMF if the original security authentication is successfully performed with the SMF. And SMF will forward the token to the T-EDN. </w:t>
      </w:r>
    </w:p>
    <w:p w:rsidR="004C2266" w:rsidRDefault="004C2266" w:rsidP="004C2266">
      <w:r>
        <w:rPr>
          <w:lang w:val="en-US" w:eastAsia="zh-CN"/>
        </w:rPr>
        <w:t xml:space="preserve">The solution defines that the S-EDN should compute the authorization token, and send it to the T-EDN. Then T-EDN should have the key to verify the received token. </w:t>
      </w:r>
      <w:r>
        <w:t xml:space="preserve">The implemented token in CT4 including the claims, computation, and verification could be reused here, to avoid any further discussion on the implementation of Oauth. </w:t>
      </w:r>
    </w:p>
    <w:p w:rsidR="004C2266" w:rsidRDefault="004C2266" w:rsidP="004C2266">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4C2266" w:rsidRDefault="004C2266" w:rsidP="004C2266">
      <w:r>
        <w:t>For the Session breakout scenario, this solution applies.</w:t>
      </w:r>
    </w:p>
    <w:p w:rsidR="0018318B" w:rsidRDefault="004C2266" w:rsidP="004C2266">
      <w:r>
        <w:t>The impact of the solution is that it requires the S-EDN and T-EDN to support the Oauth mechanism, and SMF to redirect the authorization information to T-EDN.</w:t>
      </w:r>
      <w:r w:rsidR="0018318B">
        <w:t xml:space="preserve"> </w:t>
      </w:r>
    </w:p>
    <w:p w:rsidR="00775973" w:rsidRPr="005F0287" w:rsidRDefault="00775973" w:rsidP="00775973">
      <w:pPr>
        <w:keepNext/>
        <w:keepLines/>
        <w:spacing w:before="180"/>
        <w:outlineLvl w:val="1"/>
        <w:rPr>
          <w:rFonts w:ascii="Arial" w:hAnsi="Arial"/>
          <w:sz w:val="32"/>
        </w:rPr>
      </w:pPr>
      <w:r>
        <w:rPr>
          <w:rFonts w:ascii="Arial" w:hAnsi="Arial"/>
          <w:sz w:val="32"/>
        </w:rPr>
        <w:lastRenderedPageBreak/>
        <w:t>6</w:t>
      </w:r>
      <w:r w:rsidR="009C5FF7">
        <w:rPr>
          <w:rFonts w:ascii="Arial" w:hAnsi="Arial"/>
          <w:sz w:val="32"/>
        </w:rPr>
        <w:t>.23</w:t>
      </w:r>
      <w:r>
        <w:rPr>
          <w:rFonts w:ascii="Arial" w:hAnsi="Arial"/>
          <w:sz w:val="32"/>
        </w:rPr>
        <w:t xml:space="preserve"> </w:t>
      </w:r>
      <w:r w:rsidRPr="005F0287">
        <w:rPr>
          <w:rFonts w:ascii="Arial" w:hAnsi="Arial"/>
          <w:sz w:val="32"/>
        </w:rPr>
        <w:t>Solution #</w:t>
      </w:r>
      <w:r w:rsidR="009C5FF7">
        <w:rPr>
          <w:rFonts w:ascii="Arial" w:hAnsi="Arial"/>
          <w:sz w:val="32"/>
        </w:rPr>
        <w:t>23</w:t>
      </w:r>
      <w:r w:rsidRPr="005F0287">
        <w:rPr>
          <w:rFonts w:ascii="Arial" w:hAnsi="Arial"/>
          <w:sz w:val="32"/>
        </w:rPr>
        <w:t xml:space="preserve">: </w:t>
      </w:r>
      <w:r w:rsidRPr="007C26A8">
        <w:rPr>
          <w:rFonts w:ascii="Arial" w:hAnsi="Arial"/>
          <w:sz w:val="32"/>
        </w:rPr>
        <w:t xml:space="preserve">Authentication and Authorization between EEC and </w:t>
      </w:r>
      <w:r>
        <w:rPr>
          <w:rFonts w:ascii="Arial" w:hAnsi="Arial"/>
          <w:sz w:val="32"/>
        </w:rPr>
        <w:t>ECS/</w:t>
      </w:r>
      <w:r w:rsidRPr="007C26A8">
        <w:rPr>
          <w:rFonts w:ascii="Arial" w:hAnsi="Arial"/>
          <w:sz w:val="32"/>
        </w:rPr>
        <w:t>EES</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1</w:t>
      </w:r>
      <w:r w:rsidRPr="005F0287">
        <w:rPr>
          <w:rFonts w:ascii="Arial" w:hAnsi="Arial"/>
          <w:sz w:val="28"/>
        </w:rPr>
        <w:tab/>
        <w:t>Solution overview</w:t>
      </w:r>
    </w:p>
    <w:p w:rsidR="00775973" w:rsidRPr="005F0287" w:rsidRDefault="00775973" w:rsidP="00775973">
      <w:r w:rsidRPr="005F0287">
        <w:t>This solution</w:t>
      </w:r>
      <w:r>
        <w:t xml:space="preserve"> uses AKMA to</w:t>
      </w:r>
      <w:r w:rsidRPr="005F0287">
        <w:t xml:space="preserve"> addresses the</w:t>
      </w:r>
      <w:r w:rsidRPr="005F0287">
        <w:tab/>
        <w:t>KI#1 "Authentication and Aut</w:t>
      </w:r>
      <w:r>
        <w:t xml:space="preserve">horization between EEC and EES" and </w:t>
      </w:r>
      <w:r w:rsidRPr="005F0287">
        <w:t>KI#2 "Authentication and Aut</w:t>
      </w:r>
      <w:r>
        <w:t xml:space="preserve">horization between EEC and ECS". Besides, </w:t>
      </w:r>
      <w:r w:rsidRPr="005F0287">
        <w:t xml:space="preserve">a </w:t>
      </w:r>
      <w:r>
        <w:t xml:space="preserve">mechanism is proposed </w:t>
      </w:r>
      <w:r w:rsidRPr="005F0287">
        <w:t>for authentication of the GPSI used in communication between EEC and EES/ECS</w:t>
      </w:r>
      <w:r>
        <w:t xml:space="preserve"> </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2</w:t>
      </w:r>
      <w:r w:rsidRPr="005F0287">
        <w:rPr>
          <w:rFonts w:ascii="Arial" w:hAnsi="Arial"/>
          <w:sz w:val="28"/>
        </w:rPr>
        <w:tab/>
        <w:t>Solution details</w:t>
      </w:r>
    </w:p>
    <w:p w:rsidR="00775973" w:rsidRDefault="00775973" w:rsidP="00775973">
      <w:r w:rsidRPr="00E72335">
        <w:t>Authentication between EEC and ECS/EES</w:t>
      </w:r>
      <w:r>
        <w:t xml:space="preserve"> </w:t>
      </w:r>
      <w:r>
        <w:rPr>
          <w:rFonts w:hint="eastAsia"/>
          <w:lang w:eastAsia="zh-CN"/>
        </w:rPr>
        <w:t>is</w:t>
      </w:r>
      <w:r>
        <w:t xml:space="preserve"> achieved via AKMA</w:t>
      </w:r>
      <w:r>
        <w:rPr>
          <w:rFonts w:eastAsia="Malgun Gothic"/>
        </w:rPr>
        <w:t xml:space="preserve">. As </w:t>
      </w:r>
      <w:r>
        <w:t xml:space="preserve">GPSI is used as a user identifier for </w:t>
      </w:r>
      <w:r w:rsidRPr="005F0287">
        <w:t>interactions between EEC and EES/ECS</w:t>
      </w:r>
      <w:r>
        <w:t>, t</w:t>
      </w:r>
      <w:r w:rsidRPr="005F0287">
        <w:t>he GPSI also requires authentication.</w:t>
      </w:r>
      <w:r>
        <w:t xml:space="preserve"> </w:t>
      </w:r>
      <w:r w:rsidRPr="005F0287">
        <w:t>To verify the GPSI the following steps are executed:</w:t>
      </w:r>
    </w:p>
    <w:p w:rsidR="00775973" w:rsidRPr="005F0287" w:rsidRDefault="00775973" w:rsidP="00775973">
      <w:r>
        <w:t>0. The EEC and ECS/EES</w:t>
      </w:r>
      <w:r w:rsidRPr="008206AC">
        <w:t xml:space="preserve"> </w:t>
      </w:r>
      <w:r>
        <w:t>complete the</w:t>
      </w:r>
      <w:r w:rsidRPr="008206AC">
        <w:t xml:space="preserve"> AKMA</w:t>
      </w:r>
      <w:r>
        <w:t xml:space="preserve"> procedures</w:t>
      </w:r>
      <w:r w:rsidRPr="008206AC">
        <w:t xml:space="preserve"> and </w:t>
      </w:r>
      <w:r>
        <w:t xml:space="preserve">derive the </w:t>
      </w:r>
      <w:r w:rsidRPr="008206AC">
        <w:t>shared A-KID and K</w:t>
      </w:r>
      <w:r w:rsidRPr="008206AC">
        <w:rPr>
          <w:vertAlign w:val="subscript"/>
        </w:rPr>
        <w:t>AF</w:t>
      </w:r>
      <w:r>
        <w:t>.</w:t>
      </w:r>
    </w:p>
    <w:p w:rsidR="00775973" w:rsidRPr="005F0287" w:rsidRDefault="00775973" w:rsidP="00775973">
      <w:r w:rsidRPr="005F0287">
        <w:t>1. The EEC sends GPSI to E</w:t>
      </w:r>
      <w:r>
        <w:t>C</w:t>
      </w:r>
      <w:r w:rsidRPr="005F0287">
        <w:t>S/E</w:t>
      </w:r>
      <w:r>
        <w:t>E</w:t>
      </w:r>
      <w:r w:rsidRPr="005F0287">
        <w:t>S</w:t>
      </w:r>
      <w:r>
        <w:t xml:space="preserve"> in </w:t>
      </w:r>
      <w:r w:rsidRPr="00A117F7">
        <w:t>provisioning</w:t>
      </w:r>
      <w:r>
        <w:t xml:space="preserve"> request</w:t>
      </w:r>
      <w:r w:rsidRPr="005F0287">
        <w:t>.</w:t>
      </w:r>
    </w:p>
    <w:p w:rsidR="00775973" w:rsidRPr="005F0287" w:rsidRDefault="00775973" w:rsidP="00775973">
      <w:r w:rsidRPr="005F0287">
        <w:t xml:space="preserve">2. </w:t>
      </w:r>
      <w:r>
        <w:t>To verify the received GPSI, t</w:t>
      </w:r>
      <w:r w:rsidRPr="005F0287">
        <w:t>he EES/ECS send</w:t>
      </w:r>
      <w:r>
        <w:t>s</w:t>
      </w:r>
      <w:r w:rsidRPr="005F0287">
        <w:t xml:space="preserve"> the A-KID and </w:t>
      </w:r>
      <w:r>
        <w:t>the</w:t>
      </w:r>
      <w:r w:rsidRPr="005F0287">
        <w:t xml:space="preserve"> GPSI to the AAnF via NEF or directly depending on the location of EEC/ECS.</w:t>
      </w:r>
    </w:p>
    <w:p w:rsidR="00775973" w:rsidRPr="005F0287" w:rsidRDefault="00775973" w:rsidP="00775973">
      <w:r w:rsidRPr="005F0287">
        <w:t>3. The AAnF fetches the GPSI from the UDM based on the SUPI which is</w:t>
      </w:r>
      <w:r>
        <w:t xml:space="preserve"> a</w:t>
      </w:r>
      <w:r w:rsidRPr="005F0287">
        <w:t xml:space="preserve"> part of AKMA context</w:t>
      </w:r>
      <w:r>
        <w:t xml:space="preserve"> identified by the A-KID</w:t>
      </w:r>
      <w:r w:rsidRPr="005F0287">
        <w:t xml:space="preserve"> in the AAnF.</w:t>
      </w:r>
    </w:p>
    <w:p w:rsidR="00775973" w:rsidRPr="005F0287" w:rsidRDefault="00775973" w:rsidP="00775973">
      <w:r w:rsidRPr="005F0287">
        <w:t xml:space="preserve">4. The AAnF checks whether the GPSI sent by the EEC </w:t>
      </w:r>
      <w:r>
        <w:t>and the GPSI received from the UDM</w:t>
      </w:r>
      <w:r w:rsidRPr="005F0287">
        <w:t xml:space="preserve"> are same or not. If the check is successful, the AAnF provides </w:t>
      </w:r>
      <w:r>
        <w:t>validated result</w:t>
      </w:r>
      <w:r w:rsidRPr="005F0287">
        <w:t xml:space="preserve"> to the EES/ECS. Otherwise AAnF sends a f</w:t>
      </w:r>
      <w:r>
        <w:t>ailure message</w:t>
      </w:r>
      <w:r w:rsidRPr="005F0287">
        <w:t>.</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3</w:t>
      </w:r>
      <w:r w:rsidRPr="005F0287">
        <w:rPr>
          <w:rFonts w:ascii="Arial" w:hAnsi="Arial"/>
          <w:sz w:val="28"/>
        </w:rPr>
        <w:tab/>
        <w:t xml:space="preserve">Solution evaluation </w:t>
      </w:r>
    </w:p>
    <w:p w:rsidR="00775973" w:rsidRDefault="00775973" w:rsidP="00775973">
      <w:pPr>
        <w:rPr>
          <w:ins w:id="1564" w:author="Rapporteur" w:date="2021-05-26T08:44:00Z"/>
        </w:rPr>
      </w:pPr>
      <w:del w:id="1565" w:author="Rapporteur" w:date="2021-05-26T08:44:00Z">
        <w:r w:rsidDel="00C97FBB">
          <w:delText>TBD</w:delText>
        </w:r>
      </w:del>
    </w:p>
    <w:p w:rsidR="00C97FBB" w:rsidRDefault="00C97FBB" w:rsidP="00C97FBB">
      <w:pPr>
        <w:rPr>
          <w:ins w:id="1566" w:author="Rapporteur" w:date="2021-05-26T08:44:00Z"/>
          <w:lang w:eastAsia="zh-CN"/>
        </w:rPr>
      </w:pPr>
      <w:ins w:id="1567" w:author="Rapporteur" w:date="2021-05-26T08:44:00Z">
        <w:r>
          <w:t>As the verification of GPSI is performed after the AKMA procedure, the solution does not impact the AKMA.</w:t>
        </w:r>
        <w:r>
          <w:rPr>
            <w:lang w:eastAsia="zh-CN"/>
          </w:rPr>
          <w:t xml:space="preserve"> The 5GC does not send the GPSI to ECS/EES. The only impact is enhancing the AAnF with GPSI validation service, which requires two more communication rounds that adding the GPSI to existing AKMA messages.</w:t>
        </w:r>
      </w:ins>
    </w:p>
    <w:p w:rsidR="00C97FBB" w:rsidRDefault="00C97FBB" w:rsidP="00C97FBB">
      <w:pPr>
        <w:pStyle w:val="EditorsNote"/>
        <w:rPr>
          <w:ins w:id="1568" w:author="Rapporteur" w:date="2021-05-26T08:44:00Z"/>
          <w:lang w:eastAsia="zh-CN"/>
        </w:rPr>
      </w:pPr>
      <w:ins w:id="1569" w:author="Rapporteur" w:date="2021-05-26T08:44:00Z">
        <w:r>
          <w:t>Editor's Note: user consent evaluation as FFS.</w:t>
        </w:r>
      </w:ins>
    </w:p>
    <w:p w:rsidR="00C97FBB" w:rsidRDefault="00C97FBB" w:rsidP="00C97FBB">
      <w:pPr>
        <w:rPr>
          <w:ins w:id="1570" w:author="Rapporteur" w:date="2021-05-26T08:44:00Z"/>
          <w:lang w:eastAsia="zh-CN"/>
        </w:rPr>
      </w:pPr>
      <w:ins w:id="1571" w:author="Rapporteur" w:date="2021-05-26T08:44:00Z">
        <w:r>
          <w:rPr>
            <w:lang w:eastAsia="zh-CN"/>
          </w:rPr>
          <w:t>The UE needs to be aware of which GPSI to provide to which Ua* protocol in the case of multiple GPSIs are available.</w:t>
        </w:r>
      </w:ins>
    </w:p>
    <w:p w:rsidR="00C97FBB" w:rsidRDefault="00C97FBB" w:rsidP="00C97FBB">
      <w:pPr>
        <w:rPr>
          <w:ins w:id="1572" w:author="Rapporteur" w:date="2021-05-26T08:44:00Z"/>
          <w:lang w:eastAsia="zh-CN"/>
        </w:rPr>
      </w:pPr>
      <w:ins w:id="1573" w:author="Rapporteur" w:date="2021-05-26T08:44:00Z">
        <w:r>
          <w:rPr>
            <w:lang w:eastAsia="zh-CN"/>
          </w:rPr>
          <w:t>The AF has to be authorised by the AAnF to receive GPSI or validate GPSI.</w:t>
        </w:r>
      </w:ins>
    </w:p>
    <w:p w:rsidR="00C97FBB" w:rsidRDefault="00C97FBB" w:rsidP="00C97FBB">
      <w:pPr>
        <w:rPr>
          <w:ins w:id="1574" w:author="Rapporteur" w:date="2021-05-26T08:44:00Z"/>
          <w:lang w:eastAsia="zh-CN"/>
        </w:rPr>
      </w:pPr>
      <w:ins w:id="1575" w:author="Rapporteur" w:date="2021-05-26T08:44:00Z">
        <w:r>
          <w:rPr>
            <w:lang w:eastAsia="zh-CN"/>
          </w:rPr>
          <w:t>In the rear case that there is a primary authentication between the AKMA and GPSI validation protocols, the AF could require a new A-TID from the UE for the GPSI validation.</w:t>
        </w:r>
      </w:ins>
    </w:p>
    <w:p w:rsidR="00C97FBB" w:rsidRDefault="00C97FBB" w:rsidP="00C97FBB">
      <w:pPr>
        <w:rPr>
          <w:ins w:id="1576" w:author="Rapporteur" w:date="2021-05-26T08:44:00Z"/>
        </w:rPr>
      </w:pPr>
      <w:ins w:id="1577" w:author="Rapporteur" w:date="2021-05-26T08:44:00Z">
        <w:r>
          <w:t>Summing up, this solution meets the requirements of KI#1 and KI#2.</w:t>
        </w:r>
      </w:ins>
    </w:p>
    <w:p w:rsidR="00C97FBB" w:rsidRDefault="00C97FBB">
      <w:pPr>
        <w:pStyle w:val="EditorsNote"/>
        <w:pPrChange w:id="1578" w:author="Rapporteur" w:date="2021-05-26T09:26:00Z">
          <w:pPr/>
        </w:pPrChange>
      </w:pPr>
      <w:ins w:id="1579" w:author="Rapporteur" w:date="2021-05-26T08:44:00Z">
        <w:r>
          <w:t>Editor's Note: Further evaluation related to privacy considerations in the case of providing GPSI(s) to third party applications in the UE regardless of whether the AKMA will actually be used for that applications is FFS.</w:t>
        </w:r>
      </w:ins>
    </w:p>
    <w:p w:rsidR="009C5FF7" w:rsidRPr="00093DE0" w:rsidRDefault="009C5FF7" w:rsidP="009C5FF7">
      <w:pPr>
        <w:pStyle w:val="2"/>
      </w:pPr>
      <w:bookmarkStart w:id="1580" w:name="_Toc72913442"/>
      <w:r w:rsidRPr="00093DE0">
        <w:t>6.</w:t>
      </w:r>
      <w:r>
        <w:t>24</w:t>
      </w:r>
      <w:r w:rsidRPr="00093DE0">
        <w:tab/>
        <w:t>Solution #</w:t>
      </w:r>
      <w:r>
        <w:t>24</w:t>
      </w:r>
      <w:r w:rsidRPr="00093DE0">
        <w:t xml:space="preserve">: </w:t>
      </w:r>
      <w:r>
        <w:t>Using TLS with AKMA to protect edge interfaces</w:t>
      </w:r>
      <w:bookmarkEnd w:id="1580"/>
    </w:p>
    <w:p w:rsidR="009C5FF7" w:rsidRDefault="009C5FF7" w:rsidP="009C5FF7">
      <w:pPr>
        <w:pStyle w:val="3"/>
      </w:pPr>
      <w:bookmarkStart w:id="1581" w:name="_Toc72913443"/>
      <w:r w:rsidRPr="00093DE0">
        <w:t>6.</w:t>
      </w:r>
      <w:r>
        <w:t>24</w:t>
      </w:r>
      <w:r w:rsidRPr="00093DE0">
        <w:t>.1</w:t>
      </w:r>
      <w:r w:rsidRPr="00093DE0">
        <w:tab/>
        <w:t>Solution overview</w:t>
      </w:r>
      <w:bookmarkEnd w:id="1581"/>
    </w:p>
    <w:p w:rsidR="009C5FF7" w:rsidRPr="00093DE0" w:rsidRDefault="009C5FF7" w:rsidP="009C5FF7">
      <w:r w:rsidRPr="00093DE0">
        <w:t xml:space="preserve">This solution addresses the </w:t>
      </w:r>
      <w:r>
        <w:t>EDGE-1 and EDGE-4 parts of</w:t>
      </w:r>
      <w:r w:rsidRPr="00093DE0">
        <w:t xml:space="preserve"> key issue #</w:t>
      </w:r>
      <w:r>
        <w:t>6</w:t>
      </w:r>
      <w:r w:rsidRPr="00093DE0">
        <w:t>.</w:t>
      </w:r>
    </w:p>
    <w:p w:rsidR="009C5FF7" w:rsidRDefault="009C5FF7" w:rsidP="009C5FF7">
      <w:pPr>
        <w:pStyle w:val="3"/>
      </w:pPr>
      <w:bookmarkStart w:id="1582" w:name="_Toc72913444"/>
      <w:r w:rsidRPr="00093DE0">
        <w:lastRenderedPageBreak/>
        <w:t>6.</w:t>
      </w:r>
      <w:r>
        <w:t>24</w:t>
      </w:r>
      <w:r w:rsidRPr="00093DE0">
        <w:t>.2</w:t>
      </w:r>
      <w:r w:rsidRPr="00093DE0">
        <w:tab/>
        <w:t>Solution details</w:t>
      </w:r>
      <w:bookmarkEnd w:id="1582"/>
    </w:p>
    <w:p w:rsidR="009C5FF7" w:rsidRDefault="009C5FF7" w:rsidP="009C5FF7">
      <w:pPr>
        <w:pStyle w:val="4"/>
      </w:pPr>
      <w:bookmarkStart w:id="1583" w:name="_Toc72913445"/>
      <w:r>
        <w:t>6.24.2.1</w:t>
      </w:r>
      <w:r>
        <w:tab/>
        <w:t>General</w:t>
      </w:r>
      <w:bookmarkEnd w:id="1583"/>
    </w:p>
    <w:p w:rsidR="009C5FF7" w:rsidRDefault="009C5FF7" w:rsidP="009C5FF7">
      <w:r>
        <w:t xml:space="preserve">The solution proposes to use TLS with AKMA generated keys to protect EDGE-1 and EDGE-4. Profile of the Ua protocols for GBA (TS 33.220 [8]) are provided in the following clauses </w:t>
      </w:r>
      <w:r w:rsidRPr="000E14EE">
        <w:t xml:space="preserve">as examples </w:t>
      </w:r>
      <w:r>
        <w:t xml:space="preserve">to describe that protection. </w:t>
      </w:r>
      <w:bookmarkStart w:id="1584" w:name="_Hlk65757573"/>
    </w:p>
    <w:p w:rsidR="009C5FF7" w:rsidRDefault="009C5FF7" w:rsidP="009C5FF7">
      <w:pPr>
        <w:pStyle w:val="NO"/>
      </w:pPr>
      <w:r>
        <w:t xml:space="preserve">NOTE 1: </w:t>
      </w:r>
      <w:r w:rsidRPr="000E14EE">
        <w:t>Standardisation of profile for TLS wi</w:t>
      </w:r>
      <w:r>
        <w:t>th</w:t>
      </w:r>
      <w:r w:rsidRPr="000E14EE">
        <w:t xml:space="preserve"> AKMA is under discussion. </w:t>
      </w:r>
      <w:r>
        <w:t xml:space="preserve">It is not proposed to update the below profile in this specification if there is a specific work item for that work. </w:t>
      </w:r>
    </w:p>
    <w:p w:rsidR="009C5FF7" w:rsidRDefault="009C5FF7" w:rsidP="009C5FF7">
      <w:r>
        <w:t xml:space="preserve">The solution proposed differs from solution #16 in </w:t>
      </w:r>
      <w:bookmarkStart w:id="1585" w:name="_Hlk65757453"/>
      <w:r>
        <w:t xml:space="preserve">not requiring an exchange of messages between EEC and ECS/EES to agree on the shared AKMA generated key before creating the TLS session.  </w:t>
      </w:r>
      <w:bookmarkEnd w:id="1585"/>
    </w:p>
    <w:p w:rsidR="009C5FF7" w:rsidRDefault="009C5FF7" w:rsidP="009C5FF7">
      <w:pPr>
        <w:pStyle w:val="NO"/>
      </w:pPr>
      <w:bookmarkStart w:id="1586" w:name="_Hlk65757641"/>
      <w:bookmarkEnd w:id="1584"/>
      <w:r>
        <w:t xml:space="preserve">NOTE 2: </w:t>
      </w:r>
      <w:r w:rsidRPr="00055D4B">
        <w:t>EEC authentication is not in the scope of this solution</w:t>
      </w:r>
      <w:r>
        <w:t>.</w:t>
      </w:r>
    </w:p>
    <w:p w:rsidR="009C5FF7" w:rsidRDefault="009C5FF7" w:rsidP="009C5FF7">
      <w:pPr>
        <w:pStyle w:val="4"/>
        <w:ind w:left="0" w:firstLine="0"/>
      </w:pPr>
      <w:bookmarkStart w:id="1587" w:name="_Toc72913446"/>
      <w:bookmarkEnd w:id="1586"/>
      <w:r w:rsidRPr="00174129">
        <w:t>6.</w:t>
      </w:r>
      <w:r>
        <w:t>24</w:t>
      </w:r>
      <w:r w:rsidRPr="00174129">
        <w:t>.</w:t>
      </w:r>
      <w:r>
        <w:t>2</w:t>
      </w:r>
      <w:r w:rsidRPr="00174129">
        <w:t>.2</w:t>
      </w:r>
      <w:r w:rsidRPr="00174129">
        <w:tab/>
        <w:t>Shared key-based UE authentication with certificate-based AF authentication</w:t>
      </w:r>
      <w:bookmarkEnd w:id="1587"/>
    </w:p>
    <w:p w:rsidR="009C5FF7" w:rsidRPr="00174129" w:rsidRDefault="009C5FF7" w:rsidP="009C5FF7">
      <w:pPr>
        <w:pStyle w:val="5"/>
        <w:rPr>
          <w:noProof/>
        </w:rPr>
      </w:pPr>
      <w:bookmarkStart w:id="1588" w:name="_Toc72913447"/>
      <w:r>
        <w:rPr>
          <w:noProof/>
        </w:rPr>
        <w:t>6</w:t>
      </w:r>
      <w:r w:rsidRPr="00174129">
        <w:rPr>
          <w:noProof/>
        </w:rPr>
        <w:t>.</w:t>
      </w:r>
      <w:r>
        <w:rPr>
          <w:noProof/>
        </w:rPr>
        <w:t>24</w:t>
      </w:r>
      <w:r w:rsidRPr="00174129">
        <w:rPr>
          <w:noProof/>
        </w:rPr>
        <w:t>.2.</w:t>
      </w:r>
      <w:r>
        <w:rPr>
          <w:noProof/>
        </w:rPr>
        <w:t>2.</w:t>
      </w:r>
      <w:r w:rsidRPr="00174129">
        <w:rPr>
          <w:noProof/>
        </w:rPr>
        <w:t>1</w:t>
      </w:r>
      <w:r w:rsidRPr="00174129">
        <w:rPr>
          <w:noProof/>
        </w:rPr>
        <w:tab/>
        <w:t>General</w:t>
      </w:r>
      <w:bookmarkEnd w:id="1588"/>
    </w:p>
    <w:p w:rsidR="009C5FF7" w:rsidRPr="00174129" w:rsidRDefault="009C5FF7" w:rsidP="00FD7C4A">
      <w:pPr>
        <w:rPr>
          <w:noProof/>
        </w:rPr>
      </w:pPr>
      <w:bookmarkStart w:id="1589" w:name="_Hlk65754220"/>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bookmarkEnd w:id="1589"/>
      <w:r w:rsidRPr="00174129">
        <w:rPr>
          <w:noProof/>
        </w:rPr>
        <w:t>6.</w:t>
      </w:r>
      <w:r>
        <w:rPr>
          <w:noProof/>
        </w:rPr>
        <w:t>24</w:t>
      </w:r>
      <w:r w:rsidRPr="00174129">
        <w:rPr>
          <w:noProof/>
        </w:rPr>
        <w:t>.1.2.2</w:t>
      </w:r>
      <w:r w:rsidRPr="00174129">
        <w:rPr>
          <w:noProof/>
        </w:rPr>
        <w:tab/>
        <w:t>Procedures</w:t>
      </w:r>
    </w:p>
    <w:p w:rsidR="009C5FF7" w:rsidRPr="00174129" w:rsidRDefault="009C5FF7" w:rsidP="009C5FF7">
      <w:pPr>
        <w:rPr>
          <w:rFonts w:eastAsia="等线"/>
        </w:rPr>
      </w:pPr>
      <w:r w:rsidRPr="008543C2">
        <w:rPr>
          <w:rFonts w:eastAsia="等线"/>
        </w:rPr>
        <w:t>The procedures are similar to</w:t>
      </w:r>
      <w:r>
        <w:rPr>
          <w:rFonts w:eastAsia="等线"/>
        </w:rPr>
        <w:t xml:space="preserve"> </w:t>
      </w:r>
      <w:r w:rsidRPr="00174129">
        <w:rPr>
          <w:rFonts w:eastAsia="等线"/>
        </w:rPr>
        <w:t>those given in clause 5.3.0 of TS 33.222 [</w:t>
      </w:r>
      <w:r>
        <w:rPr>
          <w:noProof/>
        </w:rPr>
        <w:t>26</w:t>
      </w:r>
      <w:r w:rsidRPr="00174129">
        <w:rPr>
          <w:rFonts w:eastAsia="等线"/>
        </w:rPr>
        <w:t>] with the AKMA AF taking the role of the NAF from GBA (see TS 33.220 [</w:t>
      </w:r>
      <w:r>
        <w:rPr>
          <w:rFonts w:eastAsia="等线"/>
        </w:rPr>
        <w:t>8</w:t>
      </w:r>
      <w:r w:rsidRPr="00174129">
        <w:rPr>
          <w:rFonts w:eastAsia="等线"/>
        </w:rPr>
        <w:t xml:space="preserve">]), with the following changes. </w:t>
      </w:r>
    </w:p>
    <w:p w:rsidR="009C5FF7" w:rsidRPr="00174129" w:rsidRDefault="009C5FF7" w:rsidP="009C5FF7">
      <w:pPr>
        <w:rPr>
          <w:rFonts w:eastAsia="等线"/>
        </w:rPr>
      </w:pPr>
      <w:r w:rsidRPr="00174129">
        <w:rPr>
          <w:rFonts w:eastAsia="等线"/>
        </w:rPr>
        <w:t>At step 2, the client add</w:t>
      </w:r>
      <w:r>
        <w:rPr>
          <w:rFonts w:eastAsia="等线"/>
        </w:rPr>
        <w:t>s</w:t>
      </w:r>
      <w:r w:rsidRPr="00174129">
        <w:rPr>
          <w:rFonts w:eastAsia="等线"/>
        </w:rPr>
        <w:t xml:space="preserve"> the constant string "3gpp-akma"</w:t>
      </w:r>
      <w:r w:rsidRPr="00174129">
        <w:rPr>
          <w:rFonts w:eastAsia="Times New Roman"/>
        </w:rPr>
        <w:t xml:space="preserve"> </w:t>
      </w:r>
      <w:r w:rsidRPr="00174129">
        <w:rPr>
          <w:rFonts w:eastAsia="等线"/>
        </w:rPr>
        <w:t>to the "User-Agent" HTTP header as product tokens as specified in IETF RFC 2616 [</w:t>
      </w:r>
      <w:r>
        <w:rPr>
          <w:rFonts w:eastAsia="等线"/>
        </w:rPr>
        <w:t>27</w:t>
      </w:r>
      <w:r w:rsidRPr="00174129">
        <w:rPr>
          <w:rFonts w:eastAsia="等线"/>
        </w:rPr>
        <w:t>].</w:t>
      </w:r>
    </w:p>
    <w:p w:rsidR="009C5FF7" w:rsidRPr="00174129" w:rsidRDefault="009C5FF7" w:rsidP="009C5FF7">
      <w:pPr>
        <w:rPr>
          <w:rFonts w:eastAsia="等线"/>
        </w:rPr>
      </w:pPr>
      <w:r w:rsidRPr="00174129">
        <w:rPr>
          <w:rFonts w:eastAsia="等线"/>
        </w:rPr>
        <w:t>At step 3, if the AF selects AKMA for deriving the key, then the AF include</w:t>
      </w:r>
      <w:r>
        <w:rPr>
          <w:rFonts w:eastAsia="等线"/>
        </w:rPr>
        <w:t>s</w:t>
      </w:r>
      <w:r w:rsidRPr="00174129">
        <w:rPr>
          <w:rFonts w:eastAsia="等线"/>
        </w:rPr>
        <w:t xml:space="preserve"> the "3GPP-bootstrapping-akma" within the WWW-Authenticate header field. </w:t>
      </w:r>
    </w:p>
    <w:p w:rsidR="009C5FF7" w:rsidRPr="00174129" w:rsidRDefault="009C5FF7" w:rsidP="009C5FF7">
      <w:pPr>
        <w:rPr>
          <w:rFonts w:eastAsia="等线"/>
        </w:rPr>
      </w:pPr>
      <w:r w:rsidRPr="00174129">
        <w:rPr>
          <w:rFonts w:eastAsia="等线"/>
        </w:rPr>
        <w:t>At step 5 given AKMA has been selected for keying, the client send</w:t>
      </w:r>
      <w:r>
        <w:rPr>
          <w:rFonts w:eastAsia="等线"/>
        </w:rPr>
        <w:t>s</w:t>
      </w:r>
      <w:r w:rsidRPr="00174129">
        <w:rPr>
          <w:rFonts w:eastAsia="等线"/>
        </w:rPr>
        <w:t xml:space="preserve"> a response with an Authorization header field where Digest is inserted using the A-KID as username.</w:t>
      </w:r>
      <w:r w:rsidRPr="00174129">
        <w:rPr>
          <w:rFonts w:eastAsia="Times New Roman"/>
        </w:rPr>
        <w:t xml:space="preserve"> </w:t>
      </w:r>
      <w:r w:rsidRPr="00174129">
        <w:rPr>
          <w:rFonts w:eastAsia="等线"/>
        </w:rPr>
        <w:t>K</w:t>
      </w:r>
      <w:r w:rsidRPr="00174129">
        <w:rPr>
          <w:rFonts w:eastAsia="等线"/>
          <w:vertAlign w:val="subscript"/>
        </w:rPr>
        <w:t>AF</w:t>
      </w:r>
      <w:r w:rsidRPr="00174129">
        <w:rPr>
          <w:rFonts w:eastAsia="等线"/>
        </w:rPr>
        <w:t xml:space="preserve"> </w:t>
      </w:r>
      <w:r>
        <w:rPr>
          <w:rFonts w:eastAsia="等线"/>
        </w:rPr>
        <w:t>is</w:t>
      </w:r>
      <w:r w:rsidRPr="00174129">
        <w:rPr>
          <w:rFonts w:eastAsia="等线"/>
        </w:rPr>
        <w:t xml:space="preserve"> used as password in the Digest calculation.</w:t>
      </w:r>
    </w:p>
    <w:p w:rsidR="009C5FF7" w:rsidRPr="00174129" w:rsidRDefault="009C5FF7" w:rsidP="009C5FF7">
      <w:pPr>
        <w:rPr>
          <w:rFonts w:eastAsia="等线"/>
        </w:rPr>
      </w:pPr>
      <w:r w:rsidRPr="00174129">
        <w:rPr>
          <w:rFonts w:eastAsia="等线"/>
        </w:rPr>
        <w:t>At step 6 given AKMA has been selected for keying, the AF verif</w:t>
      </w:r>
      <w:r>
        <w:rPr>
          <w:rFonts w:eastAsia="等线"/>
        </w:rPr>
        <w:t>ies</w:t>
      </w:r>
      <w:r w:rsidRPr="00174129">
        <w:rPr>
          <w:rFonts w:eastAsia="等线"/>
        </w:rPr>
        <w:t xml:space="preserve"> the value of the password attribute using K</w:t>
      </w:r>
      <w:r w:rsidRPr="00174129">
        <w:rPr>
          <w:rFonts w:eastAsia="等线"/>
          <w:vertAlign w:val="subscript"/>
        </w:rPr>
        <w:t>AF</w:t>
      </w:r>
      <w:r w:rsidRPr="00174129">
        <w:rPr>
          <w:rFonts w:eastAsia="等线"/>
        </w:rPr>
        <w:t xml:space="preserve"> retrieved from AAnF using the A-KID received as username attribute in the query. If the AF is not able to obtain the AF-specific key when using AKMA mode, the AF respond</w:t>
      </w:r>
      <w:r>
        <w:rPr>
          <w:rFonts w:eastAsia="等线"/>
        </w:rPr>
        <w:t>s</w:t>
      </w:r>
      <w:r w:rsidRPr="00174129">
        <w:rPr>
          <w:rFonts w:eastAsia="等线"/>
        </w:rPr>
        <w:t xml:space="preserve"> with an appropriate error message not containing the realm attributes from step 3.</w:t>
      </w:r>
    </w:p>
    <w:p w:rsidR="009C5FF7" w:rsidRPr="00174129" w:rsidRDefault="009C5FF7" w:rsidP="009C5FF7">
      <w:pPr>
        <w:pStyle w:val="4"/>
        <w:rPr>
          <w:rFonts w:eastAsia="Times New Roman"/>
          <w:noProof/>
        </w:rPr>
      </w:pPr>
      <w:bookmarkStart w:id="1590" w:name="_Toc72913448"/>
      <w:r w:rsidRPr="00174129">
        <w:t>6.</w:t>
      </w:r>
      <w:r>
        <w:t>24</w:t>
      </w:r>
      <w:r w:rsidRPr="00174129">
        <w:t>.</w:t>
      </w:r>
      <w:r>
        <w:t>2</w:t>
      </w:r>
      <w:r w:rsidRPr="00174129">
        <w:t>.3</w:t>
      </w:r>
      <w:r w:rsidRPr="00174129">
        <w:tab/>
        <w:t>Shared key-based mutual authentication between UE and AF</w:t>
      </w:r>
      <w:bookmarkEnd w:id="1590"/>
    </w:p>
    <w:p w:rsidR="009C5FF7" w:rsidRPr="00174129" w:rsidRDefault="009C5FF7" w:rsidP="009C5FF7">
      <w:pPr>
        <w:pStyle w:val="5"/>
        <w:rPr>
          <w:noProof/>
        </w:rPr>
      </w:pPr>
      <w:bookmarkStart w:id="1591" w:name="_Toc72913449"/>
      <w:r w:rsidRPr="00174129">
        <w:rPr>
          <w:noProof/>
        </w:rPr>
        <w:t>6.</w:t>
      </w:r>
      <w:r>
        <w:rPr>
          <w:noProof/>
        </w:rPr>
        <w:t>24</w:t>
      </w:r>
      <w:r w:rsidRPr="00174129">
        <w:rPr>
          <w:noProof/>
        </w:rPr>
        <w:t>.</w:t>
      </w:r>
      <w:r>
        <w:rPr>
          <w:noProof/>
        </w:rPr>
        <w:t>2</w:t>
      </w:r>
      <w:r w:rsidRPr="00174129">
        <w:rPr>
          <w:noProof/>
        </w:rPr>
        <w:t>.3.1</w:t>
      </w:r>
      <w:r w:rsidRPr="00174129">
        <w:rPr>
          <w:noProof/>
        </w:rPr>
        <w:tab/>
        <w:t>General</w:t>
      </w:r>
      <w:bookmarkEnd w:id="1591"/>
    </w:p>
    <w:p w:rsidR="009C5FF7" w:rsidRPr="00174129" w:rsidRDefault="009C5FF7" w:rsidP="00FD7C4A">
      <w:pPr>
        <w:rPr>
          <w:noProof/>
        </w:rPr>
      </w:pPr>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r w:rsidRPr="00174129">
        <w:rPr>
          <w:noProof/>
        </w:rPr>
        <w:t>6.</w:t>
      </w:r>
      <w:r>
        <w:rPr>
          <w:noProof/>
        </w:rPr>
        <w:t>24</w:t>
      </w:r>
      <w:r w:rsidRPr="00174129">
        <w:rPr>
          <w:noProof/>
        </w:rPr>
        <w:t>.2.3.2</w:t>
      </w:r>
      <w:r w:rsidRPr="00174129">
        <w:rPr>
          <w:noProof/>
        </w:rPr>
        <w:tab/>
        <w:t>Procedures</w:t>
      </w:r>
    </w:p>
    <w:p w:rsidR="009C5FF7" w:rsidRPr="00174129" w:rsidRDefault="009C5FF7" w:rsidP="009C5FF7">
      <w:pPr>
        <w:rPr>
          <w:rFonts w:eastAsia="Times New Roman"/>
          <w:noProof/>
        </w:rPr>
      </w:pPr>
      <w:r w:rsidRPr="00861672">
        <w:rPr>
          <w:rFonts w:eastAsia="Times New Roman"/>
          <w:noProof/>
        </w:rPr>
        <w:t xml:space="preserve">The procedures are similar to </w:t>
      </w:r>
      <w:r w:rsidRPr="00174129">
        <w:rPr>
          <w:rFonts w:eastAsia="Times New Roman"/>
          <w:noProof/>
        </w:rPr>
        <w:t>those given in clause 5.4.0 of TS 33.222 [</w:t>
      </w:r>
      <w:r>
        <w:rPr>
          <w:noProof/>
        </w:rPr>
        <w:t>26</w:t>
      </w:r>
      <w:r w:rsidRPr="00174129">
        <w:rPr>
          <w:rFonts w:eastAsia="Times New Roman"/>
          <w:noProof/>
        </w:rPr>
        <w:t>] with the AKMA AF taking the role of the NAF from GBA (see TS 33.220 [</w:t>
      </w:r>
      <w:r>
        <w:rPr>
          <w:rFonts w:eastAsia="Times New Roman"/>
          <w:noProof/>
        </w:rPr>
        <w:t>8</w:t>
      </w:r>
      <w:r w:rsidRPr="00174129">
        <w:rPr>
          <w:rFonts w:eastAsia="Times New Roman"/>
          <w:noProof/>
        </w:rPr>
        <w:t>]), with the following changes.</w:t>
      </w:r>
    </w:p>
    <w:p w:rsidR="009C5FF7" w:rsidRDefault="009C5FF7" w:rsidP="009C5FF7">
      <w:pPr>
        <w:rPr>
          <w:rFonts w:eastAsia="Times New Roman"/>
          <w:noProof/>
        </w:rPr>
      </w:pPr>
      <w:r w:rsidRPr="00174129">
        <w:rPr>
          <w:rFonts w:eastAsia="Times New Roman"/>
          <w:noProof/>
        </w:rPr>
        <w:t xml:space="preserve">At step 2, the AF </w:t>
      </w:r>
      <w:r w:rsidRPr="00174129">
        <w:rPr>
          <w:rFonts w:eastAsia="Times New Roman"/>
        </w:rPr>
        <w:t>include</w:t>
      </w:r>
      <w:r>
        <w:rPr>
          <w:rFonts w:eastAsia="Times New Roman"/>
        </w:rPr>
        <w:t>s</w:t>
      </w:r>
      <w:r w:rsidRPr="00174129">
        <w:rPr>
          <w:rFonts w:eastAsia="Times New Roman"/>
        </w:rPr>
        <w:t xml:space="preserve"> a</w:t>
      </w:r>
      <w:r w:rsidRPr="00174129">
        <w:rPr>
          <w:rFonts w:eastAsia="Times New Roman"/>
          <w:noProof/>
        </w:rPr>
        <w:t xml:space="preserve"> constant string "3GPP-AKMA" as</w:t>
      </w:r>
      <w:r>
        <w:rPr>
          <w:rFonts w:eastAsia="Times New Roman"/>
          <w:noProof/>
        </w:rPr>
        <w:t xml:space="preserve"> a</w:t>
      </w:r>
      <w:r w:rsidRPr="00174129">
        <w:rPr>
          <w:rFonts w:eastAsia="Times New Roman"/>
          <w:noProof/>
        </w:rPr>
        <w:t xml:space="preserve"> PSK-identity hint to indicate that AKMA based keying is supported.</w:t>
      </w:r>
    </w:p>
    <w:p w:rsidR="009C5FF7" w:rsidRPr="00174129" w:rsidRDefault="009C5FF7" w:rsidP="009C5FF7">
      <w:pPr>
        <w:rPr>
          <w:rFonts w:eastAsia="Times New Roman"/>
          <w:noProof/>
        </w:rPr>
      </w:pPr>
      <w:r w:rsidRPr="00174129">
        <w:rPr>
          <w:rFonts w:eastAsia="Times New Roman"/>
          <w:noProof/>
        </w:rPr>
        <w:t xml:space="preserve">At step 3, the UE may use an AKMA generated key if suport was indiacted by the AF. To use as AKMA generated key, the UE </w:t>
      </w:r>
      <w:r>
        <w:rPr>
          <w:rFonts w:eastAsia="Times New Roman"/>
          <w:noProof/>
        </w:rPr>
        <w:t>derives the</w:t>
      </w:r>
      <w:r w:rsidRPr="00174129">
        <w:rPr>
          <w:rFonts w:eastAsia="Times New Roman"/>
          <w:noProof/>
        </w:rPr>
        <w:t xml:space="preserve"> TLS premaster secret from K</w:t>
      </w:r>
      <w:r w:rsidRPr="00174129">
        <w:rPr>
          <w:rFonts w:eastAsia="Times New Roman"/>
          <w:noProof/>
          <w:vertAlign w:val="subscript"/>
        </w:rPr>
        <w:t>AF</w:t>
      </w:r>
      <w:r w:rsidRPr="00174129">
        <w:rPr>
          <w:rFonts w:eastAsia="Times New Roman"/>
          <w:noProof/>
        </w:rPr>
        <w:t xml:space="preserve"> and send</w:t>
      </w:r>
      <w:r>
        <w:rPr>
          <w:rFonts w:eastAsia="Times New Roman"/>
          <w:noProof/>
        </w:rPr>
        <w:t>s</w:t>
      </w:r>
      <w:r w:rsidRPr="00174129">
        <w:rPr>
          <w:rFonts w:eastAsia="Times New Roman"/>
          <w:noProof/>
        </w:rPr>
        <w:t xml:space="preserve"> a ClientKeyExchange message including a PSK identity consisting of "3GPP-AKMA" and the A-KID.</w:t>
      </w:r>
    </w:p>
    <w:p w:rsidR="009C5FF7" w:rsidRPr="00174129" w:rsidRDefault="009C5FF7" w:rsidP="009C5FF7">
      <w:pPr>
        <w:rPr>
          <w:rFonts w:eastAsia="Times New Roman"/>
          <w:noProof/>
        </w:rPr>
      </w:pPr>
      <w:r w:rsidRPr="00174129">
        <w:rPr>
          <w:rFonts w:eastAsia="Times New Roman"/>
          <w:noProof/>
        </w:rPr>
        <w:t>At step 4, if the AF receives the "3GPP-AKMA" prefix and the A-KID in the ClientKeyExchange messages it fetches the AF specific shared secret (K</w:t>
      </w:r>
      <w:r w:rsidRPr="00174129">
        <w:rPr>
          <w:rFonts w:eastAsia="Times New Roman"/>
          <w:noProof/>
          <w:vertAlign w:val="subscript"/>
        </w:rPr>
        <w:t>AF</w:t>
      </w:r>
      <w:r w:rsidRPr="00174129">
        <w:rPr>
          <w:rFonts w:eastAsia="Times New Roman"/>
          <w:noProof/>
        </w:rPr>
        <w:t>) from the AAnF using the A-KID. The AF derive</w:t>
      </w:r>
      <w:r>
        <w:rPr>
          <w:rFonts w:eastAsia="Times New Roman"/>
          <w:noProof/>
        </w:rPr>
        <w:t>s</w:t>
      </w:r>
      <w:r w:rsidRPr="00174129">
        <w:rPr>
          <w:rFonts w:eastAsia="Times New Roman"/>
          <w:noProof/>
        </w:rPr>
        <w:t xml:space="preserve"> the TLS premaster secret from the AF specific key (K</w:t>
      </w:r>
      <w:r w:rsidRPr="00174129">
        <w:rPr>
          <w:rFonts w:eastAsia="Times New Roman"/>
          <w:noProof/>
          <w:vertAlign w:val="subscript"/>
        </w:rPr>
        <w:t>AF</w:t>
      </w:r>
      <w:r w:rsidRPr="00174129">
        <w:rPr>
          <w:rFonts w:eastAsia="Times New Roman"/>
          <w:noProof/>
        </w:rPr>
        <w:t>).</w:t>
      </w:r>
    </w:p>
    <w:p w:rsidR="009C5FF7" w:rsidRPr="00093DE0" w:rsidRDefault="009C5FF7" w:rsidP="009C5FF7">
      <w:pPr>
        <w:pStyle w:val="3"/>
      </w:pPr>
      <w:bookmarkStart w:id="1592" w:name="_Toc72913450"/>
      <w:r w:rsidRPr="00093DE0">
        <w:lastRenderedPageBreak/>
        <w:t>6.</w:t>
      </w:r>
      <w:r>
        <w:t>24</w:t>
      </w:r>
      <w:r w:rsidRPr="00093DE0">
        <w:t>.3</w:t>
      </w:r>
      <w:r w:rsidRPr="00093DE0">
        <w:tab/>
        <w:t>Solution evaluation</w:t>
      </w:r>
      <w:bookmarkEnd w:id="1592"/>
      <w:r w:rsidRPr="00093DE0">
        <w:t xml:space="preserve"> </w:t>
      </w:r>
    </w:p>
    <w:p w:rsidR="009C5FF7" w:rsidRDefault="009C5FF7" w:rsidP="009C5FF7">
      <w:del w:id="1593" w:author="Rapporteur" w:date="2021-05-26T08:55:00Z">
        <w:r w:rsidDel="00C97FBB">
          <w:rPr>
            <w:iCs/>
          </w:rPr>
          <w:delText>TBD</w:delText>
        </w:r>
      </w:del>
      <w:ins w:id="1594" w:author="Rapporteur" w:date="2021-05-26T08:55:00Z">
        <w:r w:rsidR="00C97FBB" w:rsidRPr="00C97FBB">
          <w:rPr>
            <w:iCs/>
          </w:rPr>
          <w:t xml:space="preserve"> </w:t>
        </w:r>
        <w:r w:rsidR="00C97FBB">
          <w:rPr>
            <w:iCs/>
          </w:rPr>
          <w:t xml:space="preserve">This is a straightfoward method for providing the security for these interfaces which will be usable for many other applications.  The solution requires the UE and ECS/ESS to support TLS using AKMA. </w:t>
        </w:r>
        <w:r w:rsidR="00C97FBB">
          <w:t>Editor’s Note: Impact of multiple ECC in UE is FFS.</w:t>
        </w:r>
      </w:ins>
    </w:p>
    <w:p w:rsidR="00775973" w:rsidRDefault="00775973" w:rsidP="00775973">
      <w:pPr>
        <w:pStyle w:val="2"/>
      </w:pPr>
      <w:bookmarkStart w:id="1595" w:name="_Toc72913451"/>
      <w:r>
        <w:rPr>
          <w:lang w:eastAsia="zh-CN"/>
        </w:rPr>
        <w:t>6</w:t>
      </w:r>
      <w:r>
        <w:t>.</w:t>
      </w:r>
      <w:r w:rsidR="001B61B1">
        <w:rPr>
          <w:lang w:val="en-US"/>
        </w:rPr>
        <w:t>25</w:t>
      </w:r>
      <w:r>
        <w:tab/>
        <w:t>Solution #</w:t>
      </w:r>
      <w:r w:rsidR="001B61B1">
        <w:t>25</w:t>
      </w:r>
      <w:r>
        <w:t>: Practical a</w:t>
      </w:r>
      <w:r>
        <w:rPr>
          <w:lang w:eastAsia="zh-CN"/>
        </w:rPr>
        <w:t>uthorization during Edge Data Network change</w:t>
      </w:r>
      <w:bookmarkEnd w:id="1595"/>
    </w:p>
    <w:p w:rsidR="00775973" w:rsidRDefault="00775973" w:rsidP="00775973">
      <w:pPr>
        <w:pStyle w:val="3"/>
      </w:pPr>
      <w:bookmarkStart w:id="1596" w:name="_Toc72913452"/>
      <w:r>
        <w:t>6.</w:t>
      </w:r>
      <w:r w:rsidR="001B61B1">
        <w:t>25</w:t>
      </w:r>
      <w:r>
        <w:t>.1</w:t>
      </w:r>
      <w:r>
        <w:tab/>
        <w:t>Introduction</w:t>
      </w:r>
      <w:bookmarkEnd w:id="1596"/>
    </w:p>
    <w:p w:rsidR="00775973" w:rsidRDefault="00775973" w:rsidP="00775973">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775973" w:rsidRDefault="00775973" w:rsidP="00775973">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p>
    <w:p w:rsidR="00775973" w:rsidRDefault="00775973" w:rsidP="00775973">
      <w:pPr>
        <w:pStyle w:val="3"/>
      </w:pPr>
      <w:bookmarkStart w:id="1597" w:name="_Toc72913453"/>
      <w:r>
        <w:t>6.</w:t>
      </w:r>
      <w:r w:rsidR="001B61B1">
        <w:t>25</w:t>
      </w:r>
      <w:r>
        <w:t>.2</w:t>
      </w:r>
      <w:r>
        <w:tab/>
        <w:t>Solution details</w:t>
      </w:r>
      <w:bookmarkEnd w:id="1597"/>
    </w:p>
    <w:p w:rsidR="00775973" w:rsidRDefault="00775973" w:rsidP="00775973">
      <w:pPr>
        <w:jc w:val="center"/>
      </w:pPr>
    </w:p>
    <w:p w:rsidR="00775973" w:rsidRDefault="00775973" w:rsidP="00775973">
      <w:pPr>
        <w:jc w:val="center"/>
        <w:rPr>
          <w:lang w:val="en-US" w:eastAsia="zh-CN"/>
        </w:rPr>
      </w:pPr>
      <w:r>
        <w:t xml:space="preserve"> </w:t>
      </w:r>
      <w:r>
        <w:object w:dxaOrig="11820" w:dyaOrig="7350">
          <v:shape id="_x0000_i1043" type="#_x0000_t75" style="width:480pt;height:299pt" o:ole="">
            <v:imagedata r:id="rId51" o:title=""/>
          </v:shape>
          <o:OLEObject Type="Embed" ProgID="Visio.Drawing.15" ShapeID="_x0000_i1043" DrawAspect="Content" ObjectID="_1683609946" r:id="rId52"/>
        </w:object>
      </w:r>
    </w:p>
    <w:p w:rsidR="00775973" w:rsidRDefault="00775973" w:rsidP="00775973">
      <w:pPr>
        <w:jc w:val="center"/>
        <w:rPr>
          <w:b/>
          <w:lang w:val="en-US" w:eastAsia="zh-CN"/>
        </w:rPr>
      </w:pPr>
      <w:r>
        <w:rPr>
          <w:b/>
        </w:rPr>
        <w:t>Figure 6.</w:t>
      </w:r>
      <w:r w:rsidR="001B61B1">
        <w:rPr>
          <w:b/>
        </w:rPr>
        <w:t>25</w:t>
      </w:r>
      <w:r>
        <w:rPr>
          <w:b/>
        </w:rPr>
        <w:t>.2-1: Authorization during the EDN relocation</w:t>
      </w:r>
    </w:p>
    <w:p w:rsidR="00775973" w:rsidRDefault="00775973" w:rsidP="00775973">
      <w:pPr>
        <w:rPr>
          <w:lang w:val="en-US" w:eastAsia="zh-CN"/>
        </w:rPr>
      </w:pPr>
      <w:r>
        <w:rPr>
          <w:lang w:val="en-US" w:eastAsia="zh-CN"/>
        </w:rPr>
        <w:t>Pre-requisite:</w:t>
      </w:r>
    </w:p>
    <w:p w:rsidR="00775973" w:rsidRDefault="00775973" w:rsidP="00775973">
      <w:pPr>
        <w:ind w:left="284"/>
        <w:rPr>
          <w:lang w:val="en-US" w:eastAsia="zh-CN"/>
        </w:rPr>
      </w:pPr>
      <w:r>
        <w:rPr>
          <w:lang w:val="en-US" w:eastAsia="zh-CN"/>
        </w:rPr>
        <w:t>-</w:t>
      </w:r>
      <w:r>
        <w:rPr>
          <w:lang w:val="en-US" w:eastAsia="zh-CN"/>
        </w:rPr>
        <w:tab/>
        <w:t>Trust mode between SMF and T-EDN is assumed in this solution. The T-EDN trusts the authorization information provided by the operator, i.e. the success indication.</w:t>
      </w:r>
    </w:p>
    <w:p w:rsidR="00775973" w:rsidRDefault="00775973" w:rsidP="00775973">
      <w:pPr>
        <w:rPr>
          <w:lang w:val="en-US" w:eastAsia="zh-CN"/>
        </w:rPr>
      </w:pPr>
      <w:r>
        <w:rPr>
          <w:lang w:val="en-US" w:eastAsia="zh-CN"/>
        </w:rPr>
        <w:lastRenderedPageBreak/>
        <w:t>Step 1. UE sends the Registration request to the AMF and registers in the network.</w:t>
      </w:r>
    </w:p>
    <w:p w:rsidR="00775973" w:rsidRDefault="00775973" w:rsidP="00775973">
      <w:pPr>
        <w:rPr>
          <w:lang w:val="en-US" w:eastAsia="zh-CN"/>
        </w:rPr>
      </w:pPr>
      <w:r>
        <w:rPr>
          <w:lang w:val="en-US" w:eastAsia="zh-CN"/>
        </w:rPr>
        <w:t>Step 2. UE initiates the PDU session1 establishment procedure. It is assumed that secondary authentication is performed during the PDU session establishment procedure. SMF store the UE app ID using during the secondary authentication.</w:t>
      </w:r>
    </w:p>
    <w:p w:rsidR="00775973" w:rsidRDefault="00775973" w:rsidP="00775973">
      <w:pPr>
        <w:rPr>
          <w:lang w:val="en-US" w:eastAsia="zh-CN"/>
        </w:rPr>
      </w:pPr>
      <w:r>
        <w:rPr>
          <w:lang w:val="en-US" w:eastAsia="zh-CN"/>
        </w:rPr>
        <w:t xml:space="preserve">Step 3. SMF detects that EDN relocation is required, and determines the T-EDN info. </w:t>
      </w:r>
    </w:p>
    <w:p w:rsidR="00775973" w:rsidRDefault="00775973" w:rsidP="00775973">
      <w:pPr>
        <w:pStyle w:val="NO"/>
        <w:rPr>
          <w:lang w:val="en-US" w:eastAsia="zh-CN"/>
        </w:rPr>
      </w:pPr>
      <w:r>
        <w:rPr>
          <w:lang w:val="en-US" w:eastAsia="zh-CN"/>
        </w:rPr>
        <w:t>NOTE 1: EDN relocation detection and T-EDN info determination will be decided in the TR 23.748 [3], and are out of scope of this document.</w:t>
      </w:r>
    </w:p>
    <w:p w:rsidR="00775973" w:rsidRDefault="00775973" w:rsidP="00775973">
      <w:pPr>
        <w:rPr>
          <w:lang w:val="en-US" w:eastAsia="zh-CN"/>
        </w:rPr>
      </w:pPr>
      <w:r>
        <w:rPr>
          <w:lang w:val="en-US" w:eastAsia="zh-CN"/>
        </w:rPr>
        <w:t>Step 4. (Optional) 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775973" w:rsidRDefault="00775973" w:rsidP="00775973">
      <w:pPr>
        <w:rPr>
          <w:lang w:val="en-US" w:eastAsia="zh-CN"/>
        </w:rPr>
      </w:pPr>
      <w:r>
        <w:rPr>
          <w:lang w:val="en-US" w:eastAsia="zh-CN"/>
        </w:rPr>
        <w:t xml:space="preserve">Step 5. (Optional) If a new PDU session is required for the T-EDN, then UE initiates the PDU session2 establishment procedure for the T-EDN. Otherwise, steps 5 are skipped.  </w:t>
      </w:r>
    </w:p>
    <w:p w:rsidR="00775973" w:rsidRDefault="00775973" w:rsidP="00775973">
      <w:pPr>
        <w:rPr>
          <w:lang w:val="en-US" w:eastAsia="zh-CN"/>
        </w:rPr>
      </w:pPr>
      <w:r>
        <w:rPr>
          <w:lang w:val="en-US"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p>
    <w:p w:rsidR="00775973" w:rsidRDefault="00775973" w:rsidP="00775973">
      <w:pPr>
        <w:rPr>
          <w:lang w:val="en-US" w:eastAsia="zh-CN"/>
        </w:rPr>
      </w:pPr>
      <w:r>
        <w:rPr>
          <w:lang w:val="en-US" w:eastAsia="zh-CN"/>
        </w:rPr>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p>
    <w:p w:rsidR="00775973" w:rsidRDefault="00775973" w:rsidP="00775973">
      <w:pPr>
        <w:rPr>
          <w:lang w:val="en-US" w:eastAsia="zh-CN"/>
        </w:rPr>
      </w:pPr>
      <w:r>
        <w:rPr>
          <w:lang w:val="en-US" w:eastAsia="zh-CN"/>
        </w:rPr>
        <w:t>Option B: For the Session Breakout case, Step 9 and Step 10 are optional. The SMF could send the authorization request to the T-EDN.</w:t>
      </w:r>
    </w:p>
    <w:p w:rsidR="00775973" w:rsidRDefault="00775973" w:rsidP="00775973">
      <w:pPr>
        <w:rPr>
          <w:lang w:val="en-US" w:eastAsia="zh-CN"/>
        </w:rPr>
      </w:pPr>
      <w:r>
        <w:rPr>
          <w:lang w:val="en-US" w:eastAsia="zh-CN"/>
        </w:rPr>
        <w:t>Step 7. T-EDN authorizes the UE according to UE app ID, GPSI, success indication, and assures that UE has already been successfully authenticated during the secondary authentication with S-EDN. Then the secondary authentication is not required.</w:t>
      </w:r>
    </w:p>
    <w:p w:rsidR="00775973" w:rsidRDefault="00775973" w:rsidP="00775973">
      <w:pPr>
        <w:rPr>
          <w:lang w:val="en-US" w:eastAsia="zh-CN"/>
        </w:rPr>
      </w:pPr>
      <w:r>
        <w:rPr>
          <w:lang w:val="en-US" w:eastAsia="zh-CN"/>
        </w:rPr>
        <w:t>Step 8. If the authorization verification successes, T-EDN sends the Authorization response message to the SMF via T-UPF.</w:t>
      </w:r>
    </w:p>
    <w:p w:rsidR="00775973" w:rsidRDefault="00775973" w:rsidP="00775973">
      <w:pPr>
        <w:rPr>
          <w:lang w:val="en-US" w:eastAsia="zh-CN"/>
        </w:rPr>
      </w:pPr>
      <w:r>
        <w:rPr>
          <w:lang w:val="en-US" w:eastAsia="zh-CN"/>
        </w:rPr>
        <w:t xml:space="preserve">Step 9. After receiving the success indication, the SMF proceeds with the following PDU session establishment procedure. </w:t>
      </w:r>
    </w:p>
    <w:p w:rsidR="00775973" w:rsidRDefault="00775973" w:rsidP="00775973">
      <w:pPr>
        <w:rPr>
          <w:lang w:val="en-US" w:eastAsia="zh-CN"/>
        </w:rPr>
      </w:pPr>
      <w:r>
        <w:rPr>
          <w:lang w:val="en-US" w:eastAsia="zh-CN"/>
        </w:rPr>
        <w:t>Step 10. SMF sends the PDU session2 establishment response to the UE.</w:t>
      </w:r>
    </w:p>
    <w:p w:rsidR="00775973" w:rsidRDefault="00775973" w:rsidP="00775973">
      <w:pPr>
        <w:pStyle w:val="3"/>
      </w:pPr>
      <w:bookmarkStart w:id="1598" w:name="_Toc72913454"/>
      <w:r>
        <w:t>6.</w:t>
      </w:r>
      <w:r w:rsidR="001B61B1">
        <w:t>25</w:t>
      </w:r>
      <w:r>
        <w:t>.3</w:t>
      </w:r>
      <w:r>
        <w:tab/>
        <w:t>Solution Evaluation</w:t>
      </w:r>
      <w:bookmarkEnd w:id="1598"/>
    </w:p>
    <w:p w:rsidR="00775973" w:rsidRDefault="00775973" w:rsidP="00775973">
      <w:pPr>
        <w:rPr>
          <w:lang w:val="en-US" w:eastAsia="zh-CN"/>
        </w:rPr>
      </w:pPr>
      <w:r>
        <w:rPr>
          <w:lang w:val="en-US" w:eastAsia="zh-CN"/>
        </w:rPr>
        <w:t>This solution assumes that a trust mode is established between the 5G network and EDN.</w:t>
      </w:r>
    </w:p>
    <w:p w:rsidR="00775973" w:rsidRDefault="00775973" w:rsidP="00775973">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775973" w:rsidRDefault="00775973" w:rsidP="00775973">
      <w:r>
        <w:t>For the Session breakout scenario, this solution applies.</w:t>
      </w:r>
    </w:p>
    <w:p w:rsidR="00775973" w:rsidRDefault="00775973" w:rsidP="00775973">
      <w:r>
        <w:t>The impact of the solution is that it requires the SMF to forward the authorization information to T-EDN.</w:t>
      </w:r>
    </w:p>
    <w:p w:rsidR="00775973" w:rsidRDefault="00775973" w:rsidP="00FD7C4A">
      <w:pPr>
        <w:pStyle w:val="EditorsNote"/>
      </w:pPr>
      <w:r>
        <w:t>Editor’s Notes: Further evaluation is FFS.</w:t>
      </w:r>
    </w:p>
    <w:p w:rsidR="00E91534" w:rsidRDefault="00C328C6" w:rsidP="00E91534">
      <w:pPr>
        <w:pStyle w:val="2"/>
        <w:rPr>
          <w:ins w:id="1599" w:author="Rapporteur" w:date="2021-05-25T22:02:00Z"/>
        </w:rPr>
      </w:pPr>
      <w:bookmarkStart w:id="1600" w:name="_Toc72913455"/>
      <w:ins w:id="1601" w:author="Rapporteur" w:date="2021-05-26T09:16:00Z">
        <w:r>
          <w:lastRenderedPageBreak/>
          <w:t xml:space="preserve">6. 26 </w:t>
        </w:r>
      </w:ins>
      <w:ins w:id="1602" w:author="Rapporteur" w:date="2021-05-25T22:02:00Z">
        <w:r w:rsidR="00E91534">
          <w:t>Solution #</w:t>
        </w:r>
      </w:ins>
      <w:ins w:id="1603" w:author="Rapporteur" w:date="2021-05-26T09:16:00Z">
        <w:r>
          <w:t>26</w:t>
        </w:r>
      </w:ins>
      <w:ins w:id="1604" w:author="Rapporteur" w:date="2021-05-25T22:02:00Z">
        <w:r w:rsidR="00E91534">
          <w:t xml:space="preserve">: GBA-based solution for </w:t>
        </w:r>
        <w:r w:rsidR="00E91534">
          <w:rPr>
            <w:lang w:eastAsia="zh-CN"/>
          </w:rPr>
          <w:t>EEC authentication and authorization framework with ECS and EES</w:t>
        </w:r>
        <w:bookmarkEnd w:id="1600"/>
      </w:ins>
    </w:p>
    <w:p w:rsidR="00E91534" w:rsidRDefault="00E91534" w:rsidP="00E91534">
      <w:pPr>
        <w:pStyle w:val="3"/>
        <w:rPr>
          <w:ins w:id="1605" w:author="Rapporteur" w:date="2021-05-25T22:02:00Z"/>
        </w:rPr>
      </w:pPr>
      <w:bookmarkStart w:id="1606" w:name="_Toc72913456"/>
      <w:ins w:id="1607" w:author="Rapporteur" w:date="2021-05-25T22:02:00Z">
        <w:r>
          <w:t>6.</w:t>
        </w:r>
      </w:ins>
      <w:ins w:id="1608" w:author="Rapporteur" w:date="2021-05-26T09:16:00Z">
        <w:r w:rsidR="00C328C6">
          <w:t>26</w:t>
        </w:r>
      </w:ins>
      <w:ins w:id="1609" w:author="Rapporteur" w:date="2021-05-25T22:02:00Z">
        <w:r>
          <w:t>.1</w:t>
        </w:r>
        <w:r>
          <w:tab/>
          <w:t>Introduction</w:t>
        </w:r>
        <w:bookmarkEnd w:id="1606"/>
      </w:ins>
    </w:p>
    <w:p w:rsidR="00E91534" w:rsidRDefault="00E91534" w:rsidP="00E91534">
      <w:pPr>
        <w:rPr>
          <w:ins w:id="1610" w:author="Rapporteur" w:date="2021-05-25T22:02:00Z"/>
          <w:lang w:val="en-US" w:eastAsia="zh-CN"/>
        </w:rPr>
      </w:pPr>
      <w:ins w:id="1611" w:author="Rapporteur" w:date="2021-05-25T22:02:00Z">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GBA as specified in 3GPP TS 33.220 [8],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ins>
    </w:p>
    <w:p w:rsidR="00E91534" w:rsidRDefault="00E91534" w:rsidP="00E91534">
      <w:pPr>
        <w:pStyle w:val="3"/>
        <w:rPr>
          <w:ins w:id="1612" w:author="Rapporteur" w:date="2021-05-25T22:02:00Z"/>
        </w:rPr>
      </w:pPr>
      <w:bookmarkStart w:id="1613" w:name="_Toc72913457"/>
      <w:ins w:id="1614" w:author="Rapporteur" w:date="2021-05-25T22:02:00Z">
        <w:r>
          <w:t>6.</w:t>
        </w:r>
      </w:ins>
      <w:ins w:id="1615" w:author="Rapporteur" w:date="2021-05-26T09:16:00Z">
        <w:r w:rsidR="00C328C6">
          <w:t>26</w:t>
        </w:r>
      </w:ins>
      <w:ins w:id="1616" w:author="Rapporteur" w:date="2021-05-25T22:02:00Z">
        <w:r>
          <w:t>.2</w:t>
        </w:r>
        <w:r>
          <w:tab/>
          <w:t>Solution details</w:t>
        </w:r>
        <w:bookmarkEnd w:id="1613"/>
      </w:ins>
    </w:p>
    <w:p w:rsidR="00E91534" w:rsidRDefault="00E91534">
      <w:pPr>
        <w:rPr>
          <w:ins w:id="1617" w:author="Rapporteur" w:date="2021-05-25T22:02:00Z"/>
        </w:rPr>
        <w:pPrChange w:id="1618" w:author="Rapporteur" w:date="2021-05-25T22:02:00Z">
          <w:pPr>
            <w:pStyle w:val="3"/>
          </w:pPr>
        </w:pPrChange>
      </w:pPr>
      <w:ins w:id="1619" w:author="Rapporteur" w:date="2021-05-25T22:02:00Z">
        <w:r>
          <w:br w:type="page"/>
        </w:r>
      </w:ins>
    </w:p>
    <w:p w:rsidR="00E91534" w:rsidRDefault="00E91534">
      <w:pPr>
        <w:rPr>
          <w:ins w:id="1620" w:author="Rapporteur" w:date="2021-05-25T22:02:00Z"/>
        </w:rPr>
        <w:pPrChange w:id="1621" w:author="Rapporteur" w:date="2021-05-25T22:02:00Z">
          <w:pPr>
            <w:pStyle w:val="3"/>
          </w:pPr>
        </w:pPrChange>
      </w:pPr>
      <w:ins w:id="1622" w:author="Rapporteur" w:date="2021-05-25T22:02:00Z">
        <w:r>
          <w:rPr>
            <w:noProof/>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300990</wp:posOffset>
                  </wp:positionH>
                  <wp:positionV relativeFrom="paragraph">
                    <wp:posOffset>407035</wp:posOffset>
                  </wp:positionV>
                  <wp:extent cx="733425" cy="285750"/>
                  <wp:effectExtent l="13335" t="6985" r="5715" b="1206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5750"/>
                          </a:xfrm>
                          <a:prstGeom prst="rect">
                            <a:avLst/>
                          </a:prstGeom>
                          <a:solidFill>
                            <a:srgbClr val="FFFFFF"/>
                          </a:solidFill>
                          <a:ln w="9525">
                            <a:solidFill>
                              <a:srgbClr val="000000"/>
                            </a:solidFill>
                            <a:miter lim="800000"/>
                            <a:headEnd/>
                            <a:tailEnd/>
                          </a:ln>
                        </wps:spPr>
                        <wps:txbx>
                          <w:txbxContent>
                            <w:p w:rsidR="00126A3F" w:rsidRDefault="00126A3F" w:rsidP="00E91534">
                              <w:r>
                                <w:t>UE (E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0" o:spid="_x0000_s1026" type="#_x0000_t202" style="position:absolute;margin-left:-23.7pt;margin-top:32.05pt;width:57.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">
                  <v:textbox>
                    <w:txbxContent>
                      <w:p w:rsidR="00126A3F" w:rsidRDefault="00126A3F" w:rsidP="00E91534">
                        <w:r>
                          <w:t>UE (EEC)</w:t>
                        </w:r>
                      </w:p>
                    </w:txbxContent>
                  </v:textbox>
                </v:shape>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column">
                    <wp:posOffset>1051560</wp:posOffset>
                  </wp:positionH>
                  <wp:positionV relativeFrom="paragraph">
                    <wp:posOffset>407035</wp:posOffset>
                  </wp:positionV>
                  <wp:extent cx="504825" cy="285750"/>
                  <wp:effectExtent l="13335" t="6985" r="5715" b="1206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9" o:spid="_x0000_s1027" type="#_x0000_t202" style="position:absolute;margin-left:82.8pt;margin-top:32.05pt;width:39.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">
                  <v:textbox>
                    <w:txbxContent>
                      <w:p w:rsidR="00126A3F" w:rsidRDefault="00126A3F" w:rsidP="00E91534">
                        <w:r>
                          <w:t>AMF</w:t>
                        </w:r>
                      </w:p>
                    </w:txbxContent>
                  </v:textbox>
                </v:shape>
              </w:pict>
            </mc:Fallback>
          </mc:AlternateContent>
        </w: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2204085</wp:posOffset>
                  </wp:positionH>
                  <wp:positionV relativeFrom="paragraph">
                    <wp:posOffset>407035</wp:posOffset>
                  </wp:positionV>
                  <wp:extent cx="609600" cy="285750"/>
                  <wp:effectExtent l="13335" t="6985" r="5715" b="1206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85750"/>
                          </a:xfrm>
                          <a:prstGeom prst="rect">
                            <a:avLst/>
                          </a:prstGeom>
                          <a:solidFill>
                            <a:srgbClr val="FFFFFF"/>
                          </a:solidFill>
                          <a:ln w="9525">
                            <a:solidFill>
                              <a:srgbClr val="000000"/>
                            </a:solidFill>
                            <a:miter lim="800000"/>
                            <a:headEnd/>
                            <a:tailEnd/>
                          </a:ln>
                        </wps:spPr>
                        <wps:txbx>
                          <w:txbxContent>
                            <w:p w:rsidR="00126A3F" w:rsidRDefault="00126A3F" w:rsidP="00E91534">
                              <w:r>
                                <w:t>AU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8" o:spid="_x0000_s1028" type="#_x0000_t202" style="position:absolute;margin-left:173.55pt;margin-top:32.05pt;width:48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">
                  <v:textbox>
                    <w:txbxContent>
                      <w:p w:rsidR="00126A3F" w:rsidRDefault="00126A3F" w:rsidP="00E91534">
                        <w:r>
                          <w:t>AUSF</w:t>
                        </w:r>
                      </w:p>
                    </w:txbxContent>
                  </v:textbox>
                </v:shape>
              </w:pict>
            </mc:Fallback>
          </mc:AlternateContent>
        </w:r>
        <w:r>
          <w:rPr>
            <w:noProof/>
            <w:lang w:val="en-US" w:eastAsia="zh-CN"/>
          </w:rPr>
          <mc:AlternateContent>
            <mc:Choice Requires="wps">
              <w:drawing>
                <wp:anchor distT="0" distB="0" distL="114300" distR="114300" simplePos="0" relativeHeight="251669504" behindDoc="0" locked="0" layoutInCell="1" allowOverlap="1">
                  <wp:simplePos x="0" y="0"/>
                  <wp:positionH relativeFrom="column">
                    <wp:posOffset>3385185</wp:posOffset>
                  </wp:positionH>
                  <wp:positionV relativeFrom="paragraph">
                    <wp:posOffset>407035</wp:posOffset>
                  </wp:positionV>
                  <wp:extent cx="504825" cy="285750"/>
                  <wp:effectExtent l="13335" t="6985" r="5715" b="1206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B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7" o:spid="_x0000_s1029" type="#_x0000_t202" style="position:absolute;margin-left:266.55pt;margin-top:32.05pt;width:39.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">
                  <v:textbox>
                    <w:txbxContent>
                      <w:p w:rsidR="00126A3F" w:rsidRDefault="00126A3F" w:rsidP="00E91534">
                        <w:r>
                          <w:t>BSF</w:t>
                        </w:r>
                      </w:p>
                    </w:txbxContent>
                  </v:textbox>
                </v:shape>
              </w:pict>
            </mc:Fallback>
          </mc:AlternateContent>
        </w:r>
        <w:r>
          <w:rPr>
            <w:noProof/>
            <w:lang w:val="en-US" w:eastAsia="zh-CN"/>
          </w:rPr>
          <mc:AlternateContent>
            <mc:Choice Requires="wps">
              <w:drawing>
                <wp:anchor distT="0" distB="0" distL="114300" distR="114300" simplePos="0" relativeHeight="251670528" behindDoc="0" locked="0" layoutInCell="1" allowOverlap="1">
                  <wp:simplePos x="0" y="0"/>
                  <wp:positionH relativeFrom="column">
                    <wp:posOffset>4575810</wp:posOffset>
                  </wp:positionH>
                  <wp:positionV relativeFrom="paragraph">
                    <wp:posOffset>407035</wp:posOffset>
                  </wp:positionV>
                  <wp:extent cx="504825" cy="285750"/>
                  <wp:effectExtent l="13335" t="6985" r="5715" b="1206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6" o:spid="_x0000_s1030" type="#_x0000_t202" style="position:absolute;margin-left:360.3pt;margin-top:32.05pt;width:39.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">
                  <v:textbox>
                    <w:txbxContent>
                      <w:p w:rsidR="00126A3F" w:rsidRDefault="00126A3F" w:rsidP="00E91534">
                        <w:r>
                          <w:t>ECS</w:t>
                        </w:r>
                      </w:p>
                    </w:txbxContent>
                  </v:textbox>
                </v:shape>
              </w:pict>
            </mc:Fallback>
          </mc:AlternateContent>
        </w:r>
        <w:r>
          <w:rPr>
            <w:noProof/>
            <w:lang w:val="en-US" w:eastAsia="zh-CN"/>
          </w:rPr>
          <mc:AlternateContent>
            <mc:Choice Requires="wps">
              <w:drawing>
                <wp:anchor distT="0" distB="0" distL="114300" distR="114300" simplePos="0" relativeHeight="251671552" behindDoc="0" locked="0" layoutInCell="1" allowOverlap="1">
                  <wp:simplePos x="0" y="0"/>
                  <wp:positionH relativeFrom="column">
                    <wp:posOffset>5585460</wp:posOffset>
                  </wp:positionH>
                  <wp:positionV relativeFrom="paragraph">
                    <wp:posOffset>407035</wp:posOffset>
                  </wp:positionV>
                  <wp:extent cx="504825" cy="285750"/>
                  <wp:effectExtent l="13335" t="6985" r="5715" b="1206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126A3F" w:rsidRDefault="00126A3F" w:rsidP="00E91534">
                              <w: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5" o:spid="_x0000_s1031" type="#_x0000_t202" style="position:absolute;margin-left:439.8pt;margin-top:32.05pt;width:39.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">
                  <v:textbox>
                    <w:txbxContent>
                      <w:p w:rsidR="00126A3F" w:rsidRDefault="00126A3F" w:rsidP="00E91534">
                        <w:r>
                          <w:t>EES</w:t>
                        </w:r>
                      </w:p>
                    </w:txbxContent>
                  </v:textbox>
                </v:shape>
              </w:pict>
            </mc:Fallback>
          </mc:AlternateContent>
        </w:r>
        <w:r>
          <w:rPr>
            <w:noProof/>
            <w:lang w:val="en-US" w:eastAsia="zh-CN"/>
          </w:rPr>
          <mc:AlternateContent>
            <mc:Choice Requires="wps">
              <w:drawing>
                <wp:anchor distT="0" distB="0" distL="114300" distR="114300" simplePos="0" relativeHeight="251672576" behindDoc="0" locked="0" layoutInCell="1" allowOverlap="1">
                  <wp:simplePos x="0" y="0"/>
                  <wp:positionH relativeFrom="column">
                    <wp:posOffset>3810</wp:posOffset>
                  </wp:positionH>
                  <wp:positionV relativeFrom="paragraph">
                    <wp:posOffset>692785</wp:posOffset>
                  </wp:positionV>
                  <wp:extent cx="9525" cy="6931025"/>
                  <wp:effectExtent l="13335" t="6985" r="5715" b="571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6B8CC4" id="_x0000_t32" coordsize="21600,21600" o:spt="32" o:oned="t" path="m,l21600,21600e" filled="f">
                  <v:path arrowok="t" fillok="f" o:connecttype="none"/>
                  <o:lock v:ext="edit" shapetype="t"/>
                </v:shapetype>
                <v:shape id="直接箭头连接符 54" o:spid="_x0000_s1026" type="#_x0000_t32" style="position:absolute;left:0;text-align:left;margin-left:.3pt;margin-top:54.55pt;width:.75pt;height:545.7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"/>
              </w:pict>
            </mc:Fallback>
          </mc:AlternateContent>
        </w:r>
        <w:r>
          <w:rPr>
            <w:noProof/>
            <w:lang w:val="en-US" w:eastAsia="zh-CN"/>
          </w:rPr>
          <mc:AlternateContent>
            <mc:Choice Requires="wps">
              <w:drawing>
                <wp:anchor distT="0" distB="0" distL="114300" distR="114300" simplePos="0" relativeHeight="251673600" behindDoc="0" locked="0" layoutInCell="1" allowOverlap="1">
                  <wp:simplePos x="0" y="0"/>
                  <wp:positionH relativeFrom="column">
                    <wp:posOffset>1280160</wp:posOffset>
                  </wp:positionH>
                  <wp:positionV relativeFrom="paragraph">
                    <wp:posOffset>692785</wp:posOffset>
                  </wp:positionV>
                  <wp:extent cx="9525" cy="6931025"/>
                  <wp:effectExtent l="13335" t="6985" r="5715" b="571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83EC" id="直接箭头连接符 53" o:spid="_x0000_s1026" type="#_x0000_t32" style="position:absolute;left:0;text-align:left;margin-left:100.8pt;margin-top:54.55pt;width:.75pt;height:545.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4624" behindDoc="0" locked="0" layoutInCell="1" allowOverlap="1">
                  <wp:simplePos x="0" y="0"/>
                  <wp:positionH relativeFrom="column">
                    <wp:posOffset>2499360</wp:posOffset>
                  </wp:positionH>
                  <wp:positionV relativeFrom="paragraph">
                    <wp:posOffset>692785</wp:posOffset>
                  </wp:positionV>
                  <wp:extent cx="9525" cy="6989445"/>
                  <wp:effectExtent l="13335" t="6985" r="571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C25FDA" id="直接箭头连接符 52" o:spid="_x0000_s1026" type="#_x0000_t32" style="position:absolute;left:0;text-align:left;margin-left:196.8pt;margin-top:54.55pt;width:.75pt;height:550.3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BfN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"/>
              </w:pict>
            </mc:Fallback>
          </mc:AlternateContent>
        </w:r>
        <w:r>
          <w:rPr>
            <w:noProof/>
            <w:lang w:val="en-US" w:eastAsia="zh-CN"/>
          </w:rPr>
          <mc:AlternateContent>
            <mc:Choice Requires="wps">
              <w:drawing>
                <wp:anchor distT="0" distB="0" distL="114300" distR="114300" simplePos="0" relativeHeight="251675648" behindDoc="0" locked="0" layoutInCell="1" allowOverlap="1">
                  <wp:simplePos x="0" y="0"/>
                  <wp:positionH relativeFrom="column">
                    <wp:posOffset>3632835</wp:posOffset>
                  </wp:positionH>
                  <wp:positionV relativeFrom="paragraph">
                    <wp:posOffset>692785</wp:posOffset>
                  </wp:positionV>
                  <wp:extent cx="9525" cy="6931025"/>
                  <wp:effectExtent l="13335" t="6985" r="5715" b="5715"/>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C50D0" id="直接箭头连接符 51" o:spid="_x0000_s1026" type="#_x0000_t32" style="position:absolute;left:0;text-align:left;margin-left:286.05pt;margin-top:54.55pt;width:.75pt;height:545.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"/>
              </w:pict>
            </mc:Fallback>
          </mc:AlternateContent>
        </w:r>
        <w:r>
          <w:rPr>
            <w:noProof/>
            <w:lang w:val="en-US" w:eastAsia="zh-CN"/>
          </w:rPr>
          <mc:AlternateContent>
            <mc:Choice Requires="wps">
              <w:drawing>
                <wp:anchor distT="0" distB="0" distL="114300" distR="114300" simplePos="0" relativeHeight="251676672" behindDoc="0" locked="0" layoutInCell="1" allowOverlap="1">
                  <wp:simplePos x="0" y="0"/>
                  <wp:positionH relativeFrom="column">
                    <wp:posOffset>4842510</wp:posOffset>
                  </wp:positionH>
                  <wp:positionV relativeFrom="paragraph">
                    <wp:posOffset>692785</wp:posOffset>
                  </wp:positionV>
                  <wp:extent cx="9525" cy="6931025"/>
                  <wp:effectExtent l="13335" t="6985" r="5715" b="57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70D77E" id="直接箭头连接符 50" o:spid="_x0000_s1026" type="#_x0000_t32" style="position:absolute;left:0;text-align:left;margin-left:381.3pt;margin-top:54.55pt;width:.75pt;height:545.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7696" behindDoc="0" locked="0" layoutInCell="1" allowOverlap="1">
                  <wp:simplePos x="0" y="0"/>
                  <wp:positionH relativeFrom="column">
                    <wp:posOffset>5823585</wp:posOffset>
                  </wp:positionH>
                  <wp:positionV relativeFrom="paragraph">
                    <wp:posOffset>692785</wp:posOffset>
                  </wp:positionV>
                  <wp:extent cx="9525" cy="6989445"/>
                  <wp:effectExtent l="13335" t="6985" r="5715" b="1397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DEC58" id="直接箭头连接符 49" o:spid="_x0000_s1026" type="#_x0000_t32" style="position:absolute;left:0;text-align:left;margin-left:458.55pt;margin-top:54.55pt;width:.75pt;height:550.3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bJ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"/>
              </w:pict>
            </mc:Fallback>
          </mc:AlternateContent>
        </w:r>
        <w:r>
          <w:rPr>
            <w:noProof/>
            <w:lang w:val="en-US" w:eastAsia="zh-CN"/>
          </w:rPr>
          <mc:AlternateContent>
            <mc:Choice Requires="wps">
              <w:drawing>
                <wp:anchor distT="0" distB="0" distL="114300" distR="114300" simplePos="0" relativeHeight="251678720" behindDoc="0" locked="0" layoutInCell="1" allowOverlap="1">
                  <wp:simplePos x="0" y="0"/>
                  <wp:positionH relativeFrom="column">
                    <wp:posOffset>13335</wp:posOffset>
                  </wp:positionH>
                  <wp:positionV relativeFrom="paragraph">
                    <wp:posOffset>1306195</wp:posOffset>
                  </wp:positionV>
                  <wp:extent cx="2495550" cy="635"/>
                  <wp:effectExtent l="22860" t="58420" r="15240" b="5524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85072" id="直接箭头连接符 48" o:spid="_x0000_s1026" type="#_x0000_t32" style="position:absolute;left:0;text-align:left;margin-left:1.05pt;margin-top:102.85pt;width:19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">
                  <v:stroke startarrow="block" endarrow="block"/>
                </v:shape>
              </w:pict>
            </mc:Fallback>
          </mc:AlternateContent>
        </w:r>
        <w:r>
          <w:rPr>
            <w:noProof/>
            <w:lang w:val="en-US" w:eastAsia="zh-CN"/>
          </w:rPr>
          <mc:AlternateContent>
            <mc:Choice Requires="wps">
              <w:drawing>
                <wp:anchor distT="0" distB="0" distL="114300" distR="114300" simplePos="0" relativeHeight="251679744" behindDoc="0" locked="0" layoutInCell="1" allowOverlap="1">
                  <wp:simplePos x="0" y="0"/>
                  <wp:positionH relativeFrom="column">
                    <wp:posOffset>683895</wp:posOffset>
                  </wp:positionH>
                  <wp:positionV relativeFrom="paragraph">
                    <wp:posOffset>1193800</wp:posOffset>
                  </wp:positionV>
                  <wp:extent cx="1520190" cy="228600"/>
                  <wp:effectExtent l="0" t="3175"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19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numPr>
                                  <w:ilvl w:val="0"/>
                                  <w:numId w:val="37"/>
                                </w:numPr>
                                <w:jc w:val="both"/>
                                <w:rPr>
                                  <w:sz w:val="16"/>
                                  <w:szCs w:val="16"/>
                                </w:rPr>
                              </w:pPr>
                              <w:r>
                                <w:rPr>
                                  <w:sz w:val="16"/>
                                  <w:szCs w:val="16"/>
                                </w:rPr>
                                <w:t>Primary authent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7" o:spid="_x0000_s1032" type="#_x0000_t202" style="position:absolute;margin-left:53.85pt;margin-top:94pt;width:119.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" stroked="f">
                  <v:textbox>
                    <w:txbxContent>
                      <w:p w:rsidR="00126A3F" w:rsidRDefault="00126A3F" w:rsidP="00E91534">
                        <w:pPr>
                          <w:numPr>
                            <w:ilvl w:val="0"/>
                            <w:numId w:val="37"/>
                          </w:numPr>
                          <w:jc w:val="both"/>
                          <w:rPr>
                            <w:sz w:val="16"/>
                            <w:szCs w:val="16"/>
                          </w:rPr>
                        </w:pPr>
                        <w:r>
                          <w:rPr>
                            <w:sz w:val="16"/>
                            <w:szCs w:val="16"/>
                          </w:rPr>
                          <w:t>Primary authentication</w:t>
                        </w:r>
                      </w:p>
                    </w:txbxContent>
                  </v:textbox>
                </v:shape>
              </w:pict>
            </mc:Fallback>
          </mc:AlternateContent>
        </w:r>
        <w:r>
          <w:rPr>
            <w:noProof/>
            <w:lang w:val="en-US" w:eastAsia="zh-CN"/>
          </w:rPr>
          <mc:AlternateContent>
            <mc:Choice Requires="wps">
              <w:drawing>
                <wp:anchor distT="0" distB="0" distL="114300" distR="114300" simplePos="0" relativeHeight="251680768" behindDoc="0" locked="0" layoutInCell="1" allowOverlap="1">
                  <wp:simplePos x="0" y="0"/>
                  <wp:positionH relativeFrom="column">
                    <wp:posOffset>-186055</wp:posOffset>
                  </wp:positionH>
                  <wp:positionV relativeFrom="paragraph">
                    <wp:posOffset>2419985</wp:posOffset>
                  </wp:positionV>
                  <wp:extent cx="387985" cy="278130"/>
                  <wp:effectExtent l="13970" t="10160" r="7620" b="698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6" o:spid="_x0000_s1033" type="#_x0000_t202" style="position:absolute;margin-left:-14.65pt;margin-top:190.55pt;width:30.5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">
                  <v:textbox>
                    <w:txbxContent>
                      <w:p w:rsidR="00126A3F" w:rsidRDefault="00126A3F" w:rsidP="00E91534">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1792" behindDoc="0" locked="0" layoutInCell="1" allowOverlap="1">
                  <wp:simplePos x="0" y="0"/>
                  <wp:positionH relativeFrom="column">
                    <wp:posOffset>4575810</wp:posOffset>
                  </wp:positionH>
                  <wp:positionV relativeFrom="paragraph">
                    <wp:posOffset>2419985</wp:posOffset>
                  </wp:positionV>
                  <wp:extent cx="387985" cy="278130"/>
                  <wp:effectExtent l="13335" t="10160" r="8255" b="698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5" o:spid="_x0000_s1034" type="#_x0000_t202" style="position:absolute;margin-left:360.3pt;margin-top:190.55pt;width:30.5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">
                  <v:textbox>
                    <w:txbxContent>
                      <w:p w:rsidR="00126A3F" w:rsidRDefault="00126A3F" w:rsidP="00E91534">
                        <w:pPr>
                          <w:rPr>
                            <w:sz w:val="16"/>
                            <w:szCs w:val="16"/>
                          </w:rPr>
                        </w:pPr>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2816" behindDoc="0" locked="0" layoutInCell="1" allowOverlap="1">
                  <wp:simplePos x="0" y="0"/>
                  <wp:positionH relativeFrom="column">
                    <wp:posOffset>67310</wp:posOffset>
                  </wp:positionH>
                  <wp:positionV relativeFrom="paragraph">
                    <wp:posOffset>2964180</wp:posOffset>
                  </wp:positionV>
                  <wp:extent cx="4775200" cy="0"/>
                  <wp:effectExtent l="19685" t="59055" r="15240" b="5524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75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5B37B" id="直接箭头连接符 44" o:spid="_x0000_s1026" type="#_x0000_t32" style="position:absolute;left:0;text-align:left;margin-left:5.3pt;margin-top:233.4pt;width:376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683840" behindDoc="0" locked="0" layoutInCell="1" allowOverlap="1">
                  <wp:simplePos x="0" y="0"/>
                  <wp:positionH relativeFrom="column">
                    <wp:posOffset>1683385</wp:posOffset>
                  </wp:positionH>
                  <wp:positionV relativeFrom="paragraph">
                    <wp:posOffset>2867660</wp:posOffset>
                  </wp:positionV>
                  <wp:extent cx="1414780" cy="290830"/>
                  <wp:effectExtent l="0" t="635" r="0" b="38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3" o:spid="_x0000_s1035" type="#_x0000_t202" style="position:absolute;margin-left:132.55pt;margin-top:225.8pt;width:111.4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" stroked="f">
                  <v:textbox>
                    <w:txbxContent>
                      <w:p w:rsidR="00126A3F" w:rsidRDefault="00126A3F"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4864" behindDoc="0" locked="0" layoutInCell="1" allowOverlap="1">
                  <wp:simplePos x="0" y="0"/>
                  <wp:positionH relativeFrom="column">
                    <wp:posOffset>1280160</wp:posOffset>
                  </wp:positionH>
                  <wp:positionV relativeFrom="paragraph">
                    <wp:posOffset>3366770</wp:posOffset>
                  </wp:positionV>
                  <wp:extent cx="3508375" cy="635"/>
                  <wp:effectExtent l="22860" t="61595" r="21590" b="6159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83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4401C9" id="直接箭头连接符 42" o:spid="_x0000_s1026" type="#_x0000_t32" style="position:absolute;left:0;text-align:left;margin-left:100.8pt;margin-top:265.1pt;width:276.25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">
                  <v:stroke startarrow="block" endarrow="block"/>
                </v:shape>
              </w:pict>
            </mc:Fallback>
          </mc:AlternateContent>
        </w:r>
        <w:r>
          <w:rPr>
            <w:noProof/>
            <w:lang w:val="en-US" w:eastAsia="zh-CN"/>
          </w:rPr>
          <mc:AlternateContent>
            <mc:Choice Requires="wps">
              <w:drawing>
                <wp:anchor distT="0" distB="0" distL="114300" distR="114300" simplePos="0" relativeHeight="251685888" behindDoc="0" locked="0" layoutInCell="1" allowOverlap="1">
                  <wp:simplePos x="0" y="0"/>
                  <wp:positionH relativeFrom="column">
                    <wp:posOffset>2566035</wp:posOffset>
                  </wp:positionH>
                  <wp:positionV relativeFrom="paragraph">
                    <wp:posOffset>3227705</wp:posOffset>
                  </wp:positionV>
                  <wp:extent cx="1365885" cy="290830"/>
                  <wp:effectExtent l="3810" t="0" r="1905"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5. SBI interface protection</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1" o:spid="_x0000_s1036" type="#_x0000_t202" style="position:absolute;margin-left:202.05pt;margin-top:254.15pt;width:107.55pt;height:2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" stroked="f">
                  <v:textbox>
                    <w:txbxContent>
                      <w:p w:rsidR="00126A3F" w:rsidRDefault="00126A3F" w:rsidP="00E91534">
                        <w:pPr>
                          <w:rPr>
                            <w:sz w:val="16"/>
                            <w:szCs w:val="16"/>
                          </w:rPr>
                        </w:pPr>
                        <w:r>
                          <w:rPr>
                            <w:sz w:val="16"/>
                            <w:szCs w:val="16"/>
                            <w:lang w:val="en-US"/>
                          </w:rPr>
                          <w:t>5. SBI interface protection</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simplePos x="0" y="0"/>
                  <wp:positionH relativeFrom="column">
                    <wp:posOffset>3810</wp:posOffset>
                  </wp:positionH>
                  <wp:positionV relativeFrom="paragraph">
                    <wp:posOffset>1609725</wp:posOffset>
                  </wp:positionV>
                  <wp:extent cx="1285875" cy="635"/>
                  <wp:effectExtent l="22860" t="57150" r="15240"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1A75CA" id="直接箭头连接符 40" o:spid="_x0000_s1026" type="#_x0000_t32" style="position:absolute;left:0;text-align:left;margin-left:.3pt;margin-top:126.75pt;width:101.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7936" behindDoc="0" locked="0" layoutInCell="1" allowOverlap="1">
                  <wp:simplePos x="0" y="0"/>
                  <wp:positionH relativeFrom="column">
                    <wp:posOffset>154940</wp:posOffset>
                  </wp:positionH>
                  <wp:positionV relativeFrom="paragraph">
                    <wp:posOffset>1422400</wp:posOffset>
                  </wp:positionV>
                  <wp:extent cx="887095" cy="380365"/>
                  <wp:effectExtent l="2540" t="3175"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09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rPr>
                                <w:t>3. NAS security establish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 o:spid="_x0000_s1037" type="#_x0000_t202" style="position:absolute;margin-left:12.2pt;margin-top:112pt;width:69.85pt;height:29.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" stroked="f">
                  <v:textbox>
                    <w:txbxContent>
                      <w:p w:rsidR="00126A3F" w:rsidRDefault="00126A3F" w:rsidP="00E91534">
                        <w:pPr>
                          <w:rPr>
                            <w:sz w:val="16"/>
                            <w:szCs w:val="16"/>
                          </w:rPr>
                        </w:pPr>
                        <w:r>
                          <w:rPr>
                            <w:sz w:val="16"/>
                            <w:szCs w:val="16"/>
                          </w:rPr>
                          <w:t>3. NAS security established</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simplePos x="0" y="0"/>
                  <wp:positionH relativeFrom="column">
                    <wp:posOffset>13335</wp:posOffset>
                  </wp:positionH>
                  <wp:positionV relativeFrom="paragraph">
                    <wp:posOffset>3366135</wp:posOffset>
                  </wp:positionV>
                  <wp:extent cx="1285875" cy="635"/>
                  <wp:effectExtent l="22860" t="60960" r="15240" b="5270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4A3CF3" id="直接箭头连接符 38" o:spid="_x0000_s1026" type="#_x0000_t32" style="position:absolute;left:0;text-align:left;margin-left:1.05pt;margin-top:265.05pt;width:101.2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9984" behindDoc="0" locked="0" layoutInCell="1" allowOverlap="1">
                  <wp:simplePos x="0" y="0"/>
                  <wp:positionH relativeFrom="column">
                    <wp:posOffset>154940</wp:posOffset>
                  </wp:positionH>
                  <wp:positionV relativeFrom="paragraph">
                    <wp:posOffset>3227705</wp:posOffset>
                  </wp:positionV>
                  <wp:extent cx="1039495" cy="267970"/>
                  <wp:effectExtent l="254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9495" cy="267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rPr>
                                <w:t>5b. NAS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7" o:spid="_x0000_s1038" type="#_x0000_t202" style="position:absolute;margin-left:12.2pt;margin-top:254.15pt;width:81.85pt;height:2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" stroked="f">
                  <v:textbox>
                    <w:txbxContent>
                      <w:p w:rsidR="00126A3F" w:rsidRDefault="00126A3F" w:rsidP="00E91534">
                        <w:pPr>
                          <w:rPr>
                            <w:sz w:val="16"/>
                            <w:szCs w:val="16"/>
                          </w:rPr>
                        </w:pPr>
                        <w:r>
                          <w:rPr>
                            <w:sz w:val="16"/>
                            <w:szCs w:val="16"/>
                          </w:rPr>
                          <w:t>5b. NAS protection</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simplePos x="0" y="0"/>
                  <wp:positionH relativeFrom="column">
                    <wp:posOffset>13335</wp:posOffset>
                  </wp:positionH>
                  <wp:positionV relativeFrom="paragraph">
                    <wp:posOffset>3893185</wp:posOffset>
                  </wp:positionV>
                  <wp:extent cx="4829175" cy="635"/>
                  <wp:effectExtent l="22860" t="54610" r="15240" b="5905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FD700" id="直接箭头连接符 36" o:spid="_x0000_s1026" type="#_x0000_t32" style="position:absolute;left:0;text-align:left;margin-left:1.05pt;margin-top:306.55pt;width:380.2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2032" behindDoc="0" locked="0" layoutInCell="1" allowOverlap="1">
                  <wp:simplePos x="0" y="0"/>
                  <wp:positionH relativeFrom="column">
                    <wp:posOffset>1629410</wp:posOffset>
                  </wp:positionH>
                  <wp:positionV relativeFrom="paragraph">
                    <wp:posOffset>3796665</wp:posOffset>
                  </wp:positionV>
                  <wp:extent cx="1184275" cy="290830"/>
                  <wp:effectExtent l="63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6. Provisioning request</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5" o:spid="_x0000_s1039" type="#_x0000_t202" style="position:absolute;margin-left:128.3pt;margin-top:298.95pt;width:93.25pt;height:2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" stroked="f">
                  <v:textbox>
                    <w:txbxContent>
                      <w:p w:rsidR="00126A3F" w:rsidRDefault="00126A3F" w:rsidP="00E91534">
                        <w:pPr>
                          <w:rPr>
                            <w:sz w:val="16"/>
                            <w:szCs w:val="16"/>
                          </w:rPr>
                        </w:pPr>
                        <w:r>
                          <w:rPr>
                            <w:sz w:val="16"/>
                            <w:szCs w:val="16"/>
                            <w:lang w:val="en-US"/>
                          </w:rPr>
                          <w:t>6. Provisioning request</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simplePos x="0" y="0"/>
                  <wp:positionH relativeFrom="column">
                    <wp:posOffset>4241800</wp:posOffset>
                  </wp:positionH>
                  <wp:positionV relativeFrom="paragraph">
                    <wp:posOffset>4017010</wp:posOffset>
                  </wp:positionV>
                  <wp:extent cx="1102995" cy="264160"/>
                  <wp:effectExtent l="12700" t="6985" r="8255" b="508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26416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6"/>
                                  <w:szCs w:val="16"/>
                                </w:rPr>
                                <w:t>7.  Token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4" o:spid="_x0000_s1040" type="#_x0000_t202" style="position:absolute;margin-left:334pt;margin-top:316.3pt;width:86.85pt;height:2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">
                  <v:textbox>
                    <w:txbxContent>
                      <w:p w:rsidR="00126A3F" w:rsidRDefault="00126A3F" w:rsidP="00E91534">
                        <w:pPr>
                          <w:rPr>
                            <w:sz w:val="16"/>
                            <w:szCs w:val="16"/>
                          </w:rPr>
                        </w:pPr>
                        <w:r>
                          <w:rPr>
                            <w:sz w:val="16"/>
                            <w:szCs w:val="16"/>
                          </w:rPr>
                          <w:t>7.  Token generation</w:t>
                        </w:r>
                      </w:p>
                    </w:txbxContent>
                  </v:textbox>
                </v:shape>
              </w:pict>
            </mc:Fallback>
          </mc:AlternateContent>
        </w:r>
        <w:r>
          <w:rPr>
            <w:noProof/>
            <w:lang w:val="en-US" w:eastAsia="zh-CN"/>
          </w:rPr>
          <mc:AlternateContent>
            <mc:Choice Requires="wps">
              <w:drawing>
                <wp:anchor distT="0" distB="0" distL="114300" distR="114300" simplePos="0" relativeHeight="251694080" behindDoc="0" locked="0" layoutInCell="1" allowOverlap="1">
                  <wp:simplePos x="0" y="0"/>
                  <wp:positionH relativeFrom="column">
                    <wp:posOffset>76835</wp:posOffset>
                  </wp:positionH>
                  <wp:positionV relativeFrom="paragraph">
                    <wp:posOffset>4566285</wp:posOffset>
                  </wp:positionV>
                  <wp:extent cx="4765675" cy="0"/>
                  <wp:effectExtent l="19685" t="60960" r="15240" b="5334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56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8BC91" id="直接箭头连接符 33" o:spid="_x0000_s1026" type="#_x0000_t32" style="position:absolute;left:0;text-align:left;margin-left:6.05pt;margin-top:359.55pt;width:375.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5104" behindDoc="0" locked="0" layoutInCell="1" allowOverlap="1">
                  <wp:simplePos x="0" y="0"/>
                  <wp:positionH relativeFrom="column">
                    <wp:posOffset>1476375</wp:posOffset>
                  </wp:positionH>
                  <wp:positionV relativeFrom="paragraph">
                    <wp:posOffset>4469765</wp:posOffset>
                  </wp:positionV>
                  <wp:extent cx="1717040" cy="290830"/>
                  <wp:effectExtent l="0" t="2540" r="0" b="190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8. Provisioning response (Token)</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2" o:spid="_x0000_s1041" type="#_x0000_t202" style="position:absolute;margin-left:116.25pt;margin-top:351.95pt;width:135.2pt;height:2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" stroked="f">
                  <v:textbox>
                    <w:txbxContent>
                      <w:p w:rsidR="00126A3F" w:rsidRDefault="00126A3F" w:rsidP="00E91534">
                        <w:pPr>
                          <w:rPr>
                            <w:sz w:val="16"/>
                            <w:szCs w:val="16"/>
                          </w:rPr>
                        </w:pPr>
                        <w:r>
                          <w:rPr>
                            <w:sz w:val="16"/>
                            <w:szCs w:val="16"/>
                            <w:lang w:val="en-US"/>
                          </w:rPr>
                          <w:t>8. Provisioning response (Token)</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6128" behindDoc="0" locked="0" layoutInCell="1" allowOverlap="1">
                  <wp:simplePos x="0" y="0"/>
                  <wp:positionH relativeFrom="column">
                    <wp:posOffset>-186055</wp:posOffset>
                  </wp:positionH>
                  <wp:positionV relativeFrom="paragraph">
                    <wp:posOffset>4859020</wp:posOffset>
                  </wp:positionV>
                  <wp:extent cx="6064250" cy="255905"/>
                  <wp:effectExtent l="13970" t="10795" r="8255"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4250" cy="255905"/>
                          </a:xfrm>
                          <a:prstGeom prst="rect">
                            <a:avLst/>
                          </a:prstGeom>
                          <a:solidFill>
                            <a:srgbClr val="FFFFFF"/>
                          </a:solidFill>
                          <a:ln w="9525">
                            <a:solidFill>
                              <a:srgbClr val="000000"/>
                            </a:solidFill>
                            <a:miter lim="800000"/>
                            <a:headEnd/>
                            <a:tailEnd/>
                          </a:ln>
                        </wps:spPr>
                        <wps:txbx>
                          <w:txbxContent>
                            <w:p w:rsidR="00126A3F" w:rsidRDefault="00126A3F" w:rsidP="00E91534">
                              <w:pPr>
                                <w:jc w:val="center"/>
                                <w:rPr>
                                  <w:sz w:val="16"/>
                                  <w:szCs w:val="16"/>
                                </w:rPr>
                              </w:pPr>
                              <w:r>
                                <w:rPr>
                                  <w:sz w:val="16"/>
                                  <w:szCs w:val="16"/>
                                </w:rPr>
                                <w:t>9. GBA procedure between UE and 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42" style="position:absolute;margin-left:-14.65pt;margin-top:382.6pt;width:477.5pt;height:2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">
                  <v:textbox>
                    <w:txbxContent>
                      <w:p w:rsidR="00126A3F" w:rsidRDefault="00126A3F" w:rsidP="00E91534">
                        <w:pPr>
                          <w:jc w:val="center"/>
                          <w:rPr>
                            <w:sz w:val="16"/>
                            <w:szCs w:val="16"/>
                          </w:rPr>
                        </w:pPr>
                        <w:r>
                          <w:rPr>
                            <w:sz w:val="16"/>
                            <w:szCs w:val="16"/>
                          </w:rPr>
                          <w:t>9. GBA procedure between UE and EES</w:t>
                        </w:r>
                      </w:p>
                    </w:txbxContent>
                  </v:textbox>
                </v:rect>
              </w:pict>
            </mc:Fallback>
          </mc:AlternateContent>
        </w:r>
        <w:r>
          <w:rPr>
            <w:noProof/>
            <w:lang w:val="en-US" w:eastAsia="zh-CN"/>
          </w:rPr>
          <mc:AlternateContent>
            <mc:Choice Requires="wps">
              <w:drawing>
                <wp:anchor distT="0" distB="0" distL="114300" distR="114300" simplePos="0" relativeHeight="251697152" behindDoc="0" locked="0" layoutInCell="1" allowOverlap="1">
                  <wp:simplePos x="0" y="0"/>
                  <wp:positionH relativeFrom="column">
                    <wp:posOffset>-186055</wp:posOffset>
                  </wp:positionH>
                  <wp:positionV relativeFrom="paragraph">
                    <wp:posOffset>5319395</wp:posOffset>
                  </wp:positionV>
                  <wp:extent cx="387985" cy="278130"/>
                  <wp:effectExtent l="13970" t="13970" r="7620" b="1270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0" o:spid="_x0000_s1043" type="#_x0000_t202" style="position:absolute;margin-left:-14.65pt;margin-top:418.85pt;width:30.55pt;height:2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">
                  <v:textbox>
                    <w:txbxContent>
                      <w:p w:rsidR="00126A3F" w:rsidRDefault="00126A3F" w:rsidP="00E91534">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8176" behindDoc="0" locked="0" layoutInCell="1" allowOverlap="1">
                  <wp:simplePos x="0" y="0"/>
                  <wp:positionH relativeFrom="column">
                    <wp:posOffset>5585460</wp:posOffset>
                  </wp:positionH>
                  <wp:positionV relativeFrom="paragraph">
                    <wp:posOffset>5319395</wp:posOffset>
                  </wp:positionV>
                  <wp:extent cx="387985" cy="278130"/>
                  <wp:effectExtent l="13335" t="13970" r="8255" b="1270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44" type="#_x0000_t202" style="position:absolute;margin-left:439.8pt;margin-top:418.85pt;width:30.55pt;height:2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">
                  <v:textbox>
                    <w:txbxContent>
                      <w:p w:rsidR="00126A3F" w:rsidRDefault="00126A3F" w:rsidP="00E91534">
                        <w:pPr>
                          <w:rPr>
                            <w:sz w:val="16"/>
                            <w:szCs w:val="16"/>
                          </w:rPr>
                        </w:pPr>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9200" behindDoc="0" locked="0" layoutInCell="1" allowOverlap="1">
                  <wp:simplePos x="0" y="0"/>
                  <wp:positionH relativeFrom="column">
                    <wp:posOffset>13335</wp:posOffset>
                  </wp:positionH>
                  <wp:positionV relativeFrom="paragraph">
                    <wp:posOffset>5831840</wp:posOffset>
                  </wp:positionV>
                  <wp:extent cx="5810250" cy="0"/>
                  <wp:effectExtent l="22860" t="59690" r="15240" b="5461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E80031" id="直接箭头连接符 28" o:spid="_x0000_s1026" type="#_x0000_t32" style="position:absolute;left:0;text-align:left;margin-left:1.05pt;margin-top:459.2pt;width:45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0224" behindDoc="0" locked="0" layoutInCell="1" allowOverlap="1">
                  <wp:simplePos x="0" y="0"/>
                  <wp:positionH relativeFrom="column">
                    <wp:posOffset>1629410</wp:posOffset>
                  </wp:positionH>
                  <wp:positionV relativeFrom="paragraph">
                    <wp:posOffset>5735320</wp:posOffset>
                  </wp:positionV>
                  <wp:extent cx="1261110" cy="290830"/>
                  <wp:effectExtent l="635" t="1270" r="0" b="3175"/>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11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7" o:spid="_x0000_s1045" type="#_x0000_t202" style="position:absolute;margin-left:128.3pt;margin-top:451.6pt;width:99.3pt;height:22.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" stroked="f">
                  <v:textbox>
                    <w:txbxContent>
                      <w:p w:rsidR="00126A3F" w:rsidRDefault="00126A3F"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1248" behindDoc="0" locked="0" layoutInCell="1" allowOverlap="1">
                  <wp:simplePos x="0" y="0"/>
                  <wp:positionH relativeFrom="column">
                    <wp:posOffset>22860</wp:posOffset>
                  </wp:positionH>
                  <wp:positionV relativeFrom="paragraph">
                    <wp:posOffset>6343650</wp:posOffset>
                  </wp:positionV>
                  <wp:extent cx="5810250" cy="0"/>
                  <wp:effectExtent l="22860"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C1988B" id="直接箭头连接符 26" o:spid="_x0000_s1026" type="#_x0000_t32" style="position:absolute;left:0;text-align:left;margin-left:1.8pt;margin-top:499.5pt;width:457.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2272" behindDoc="0" locked="0" layoutInCell="1" allowOverlap="1">
                  <wp:simplePos x="0" y="0"/>
                  <wp:positionH relativeFrom="column">
                    <wp:posOffset>1638935</wp:posOffset>
                  </wp:positionH>
                  <wp:positionV relativeFrom="paragraph">
                    <wp:posOffset>6247130</wp:posOffset>
                  </wp:positionV>
                  <wp:extent cx="2190750" cy="290830"/>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11. EEC registration/discovery request (Token)</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46" type="#_x0000_t202" style="position:absolute;margin-left:129.05pt;margin-top:491.9pt;width:172.5pt;height:22.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" stroked="f">
                  <v:textbox>
                    <w:txbxContent>
                      <w:p w:rsidR="00126A3F" w:rsidRDefault="00126A3F" w:rsidP="00E91534">
                        <w:pPr>
                          <w:rPr>
                            <w:sz w:val="16"/>
                            <w:szCs w:val="16"/>
                          </w:rPr>
                        </w:pPr>
                        <w:r>
                          <w:rPr>
                            <w:sz w:val="16"/>
                            <w:szCs w:val="16"/>
                            <w:lang w:val="en-US"/>
                          </w:rPr>
                          <w:t>11. EEC registration/discovery request (Token)</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3296" behindDoc="0" locked="0" layoutInCell="1" allowOverlap="1">
                  <wp:simplePos x="0" y="0"/>
                  <wp:positionH relativeFrom="column">
                    <wp:posOffset>5381625</wp:posOffset>
                  </wp:positionH>
                  <wp:positionV relativeFrom="paragraph">
                    <wp:posOffset>6537960</wp:posOffset>
                  </wp:positionV>
                  <wp:extent cx="1022985" cy="325120"/>
                  <wp:effectExtent l="9525" t="13335" r="5715" b="1397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325120"/>
                          </a:xfrm>
                          <a:prstGeom prst="rect">
                            <a:avLst/>
                          </a:prstGeom>
                          <a:solidFill>
                            <a:srgbClr val="FFFFFF"/>
                          </a:solidFill>
                          <a:ln w="9525">
                            <a:solidFill>
                              <a:srgbClr val="000000"/>
                            </a:solidFill>
                            <a:miter lim="800000"/>
                            <a:headEnd/>
                            <a:tailEnd/>
                          </a:ln>
                        </wps:spPr>
                        <wps:txbx>
                          <w:txbxContent>
                            <w:p w:rsidR="00126A3F" w:rsidRDefault="00126A3F" w:rsidP="00E91534">
                              <w:pPr>
                                <w:rPr>
                                  <w:sz w:val="16"/>
                                  <w:szCs w:val="16"/>
                                </w:rPr>
                              </w:pPr>
                              <w:r>
                                <w:rPr>
                                  <w:sz w:val="16"/>
                                  <w:szCs w:val="16"/>
                                </w:rPr>
                                <w:t>12.  Authorization based on the to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7" type="#_x0000_t202" style="position:absolute;margin-left:423.75pt;margin-top:514.8pt;width:80.55pt;height:25.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">
                  <v:textbox>
                    <w:txbxContent>
                      <w:p w:rsidR="00126A3F" w:rsidRDefault="00126A3F" w:rsidP="00E91534">
                        <w:pPr>
                          <w:rPr>
                            <w:sz w:val="16"/>
                            <w:szCs w:val="16"/>
                          </w:rPr>
                        </w:pPr>
                        <w:r>
                          <w:rPr>
                            <w:sz w:val="16"/>
                            <w:szCs w:val="16"/>
                          </w:rPr>
                          <w:t>12.  Authorization based on the token</w:t>
                        </w:r>
                      </w:p>
                    </w:txbxContent>
                  </v:textbox>
                </v:shape>
              </w:pict>
            </mc:Fallback>
          </mc:AlternateContent>
        </w:r>
        <w:r>
          <w:rPr>
            <w:noProof/>
            <w:lang w:val="en-US" w:eastAsia="zh-CN"/>
          </w:rPr>
          <mc:AlternateContent>
            <mc:Choice Requires="wps">
              <w:drawing>
                <wp:anchor distT="0" distB="0" distL="114300" distR="114300" simplePos="0" relativeHeight="251704320" behindDoc="0" locked="0" layoutInCell="1" allowOverlap="1">
                  <wp:simplePos x="0" y="0"/>
                  <wp:positionH relativeFrom="column">
                    <wp:posOffset>22860</wp:posOffset>
                  </wp:positionH>
                  <wp:positionV relativeFrom="paragraph">
                    <wp:posOffset>7054850</wp:posOffset>
                  </wp:positionV>
                  <wp:extent cx="5810250" cy="0"/>
                  <wp:effectExtent l="22860" t="53975" r="1524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7B1C4" id="直接箭头连接符 23" o:spid="_x0000_s1026" type="#_x0000_t32" style="position:absolute;left:0;text-align:left;margin-left:1.8pt;margin-top:555.5pt;width:457.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5344" behindDoc="0" locked="0" layoutInCell="1" allowOverlap="1">
                  <wp:simplePos x="0" y="0"/>
                  <wp:positionH relativeFrom="column">
                    <wp:posOffset>1638935</wp:posOffset>
                  </wp:positionH>
                  <wp:positionV relativeFrom="paragraph">
                    <wp:posOffset>6958330</wp:posOffset>
                  </wp:positionV>
                  <wp:extent cx="1874520" cy="290830"/>
                  <wp:effectExtent l="635"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rPr>
                                  <w:sz w:val="16"/>
                                  <w:szCs w:val="16"/>
                                </w:rPr>
                              </w:pPr>
                              <w:r>
                                <w:rPr>
                                  <w:sz w:val="16"/>
                                  <w:szCs w:val="16"/>
                                  <w:lang w:val="en-US"/>
                                </w:rPr>
                                <w:t>13. EEC registration/discovery response</w:t>
                              </w:r>
                            </w:p>
                            <w:p w:rsidR="00126A3F" w:rsidRDefault="00126A3F"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2" o:spid="_x0000_s1048" type="#_x0000_t202" style="position:absolute;margin-left:129.05pt;margin-top:547.9pt;width:147.6pt;height:22.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" stroked="f">
                  <v:textbox>
                    <w:txbxContent>
                      <w:p w:rsidR="00126A3F" w:rsidRDefault="00126A3F" w:rsidP="00E91534">
                        <w:pPr>
                          <w:rPr>
                            <w:sz w:val="16"/>
                            <w:szCs w:val="16"/>
                          </w:rPr>
                        </w:pPr>
                        <w:r>
                          <w:rPr>
                            <w:sz w:val="16"/>
                            <w:szCs w:val="16"/>
                            <w:lang w:val="en-US"/>
                          </w:rPr>
                          <w:t>13. EEC registration/discovery response</w:t>
                        </w:r>
                      </w:p>
                      <w:p w:rsidR="00126A3F" w:rsidRDefault="00126A3F"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6368" behindDoc="0" locked="0" layoutInCell="1" allowOverlap="1">
                  <wp:simplePos x="0" y="0"/>
                  <wp:positionH relativeFrom="column">
                    <wp:posOffset>13335</wp:posOffset>
                  </wp:positionH>
                  <wp:positionV relativeFrom="paragraph">
                    <wp:posOffset>1035685</wp:posOffset>
                  </wp:positionV>
                  <wp:extent cx="1266825" cy="0"/>
                  <wp:effectExtent l="13335" t="54610" r="15240" b="5969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D8143" id="直接箭头连接符 21" o:spid="_x0000_s1026" type="#_x0000_t32" style="position:absolute;left:0;text-align:left;margin-left:1.05pt;margin-top:81.55pt;width:99.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">
                  <v:stroke endarrow="block"/>
                </v:shape>
              </w:pict>
            </mc:Fallback>
          </mc:AlternateContent>
        </w:r>
        <w:r>
          <w:rPr>
            <w:noProof/>
            <w:lang w:val="en-US" w:eastAsia="zh-CN"/>
          </w:rPr>
          <mc:AlternateContent>
            <mc:Choice Requires="wps">
              <w:drawing>
                <wp:anchor distT="0" distB="0" distL="114300" distR="114300" simplePos="0" relativeHeight="251707392" behindDoc="0" locked="0" layoutInCell="1" allowOverlap="1">
                  <wp:simplePos x="0" y="0"/>
                  <wp:positionH relativeFrom="column">
                    <wp:posOffset>76835</wp:posOffset>
                  </wp:positionH>
                  <wp:positionV relativeFrom="paragraph">
                    <wp:posOffset>923290</wp:posOffset>
                  </wp:positionV>
                  <wp:extent cx="1046480" cy="228600"/>
                  <wp:effectExtent l="635" t="0" r="635"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64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numPr>
                                  <w:ilvl w:val="0"/>
                                  <w:numId w:val="38"/>
                                </w:numPr>
                                <w:jc w:val="both"/>
                                <w:rPr>
                                  <w:sz w:val="16"/>
                                  <w:szCs w:val="16"/>
                                </w:rPr>
                              </w:pPr>
                              <w:r>
                                <w:rPr>
                                  <w:sz w:val="16"/>
                                  <w:szCs w:val="16"/>
                                </w:rPr>
                                <w:t>Registration  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49" type="#_x0000_t202" style="position:absolute;margin-left:6.05pt;margin-top:72.7pt;width:82.4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" stroked="f">
                  <v:textbox>
                    <w:txbxContent>
                      <w:p w:rsidR="00126A3F" w:rsidRDefault="00126A3F" w:rsidP="00E91534">
                        <w:pPr>
                          <w:numPr>
                            <w:ilvl w:val="0"/>
                            <w:numId w:val="38"/>
                          </w:numPr>
                          <w:jc w:val="both"/>
                          <w:rPr>
                            <w:sz w:val="16"/>
                            <w:szCs w:val="16"/>
                          </w:rPr>
                        </w:pPr>
                        <w:proofErr w:type="gramStart"/>
                        <w:r>
                          <w:rPr>
                            <w:sz w:val="16"/>
                            <w:szCs w:val="16"/>
                          </w:rPr>
                          <w:t>Registration  req</w:t>
                        </w:r>
                        <w:proofErr w:type="gramEnd"/>
                        <w:r>
                          <w:rPr>
                            <w:sz w:val="16"/>
                            <w:szCs w:val="16"/>
                          </w:rPr>
                          <w:t>.</w:t>
                        </w:r>
                      </w:p>
                    </w:txbxContent>
                  </v:textbox>
                </v:shape>
              </w:pict>
            </mc:Fallback>
          </mc:AlternateContent>
        </w:r>
        <w:r>
          <w:rPr>
            <w:noProof/>
            <w:lang w:val="en-US" w:eastAsia="zh-CN"/>
          </w:rPr>
          <mc:AlternateContent>
            <mc:Choice Requires="wps">
              <w:drawing>
                <wp:anchor distT="0" distB="0" distL="114300" distR="114300" simplePos="0" relativeHeight="251708416" behindDoc="0" locked="0" layoutInCell="1" allowOverlap="1">
                  <wp:simplePos x="0" y="0"/>
                  <wp:positionH relativeFrom="column">
                    <wp:posOffset>-186055</wp:posOffset>
                  </wp:positionH>
                  <wp:positionV relativeFrom="paragraph">
                    <wp:posOffset>1802765</wp:posOffset>
                  </wp:positionV>
                  <wp:extent cx="5231765" cy="219075"/>
                  <wp:effectExtent l="13970" t="12065" r="12065" b="698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1765" cy="219075"/>
                          </a:xfrm>
                          <a:prstGeom prst="rect">
                            <a:avLst/>
                          </a:prstGeom>
                          <a:solidFill>
                            <a:srgbClr val="FFFFFF"/>
                          </a:solidFill>
                          <a:ln w="9525">
                            <a:solidFill>
                              <a:srgbClr val="000000"/>
                            </a:solidFill>
                            <a:miter lim="800000"/>
                            <a:headEnd/>
                            <a:tailEnd/>
                          </a:ln>
                        </wps:spPr>
                        <wps:txbx>
                          <w:txbxContent>
                            <w:p w:rsidR="00126A3F" w:rsidRDefault="00126A3F" w:rsidP="00E91534">
                              <w:pPr>
                                <w:jc w:val="center"/>
                                <w:rPr>
                                  <w:sz w:val="16"/>
                                  <w:szCs w:val="16"/>
                                </w:rPr>
                              </w:pPr>
                              <w:r>
                                <w:rPr>
                                  <w:sz w:val="16"/>
                                  <w:szCs w:val="16"/>
                                </w:rPr>
                                <w:t>4. GBA procedure between UE and 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50" style="position:absolute;margin-left:-14.65pt;margin-top:141.95pt;width:411.95pt;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">
                  <v:textbox>
                    <w:txbxContent>
                      <w:p w:rsidR="00126A3F" w:rsidRDefault="00126A3F" w:rsidP="00E91534">
                        <w:pPr>
                          <w:jc w:val="center"/>
                          <w:rPr>
                            <w:sz w:val="16"/>
                            <w:szCs w:val="16"/>
                          </w:rPr>
                        </w:pPr>
                        <w:r>
                          <w:rPr>
                            <w:sz w:val="16"/>
                            <w:szCs w:val="16"/>
                          </w:rPr>
                          <w:t>4. GBA procedure between UE and ECS</w:t>
                        </w:r>
                      </w:p>
                    </w:txbxContent>
                  </v:textbox>
                </v:rect>
              </w:pict>
            </mc:Fallback>
          </mc:AlternateContent>
        </w:r>
        <w:r>
          <w:rPr>
            <w:noProof/>
            <w:lang w:val="en-US" w:eastAsia="zh-CN"/>
          </w:rPr>
          <mc:AlternateContent>
            <mc:Choice Requires="wps">
              <w:drawing>
                <wp:anchor distT="0" distB="0" distL="114300" distR="114300" simplePos="0" relativeHeight="251709440" behindDoc="0" locked="0" layoutInCell="1" allowOverlap="1">
                  <wp:simplePos x="0" y="0"/>
                  <wp:positionH relativeFrom="column">
                    <wp:posOffset>-300990</wp:posOffset>
                  </wp:positionH>
                  <wp:positionV relativeFrom="paragraph">
                    <wp:posOffset>1706245</wp:posOffset>
                  </wp:positionV>
                  <wp:extent cx="189865" cy="1452245"/>
                  <wp:effectExtent l="13335" t="10795" r="6350" b="1333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1452245"/>
                          </a:xfrm>
                          <a:prstGeom prst="leftBrace">
                            <a:avLst>
                              <a:gd name="adj1" fmla="val 637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7852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8" o:spid="_x0000_s1026" type="#_x0000_t87" style="position:absolute;left:0;text-align:left;margin-left:-23.7pt;margin-top:134.35pt;width:14.95pt;height:114.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"/>
              </w:pict>
            </mc:Fallback>
          </mc:AlternateContent>
        </w:r>
        <w:r>
          <w:rPr>
            <w:noProof/>
            <w:lang w:val="en-US" w:eastAsia="zh-CN"/>
          </w:rPr>
          <mc:AlternateContent>
            <mc:Choice Requires="wps">
              <w:drawing>
                <wp:anchor distT="0" distB="0" distL="114300" distR="114300" simplePos="0" relativeHeight="251710464" behindDoc="0" locked="0" layoutInCell="1" allowOverlap="1">
                  <wp:simplePos x="0" y="0"/>
                  <wp:positionH relativeFrom="column">
                    <wp:posOffset>-778510</wp:posOffset>
                  </wp:positionH>
                  <wp:positionV relativeFrom="paragraph">
                    <wp:posOffset>2021840</wp:posOffset>
                  </wp:positionV>
                  <wp:extent cx="477520" cy="336550"/>
                  <wp:effectExtent l="2540" t="2540" r="0" b="381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jc w:val="center"/>
                                <w:rPr>
                                  <w:sz w:val="16"/>
                                  <w:szCs w:val="16"/>
                                </w:rPr>
                              </w:pPr>
                              <w:r>
                                <w:rPr>
                                  <w:sz w:val="16"/>
                                  <w:szCs w:val="16"/>
                                </w:rPr>
                                <w:t>Opti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51" type="#_x0000_t202" style="position:absolute;margin-left:-61.3pt;margin-top:159.2pt;width:37.6pt;height: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" stroked="f">
                  <v:textbox>
                    <w:txbxContent>
                      <w:p w:rsidR="00126A3F" w:rsidRDefault="00126A3F" w:rsidP="00E91534">
                        <w:pPr>
                          <w:jc w:val="center"/>
                          <w:rPr>
                            <w:sz w:val="16"/>
                            <w:szCs w:val="16"/>
                          </w:rPr>
                        </w:pPr>
                        <w:r>
                          <w:rPr>
                            <w:sz w:val="16"/>
                            <w:szCs w:val="16"/>
                          </w:rPr>
                          <w:t>Option A</w:t>
                        </w:r>
                      </w:p>
                    </w:txbxContent>
                  </v:textbox>
                </v:shape>
              </w:pict>
            </mc:Fallback>
          </mc:AlternateContent>
        </w:r>
        <w:r>
          <w:rPr>
            <w:noProof/>
            <w:lang w:val="en-US" w:eastAsia="zh-CN"/>
          </w:rPr>
          <mc:AlternateContent>
            <mc:Choice Requires="wps">
              <w:drawing>
                <wp:anchor distT="0" distB="0" distL="114300" distR="114300" simplePos="0" relativeHeight="251711488" behindDoc="0" locked="0" layoutInCell="1" allowOverlap="1">
                  <wp:simplePos x="0" y="0"/>
                  <wp:positionH relativeFrom="column">
                    <wp:posOffset>-722630</wp:posOffset>
                  </wp:positionH>
                  <wp:positionV relativeFrom="paragraph">
                    <wp:posOffset>3181985</wp:posOffset>
                  </wp:positionV>
                  <wp:extent cx="477520" cy="336550"/>
                  <wp:effectExtent l="1270" t="63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6A3F" w:rsidRDefault="00126A3F" w:rsidP="00E91534">
                              <w:pPr>
                                <w:jc w:val="center"/>
                                <w:rPr>
                                  <w:sz w:val="16"/>
                                  <w:szCs w:val="16"/>
                                </w:rPr>
                              </w:pPr>
                              <w:r>
                                <w:rPr>
                                  <w:sz w:val="16"/>
                                  <w:szCs w:val="16"/>
                                </w:rPr>
                                <w:t>Option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52" type="#_x0000_t202" style="position:absolute;margin-left:-56.9pt;margin-top:250.55pt;width:37.6pt;height: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" stroked="f">
                  <v:textbox>
                    <w:txbxContent>
                      <w:p w:rsidR="00126A3F" w:rsidRDefault="00126A3F" w:rsidP="00E91534">
                        <w:pPr>
                          <w:jc w:val="center"/>
                          <w:rPr>
                            <w:sz w:val="16"/>
                            <w:szCs w:val="16"/>
                          </w:rPr>
                        </w:pPr>
                        <w:r>
                          <w:rPr>
                            <w:sz w:val="16"/>
                            <w:szCs w:val="16"/>
                          </w:rPr>
                          <w:t>Option B</w:t>
                        </w:r>
                      </w:p>
                    </w:txbxContent>
                  </v:textbox>
                </v:shape>
              </w:pict>
            </mc:Fallback>
          </mc:AlternateContent>
        </w:r>
        <w:r>
          <w:rPr>
            <w:noProof/>
            <w:lang w:val="en-US" w:eastAsia="zh-CN"/>
          </w:rPr>
          <mc:AlternateContent>
            <mc:Choice Requires="wps">
              <w:drawing>
                <wp:anchor distT="0" distB="0" distL="114300" distR="114300" simplePos="0" relativeHeight="251712512" behindDoc="0" locked="0" layoutInCell="1" allowOverlap="1">
                  <wp:simplePos x="0" y="0"/>
                  <wp:positionH relativeFrom="column">
                    <wp:posOffset>-300990</wp:posOffset>
                  </wp:positionH>
                  <wp:positionV relativeFrom="paragraph">
                    <wp:posOffset>3227705</wp:posOffset>
                  </wp:positionV>
                  <wp:extent cx="189865" cy="395605"/>
                  <wp:effectExtent l="13335" t="8255" r="6350" b="571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395605"/>
                          </a:xfrm>
                          <a:prstGeom prst="leftBrace">
                            <a:avLst>
                              <a:gd name="adj1" fmla="val 173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F404C" id="左大括号 15" o:spid="_x0000_s1026" type="#_x0000_t87" style="position:absolute;left:0;text-align:left;margin-left:-23.7pt;margin-top:254.15pt;width:14.95pt;height:3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"/>
              </w:pict>
            </mc:Fallback>
          </mc:AlternateContent>
        </w:r>
        <w:r>
          <w:br w:type="page"/>
        </w:r>
      </w:ins>
    </w:p>
    <w:p w:rsidR="00E91534" w:rsidRDefault="00E91534">
      <w:pPr>
        <w:rPr>
          <w:ins w:id="1623" w:author="Rapporteur" w:date="2021-05-25T22:02:00Z"/>
        </w:rPr>
        <w:pPrChange w:id="1624" w:author="Rapporteur" w:date="2021-05-25T22:15:00Z">
          <w:pPr>
            <w:pStyle w:val="3"/>
          </w:pPr>
        </w:pPrChange>
      </w:pPr>
    </w:p>
    <w:p w:rsidR="00E91534" w:rsidRDefault="00E91534" w:rsidP="00E91534">
      <w:pPr>
        <w:jc w:val="center"/>
        <w:rPr>
          <w:ins w:id="1625" w:author="Rapporteur" w:date="2021-05-25T22:02:00Z"/>
          <w:b/>
          <w:lang w:val="en-US" w:eastAsia="zh-CN"/>
        </w:rPr>
      </w:pPr>
      <w:ins w:id="1626" w:author="Rapporteur" w:date="2021-05-25T22:02:00Z">
        <w:r>
          <w:rPr>
            <w:b/>
          </w:rPr>
          <w:t>Figure 6.</w:t>
        </w:r>
      </w:ins>
      <w:ins w:id="1627" w:author="Rapporteur" w:date="2021-05-26T09:16:00Z">
        <w:r w:rsidR="00C328C6">
          <w:rPr>
            <w:b/>
          </w:rPr>
          <w:t>26</w:t>
        </w:r>
      </w:ins>
      <w:ins w:id="1628" w:author="Rapporteur" w:date="2021-05-25T22:02:00Z">
        <w:r>
          <w:rPr>
            <w:b/>
          </w:rPr>
          <w:t xml:space="preserve">.2-1 GBA-based </w:t>
        </w:r>
        <w:r>
          <w:rPr>
            <w:b/>
            <w:lang w:eastAsia="zh-CN"/>
          </w:rPr>
          <w:t>EEC authentication and authorization framework with ECS and EES</w:t>
        </w:r>
      </w:ins>
    </w:p>
    <w:p w:rsidR="00E91534" w:rsidRDefault="00E91534" w:rsidP="00E91534">
      <w:pPr>
        <w:rPr>
          <w:ins w:id="1629" w:author="Rapporteur" w:date="2021-05-25T22:02:00Z"/>
          <w:lang w:val="en-US" w:eastAsia="zh-CN"/>
        </w:rPr>
      </w:pPr>
      <w:ins w:id="1630" w:author="Rapporteur" w:date="2021-05-25T22:02:00Z">
        <w:r>
          <w:rPr>
            <w:lang w:val="en-US" w:eastAsia="zh-CN"/>
          </w:rPr>
          <w:t>It is assumed that GBA, TLS, and OAuth is supported by the UE, ECS, and EES.</w:t>
        </w:r>
      </w:ins>
    </w:p>
    <w:p w:rsidR="00E91534" w:rsidRDefault="00E91534" w:rsidP="00E91534">
      <w:pPr>
        <w:rPr>
          <w:ins w:id="1631" w:author="Rapporteur" w:date="2021-05-25T22:02:00Z"/>
          <w:lang w:val="en-US" w:eastAsia="zh-CN"/>
        </w:rPr>
      </w:pPr>
      <w:ins w:id="1632" w:author="Rapporteur" w:date="2021-05-25T22:02:00Z">
        <w:r>
          <w:rPr>
            <w:lang w:val="en-US" w:eastAsia="zh-CN"/>
          </w:rPr>
          <w:t>Step 1-3. UE with EEC functionality registers in the 5G network.</w:t>
        </w:r>
      </w:ins>
    </w:p>
    <w:p w:rsidR="00E91534" w:rsidRDefault="00E91534" w:rsidP="00E91534">
      <w:pPr>
        <w:rPr>
          <w:ins w:id="1633" w:author="Rapporteur" w:date="2021-05-25T22:02:00Z"/>
          <w:lang w:val="en-US" w:eastAsia="zh-CN"/>
        </w:rPr>
      </w:pPr>
      <w:ins w:id="1634" w:author="Rapporteur" w:date="2021-05-25T22:02:00Z">
        <w:r>
          <w:rPr>
            <w:lang w:val="en-US" w:eastAsia="zh-CN"/>
          </w:rPr>
          <w:t>There are two options for the authentication and data protection between EEC and ECS.</w:t>
        </w:r>
      </w:ins>
    </w:p>
    <w:p w:rsidR="00E91534" w:rsidRDefault="00E91534" w:rsidP="00E91534">
      <w:pPr>
        <w:rPr>
          <w:ins w:id="1635" w:author="Rapporteur" w:date="2021-05-25T22:02:00Z"/>
          <w:lang w:val="en-US" w:eastAsia="zh-CN"/>
        </w:rPr>
      </w:pPr>
      <w:ins w:id="1636" w:author="Rapporteur" w:date="2021-05-25T22:02:00Z">
        <w:r>
          <w:rPr>
            <w:lang w:val="en-US" w:eastAsia="zh-CN"/>
          </w:rPr>
          <w:t>Option A (</w:t>
        </w:r>
        <w:r>
          <w:rPr>
            <w:lang w:eastAsia="zh-CN"/>
          </w:rPr>
          <w:t>The EDGE-4 is deployed based on the UP connection</w:t>
        </w:r>
        <w:r>
          <w:rPr>
            <w:lang w:val="en-US" w:eastAsia="zh-CN"/>
          </w:rPr>
          <w:t xml:space="preserve">): </w:t>
        </w:r>
      </w:ins>
    </w:p>
    <w:p w:rsidR="00E91534" w:rsidRDefault="00E91534" w:rsidP="00E91534">
      <w:pPr>
        <w:rPr>
          <w:ins w:id="1637" w:author="Rapporteur" w:date="2021-05-25T22:02:00Z"/>
          <w:lang w:val="en-US" w:eastAsia="zh-CN"/>
        </w:rPr>
      </w:pPr>
      <w:ins w:id="1638" w:author="Rapporteur" w:date="2021-05-25T22:02:00Z">
        <w:r>
          <w:rPr>
            <w:lang w:val="en-US" w:eastAsia="zh-CN"/>
          </w:rPr>
          <w:t>Step 4. The UE determines to use GBA based on the received GBA capability, and GBA as defined in the TS 33.220 [2] is used here to negotiate the preshared key K</w:t>
        </w:r>
        <w:r>
          <w:rPr>
            <w:vertAlign w:val="subscript"/>
            <w:lang w:val="en-US" w:eastAsia="zh-CN"/>
          </w:rPr>
          <w:t xml:space="preserve">ECS </w:t>
        </w:r>
        <w:r>
          <w:rPr>
            <w:lang w:val="en-US" w:eastAsia="zh-CN"/>
          </w:rPr>
          <w:t>between UE and ECS, where ECS plays the role of a NAF.</w:t>
        </w:r>
      </w:ins>
    </w:p>
    <w:p w:rsidR="00E91534" w:rsidRDefault="00E91534" w:rsidP="00E91534">
      <w:pPr>
        <w:rPr>
          <w:ins w:id="1639" w:author="Rapporteur" w:date="2021-05-25T22:02:00Z"/>
          <w:lang w:val="en-US" w:eastAsia="zh-CN"/>
        </w:rPr>
      </w:pPr>
      <w:ins w:id="1640" w:author="Rapporteur" w:date="2021-05-25T22:02:00Z">
        <w:r>
          <w:rPr>
            <w:lang w:val="en-US" w:eastAsia="zh-CN"/>
          </w:rPr>
          <w:t>Step 5a. EEC and ECS establish the TLS security tunnel based on the preshared key K</w:t>
        </w:r>
        <w:r>
          <w:rPr>
            <w:vertAlign w:val="subscript"/>
            <w:lang w:val="en-US" w:eastAsia="zh-CN"/>
          </w:rPr>
          <w:t>ECS</w:t>
        </w:r>
        <w:r>
          <w:rPr>
            <w:lang w:val="en-US" w:eastAsia="zh-CN"/>
          </w:rPr>
          <w:t>. The authentication is fulfilled based on the TLS.</w:t>
        </w:r>
      </w:ins>
    </w:p>
    <w:p w:rsidR="00E91534" w:rsidRDefault="00E91534" w:rsidP="00E91534">
      <w:pPr>
        <w:rPr>
          <w:ins w:id="1641" w:author="Rapporteur" w:date="2021-05-25T22:02:00Z"/>
          <w:lang w:val="en-US" w:eastAsia="zh-CN"/>
        </w:rPr>
      </w:pPr>
      <w:ins w:id="1642" w:author="Rapporteur" w:date="2021-05-25T22:02:00Z">
        <w:r>
          <w:rPr>
            <w:lang w:val="en-US" w:eastAsia="zh-CN"/>
          </w:rPr>
          <w:t>Option B (</w:t>
        </w:r>
        <w:r>
          <w:rPr>
            <w:lang w:eastAsia="zh-CN"/>
          </w:rPr>
          <w:t>The EDGE-4 is deployed based on the CP connection</w:t>
        </w:r>
        <w:r>
          <w:rPr>
            <w:lang w:val="en-US" w:eastAsia="zh-CN"/>
          </w:rPr>
          <w:t>):</w:t>
        </w:r>
      </w:ins>
    </w:p>
    <w:p w:rsidR="00E91534" w:rsidRDefault="00E91534" w:rsidP="00E91534">
      <w:pPr>
        <w:rPr>
          <w:ins w:id="1643" w:author="Rapporteur" w:date="2021-05-25T22:02:00Z"/>
          <w:lang w:val="en-US" w:eastAsia="zh-CN"/>
        </w:rPr>
      </w:pPr>
      <w:ins w:id="1644" w:author="Rapporteur" w:date="2021-05-25T22:02:00Z">
        <w:r>
          <w:rPr>
            <w:lang w:val="en-US" w:eastAsia="zh-CN"/>
          </w:rPr>
          <w:t>Step 5b. The protection between EEC and ECS relies on the NAS and SBI interface protection. The authentication is implicitly performed as the primary authentication.</w:t>
        </w:r>
      </w:ins>
    </w:p>
    <w:p w:rsidR="00E91534" w:rsidRDefault="00E91534" w:rsidP="00E91534">
      <w:pPr>
        <w:pStyle w:val="NO"/>
        <w:rPr>
          <w:ins w:id="1645" w:author="Rapporteur" w:date="2021-05-25T22:02:00Z"/>
          <w:lang w:val="en-US" w:eastAsia="zh-CN"/>
        </w:rPr>
      </w:pPr>
      <w:ins w:id="1646" w:author="Rapporteur" w:date="2021-05-25T22:02:00Z">
        <w:r>
          <w:rPr>
            <w:lang w:val="en-US" w:eastAsia="zh-CN"/>
          </w:rPr>
          <w:t>NOTE 0: CP connection option between EEC and ECS depends on the conclusion of CT1 and SA6.</w:t>
        </w:r>
      </w:ins>
    </w:p>
    <w:p w:rsidR="00E91534" w:rsidRDefault="00E91534" w:rsidP="00E91534">
      <w:pPr>
        <w:pStyle w:val="NO"/>
        <w:rPr>
          <w:ins w:id="1647" w:author="Rapporteur" w:date="2021-05-25T22:02:00Z"/>
          <w:lang w:val="en-US" w:eastAsia="zh-CN"/>
        </w:rPr>
      </w:pPr>
      <w:ins w:id="1648" w:author="Rapporteur" w:date="2021-05-25T22:02:00Z">
        <w:r>
          <w:rPr>
            <w:lang w:val="en-US" w:eastAsia="zh-CN"/>
          </w:rPr>
          <w:t>NOTE 1: the following EDGE-4 data could be protected based on Option A or Option B according to its connection option.</w:t>
        </w:r>
      </w:ins>
    </w:p>
    <w:p w:rsidR="00E91534" w:rsidRDefault="00E91534" w:rsidP="00E91534">
      <w:pPr>
        <w:rPr>
          <w:ins w:id="1649" w:author="Rapporteur" w:date="2021-05-25T22:02:00Z"/>
          <w:lang w:val="en-US" w:eastAsia="zh-CN"/>
        </w:rPr>
      </w:pPr>
      <w:ins w:id="1650" w:author="Rapporteur" w:date="2021-05-25T22:02:00Z">
        <w:r>
          <w:rPr>
            <w:lang w:val="en-US" w:eastAsia="zh-CN"/>
          </w:rPr>
          <w:t>Step 6. EEC sends the Provisioning request message to the ECS, including its EEC ID, application info.</w:t>
        </w:r>
      </w:ins>
    </w:p>
    <w:p w:rsidR="00E91534" w:rsidRDefault="00E91534" w:rsidP="00E91534">
      <w:pPr>
        <w:rPr>
          <w:ins w:id="1651" w:author="Rapporteur" w:date="2021-05-25T22:02:00Z"/>
          <w:lang w:val="en-US" w:eastAsia="zh-CN"/>
        </w:rPr>
      </w:pPr>
      <w:ins w:id="1652" w:author="Rapporteur" w:date="2021-05-25T22:02:00Z">
        <w:r>
          <w:rPr>
            <w:lang w:val="en-US" w:eastAsia="zh-CN"/>
          </w:rPr>
          <w:t xml:space="preserve">Step 7. ECS determines the EES info (including EES Id, </w:t>
        </w:r>
        <w:r>
          <w:t>GBA capability</w:t>
        </w:r>
        <w:r>
          <w:rPr>
            <w:lang w:val="en-US" w:eastAsia="zh-CN"/>
          </w:rPr>
          <w:t>), and generate the OAuth token with the following claims, i.e. EEC ID, ECS ID, EEC info, the authorized services.</w:t>
        </w:r>
      </w:ins>
    </w:p>
    <w:p w:rsidR="00E91534" w:rsidRDefault="00E91534" w:rsidP="00E91534">
      <w:pPr>
        <w:rPr>
          <w:ins w:id="1653" w:author="Rapporteur" w:date="2021-05-25T22:02:00Z"/>
          <w:lang w:val="en-US" w:eastAsia="zh-CN"/>
        </w:rPr>
      </w:pPr>
      <w:ins w:id="1654" w:author="Rapporteur" w:date="2021-05-25T22:02:00Z">
        <w:r>
          <w:t>Editor’s Note: It is ffs which identifier for the UE/EEC is included in the token.</w:t>
        </w:r>
      </w:ins>
    </w:p>
    <w:p w:rsidR="00E91534" w:rsidRDefault="00E91534" w:rsidP="00E91534">
      <w:pPr>
        <w:pStyle w:val="NO"/>
        <w:rPr>
          <w:ins w:id="1655" w:author="Rapporteur" w:date="2021-05-25T22:02:00Z"/>
          <w:lang w:val="en-US" w:eastAsia="zh-CN"/>
        </w:rPr>
      </w:pPr>
      <w:ins w:id="1656" w:author="Rapporteur" w:date="2021-05-25T22:02:00Z">
        <w:r>
          <w:rPr>
            <w:lang w:val="en-US" w:eastAsia="zh-CN"/>
          </w:rPr>
          <w:t>NOTE 2: whether the EEC ID could use the edge service can be authorized based on the local policy. The token for consuming the ECS service may not be needed.</w:t>
        </w:r>
      </w:ins>
    </w:p>
    <w:p w:rsidR="00E91534" w:rsidRDefault="00E91534" w:rsidP="00E91534">
      <w:pPr>
        <w:rPr>
          <w:ins w:id="1657" w:author="Rapporteur" w:date="2021-05-25T22:02:00Z"/>
          <w:lang w:val="en-US" w:eastAsia="zh-CN"/>
        </w:rPr>
      </w:pPr>
      <w:ins w:id="1658" w:author="Rapporteur" w:date="2021-05-25T22:02:00Z">
        <w:r>
          <w:rPr>
            <w:lang w:val="en-US" w:eastAsia="zh-CN"/>
          </w:rPr>
          <w:t>Step 8. ECS sends the token and EES info back to the EEC via the Provisioning response message.</w:t>
        </w:r>
      </w:ins>
    </w:p>
    <w:p w:rsidR="00E91534" w:rsidRDefault="00E91534" w:rsidP="00E91534">
      <w:pPr>
        <w:rPr>
          <w:ins w:id="1659" w:author="Rapporteur" w:date="2021-05-25T22:02:00Z"/>
          <w:lang w:val="en-US" w:eastAsia="zh-CN"/>
        </w:rPr>
      </w:pPr>
      <w:ins w:id="1660" w:author="Rapporteur" w:date="2021-05-25T22:02:00Z">
        <w:r>
          <w:rPr>
            <w:lang w:val="en-US" w:eastAsia="zh-CN"/>
          </w:rPr>
          <w:t>Step 9. Similar with step 4, preshared key K</w:t>
        </w:r>
        <w:r>
          <w:rPr>
            <w:vertAlign w:val="subscript"/>
            <w:lang w:val="en-US" w:eastAsia="zh-CN"/>
          </w:rPr>
          <w:t>EES</w:t>
        </w:r>
        <w:r>
          <w:rPr>
            <w:lang w:val="en-US" w:eastAsia="zh-CN"/>
          </w:rPr>
          <w:t xml:space="preserve"> is negotiated between EEC and EES, where EES plays the role of a NAF.</w:t>
        </w:r>
      </w:ins>
    </w:p>
    <w:p w:rsidR="00E91534" w:rsidRDefault="00E91534" w:rsidP="00E91534">
      <w:pPr>
        <w:rPr>
          <w:ins w:id="1661" w:author="Rapporteur" w:date="2021-05-25T22:02:00Z"/>
          <w:lang w:val="en-US" w:eastAsia="zh-CN"/>
        </w:rPr>
      </w:pPr>
      <w:ins w:id="1662" w:author="Rapporteur" w:date="2021-05-25T22:02:00Z">
        <w:r>
          <w:rPr>
            <w:lang w:val="en-US" w:eastAsia="zh-CN"/>
          </w:rPr>
          <w:t>Step 10. EEC and EES establish the TLS security tunnel based on the preshared key K</w:t>
        </w:r>
        <w:r>
          <w:rPr>
            <w:vertAlign w:val="subscript"/>
            <w:lang w:val="en-US" w:eastAsia="zh-CN"/>
          </w:rPr>
          <w:t>EES</w:t>
        </w:r>
        <w:r>
          <w:rPr>
            <w:lang w:val="en-US" w:eastAsia="zh-CN"/>
          </w:rPr>
          <w:t>. The authentication is fulfilled based on the TLS.</w:t>
        </w:r>
      </w:ins>
    </w:p>
    <w:p w:rsidR="00E91534" w:rsidRDefault="00E91534" w:rsidP="00E91534">
      <w:pPr>
        <w:rPr>
          <w:ins w:id="1663" w:author="Rapporteur" w:date="2021-05-25T22:02:00Z"/>
          <w:lang w:val="en-US" w:eastAsia="zh-CN"/>
        </w:rPr>
      </w:pPr>
      <w:ins w:id="1664" w:author="Rapporteur" w:date="2021-05-25T22:02:00Z">
        <w:r>
          <w:rPr>
            <w:lang w:val="en-US" w:eastAsia="zh-CN"/>
          </w:rPr>
          <w:t>Step 11. EES sends the EEC registration/ discovery request message to the EES, including the token.</w:t>
        </w:r>
      </w:ins>
    </w:p>
    <w:p w:rsidR="00E91534" w:rsidRDefault="00E91534" w:rsidP="00E91534">
      <w:pPr>
        <w:rPr>
          <w:ins w:id="1665" w:author="Rapporteur" w:date="2021-05-25T22:02:00Z"/>
          <w:lang w:val="en-US" w:eastAsia="zh-CN"/>
        </w:rPr>
      </w:pPr>
      <w:ins w:id="1666" w:author="Rapporteur" w:date="2021-05-25T22:02:00Z">
        <w:r>
          <w:rPr>
            <w:lang w:val="en-US" w:eastAsia="zh-CN"/>
          </w:rPr>
          <w:t>Step 12. EES authorizes the EEC based on the verification of the token.</w:t>
        </w:r>
      </w:ins>
    </w:p>
    <w:p w:rsidR="00E91534" w:rsidRDefault="00E91534" w:rsidP="00E91534">
      <w:pPr>
        <w:rPr>
          <w:ins w:id="1667" w:author="Rapporteur" w:date="2021-05-25T22:02:00Z"/>
          <w:lang w:val="en-US" w:eastAsia="zh-CN"/>
        </w:rPr>
      </w:pPr>
      <w:ins w:id="1668" w:author="Rapporteur" w:date="2021-05-25T22:02:00Z">
        <w:r>
          <w:rPr>
            <w:lang w:val="en-US" w:eastAsia="zh-CN"/>
          </w:rPr>
          <w:t>Step 13. If the verification successes, the EES sends the EEC registration/ discovery response message back to the EEC.</w:t>
        </w:r>
      </w:ins>
    </w:p>
    <w:p w:rsidR="00E91534" w:rsidRDefault="00E91534" w:rsidP="00E91534">
      <w:pPr>
        <w:pStyle w:val="3"/>
        <w:rPr>
          <w:ins w:id="1669" w:author="Rapporteur" w:date="2021-05-25T22:02:00Z"/>
        </w:rPr>
      </w:pPr>
      <w:bookmarkStart w:id="1670" w:name="_Toc72913458"/>
      <w:ins w:id="1671" w:author="Rapporteur" w:date="2021-05-25T22:02:00Z">
        <w:r>
          <w:t>6.</w:t>
        </w:r>
      </w:ins>
      <w:ins w:id="1672" w:author="Rapporteur" w:date="2021-05-26T09:16:00Z">
        <w:r w:rsidR="00C328C6">
          <w:t>26</w:t>
        </w:r>
      </w:ins>
      <w:ins w:id="1673" w:author="Rapporteur" w:date="2021-05-25T22:02:00Z">
        <w:r>
          <w:t>.3</w:t>
        </w:r>
        <w:r>
          <w:tab/>
          <w:t>Solution Evaluation</w:t>
        </w:r>
        <w:bookmarkEnd w:id="1670"/>
      </w:ins>
    </w:p>
    <w:p w:rsidR="00E91534" w:rsidRDefault="00E91534" w:rsidP="00E91534">
      <w:pPr>
        <w:rPr>
          <w:ins w:id="1674" w:author="Rapporteur" w:date="2021-05-25T22:02:00Z"/>
          <w:lang w:eastAsia="zh-CN"/>
        </w:rPr>
      </w:pPr>
      <w:ins w:id="1675" w:author="Rapporteur" w:date="2021-05-25T22:02:00Z">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GBA and TLS, and fully address the security requirement for </w:t>
        </w:r>
        <w:r>
          <w:rPr>
            <w:lang w:eastAsia="zh-CN"/>
          </w:rPr>
          <w:t>authentication and authorization between EEC and ECS in key issue #2 based on GBA, TLS and Oauth.</w:t>
        </w:r>
      </w:ins>
    </w:p>
    <w:p w:rsidR="00E91534" w:rsidRDefault="00E91534" w:rsidP="00E91534">
      <w:pPr>
        <w:pStyle w:val="EditorsNote"/>
        <w:rPr>
          <w:ins w:id="1676" w:author="Rapporteur" w:date="2021-05-25T22:02:00Z"/>
          <w:lang w:eastAsia="zh-CN"/>
        </w:rPr>
      </w:pPr>
      <w:ins w:id="1677" w:author="Rapporteur" w:date="2021-05-25T22:02:00Z">
        <w:r>
          <w:rPr>
            <w:lang w:eastAsia="zh-CN"/>
          </w:rPr>
          <w:t>Editor’s Note: Identity privacy during GBA usage is FFS.</w:t>
        </w:r>
      </w:ins>
    </w:p>
    <w:p w:rsidR="00E91534" w:rsidRDefault="00E91534" w:rsidP="00E91534">
      <w:pPr>
        <w:rPr>
          <w:ins w:id="1678" w:author="Rapporteur" w:date="2021-05-25T22:02:00Z"/>
          <w:lang w:eastAsia="zh-CN"/>
        </w:rPr>
      </w:pPr>
      <w:ins w:id="1679" w:author="Rapporteur" w:date="2021-05-25T22:02:00Z">
        <w:r>
          <w:rPr>
            <w:lang w:eastAsia="zh-CN"/>
          </w:rPr>
          <w:t xml:space="preserve">This solution requires that the EEC, ECS, and EES shall support GBA, TLS and OAuth mechanism. Similar with the SBA authorization, the ECS plays the authorization server role, EEC plays the EES service consumer, and the EES plays the service producer role within the OAuth architecture. </w:t>
        </w:r>
      </w:ins>
    </w:p>
    <w:p w:rsidR="00E91534" w:rsidRDefault="00E91534">
      <w:pPr>
        <w:rPr>
          <w:ins w:id="1680" w:author="Rapporteur" w:date="2021-05-25T22:15:00Z"/>
        </w:rPr>
        <w:pPrChange w:id="1681" w:author="Rapporteur" w:date="2021-05-25T22:15:00Z">
          <w:pPr>
            <w:pStyle w:val="2"/>
          </w:pPr>
        </w:pPrChange>
      </w:pPr>
      <w:ins w:id="1682" w:author="Rapporteur" w:date="2021-05-25T22:02:00Z">
        <w:r>
          <w:t>How to authenticate the EEC ID is not captured in this solution.</w:t>
        </w:r>
      </w:ins>
      <w:r w:rsidR="0018318B">
        <w:t xml:space="preserve"> </w:t>
      </w:r>
    </w:p>
    <w:p w:rsidR="00126A3F" w:rsidRDefault="00126A3F" w:rsidP="00126A3F">
      <w:pPr>
        <w:pStyle w:val="2"/>
        <w:rPr>
          <w:ins w:id="1683" w:author="Rapporteur" w:date="2021-05-25T22:16:00Z"/>
        </w:rPr>
      </w:pPr>
      <w:bookmarkStart w:id="1684" w:name="_Toc72913459"/>
      <w:ins w:id="1685" w:author="Rapporteur" w:date="2021-05-25T22:16:00Z">
        <w:r>
          <w:lastRenderedPageBreak/>
          <w:t>6.</w:t>
        </w:r>
      </w:ins>
      <w:ins w:id="1686" w:author="Rapporteur" w:date="2021-05-26T09:16:00Z">
        <w:r w:rsidR="00C328C6">
          <w:t>27</w:t>
        </w:r>
      </w:ins>
      <w:ins w:id="1687" w:author="Rapporteur" w:date="2021-05-25T22:16:00Z">
        <w:r>
          <w:tab/>
          <w:t>Solution #</w:t>
        </w:r>
      </w:ins>
      <w:ins w:id="1688" w:author="Rapporteur" w:date="2021-05-26T09:16:00Z">
        <w:r w:rsidR="00C328C6">
          <w:t>27</w:t>
        </w:r>
      </w:ins>
      <w:ins w:id="1689" w:author="Rapporteur" w:date="2021-05-25T22:16:00Z">
        <w:r>
          <w:t>: Using TLS with Edge Security Service to protect edge interfaces</w:t>
        </w:r>
        <w:bookmarkEnd w:id="1684"/>
      </w:ins>
    </w:p>
    <w:p w:rsidR="00126A3F" w:rsidRDefault="00126A3F" w:rsidP="00126A3F">
      <w:pPr>
        <w:pStyle w:val="3"/>
        <w:rPr>
          <w:ins w:id="1690" w:author="Rapporteur" w:date="2021-05-25T22:16:00Z"/>
        </w:rPr>
      </w:pPr>
      <w:bookmarkStart w:id="1691" w:name="_Toc72913460"/>
      <w:ins w:id="1692" w:author="Rapporteur" w:date="2021-05-25T22:16:00Z">
        <w:r>
          <w:t>6.</w:t>
        </w:r>
      </w:ins>
      <w:ins w:id="1693" w:author="Rapporteur" w:date="2021-05-26T09:16:00Z">
        <w:r w:rsidR="00C328C6" w:rsidRPr="00C328C6">
          <w:t xml:space="preserve"> </w:t>
        </w:r>
        <w:r w:rsidR="00C328C6">
          <w:t>27</w:t>
        </w:r>
      </w:ins>
      <w:ins w:id="1694" w:author="Rapporteur" w:date="2021-05-25T22:16:00Z">
        <w:r>
          <w:t>.1</w:t>
        </w:r>
        <w:r>
          <w:tab/>
          <w:t>Solution overview</w:t>
        </w:r>
        <w:bookmarkEnd w:id="1691"/>
      </w:ins>
    </w:p>
    <w:p w:rsidR="00126A3F" w:rsidRDefault="00126A3F" w:rsidP="00126A3F">
      <w:pPr>
        <w:rPr>
          <w:ins w:id="1695" w:author="Rapporteur" w:date="2021-05-25T22:16:00Z"/>
        </w:rPr>
      </w:pPr>
      <w:ins w:id="1696" w:author="Rapporteur" w:date="2021-05-25T22:16:00Z">
        <w:r>
          <w:t>This solution addresses Key Issue #1, Key Issue #2, and the EDGE-1, EDGE-4 parts of Key Issue #6.</w:t>
        </w:r>
      </w:ins>
    </w:p>
    <w:p w:rsidR="00126A3F" w:rsidRDefault="00126A3F" w:rsidP="00126A3F">
      <w:pPr>
        <w:rPr>
          <w:ins w:id="1697" w:author="Rapporteur" w:date="2021-05-25T22:16:00Z"/>
        </w:rPr>
      </w:pPr>
      <w:ins w:id="1698" w:author="Rapporteur" w:date="2021-05-25T22:16:00Z">
        <w:r>
          <w:t>This solution relies on framework defined by GSMA to protect communications between UE and servers with the establishment of TLS sessions leveraging the presence of the USIM, confer clause 3 of GSMA IoT.04 [</w:t>
        </w:r>
      </w:ins>
      <w:ins w:id="1699" w:author="Rapporteur" w:date="2021-05-26T09:19:00Z">
        <w:r w:rsidR="005C1DF1">
          <w:t>28</w:t>
        </w:r>
      </w:ins>
      <w:ins w:id="1700" w:author="Rapporteur" w:date="2021-05-25T22:16:00Z">
        <w:r>
          <w:t xml:space="preserve">]. </w:t>
        </w:r>
      </w:ins>
    </w:p>
    <w:p w:rsidR="00126A3F" w:rsidRDefault="00126A3F" w:rsidP="00126A3F">
      <w:pPr>
        <w:rPr>
          <w:ins w:id="1701" w:author="Rapporteur" w:date="2021-05-25T22:16:00Z"/>
        </w:rPr>
      </w:pPr>
      <w:ins w:id="1702" w:author="Rapporteur" w:date="2021-05-25T22:16:00Z">
        <w:r>
          <w:t>To protect EDGE-1 and EDGE-4, the Edge Security Service plays the role of the IoT Security Service described in clause 3 of GSMA IoT.04 [</w:t>
        </w:r>
      </w:ins>
      <w:ins w:id="1703" w:author="Rapporteur" w:date="2021-05-26T09:19:00Z">
        <w:r w:rsidR="005C1DF1">
          <w:t>28</w:t>
        </w:r>
      </w:ins>
      <w:ins w:id="1704" w:author="Rapporteur" w:date="2021-05-25T22:16:00Z">
        <w:r>
          <w:t xml:space="preserve">], the Edge Server Middleware plays the role of IoT Server Middleware, the SIM with Edge Security Applet plays the role of SIM with IoT Security Applet, and the Edge Device Middleware plays the role of IoT Device Middleware.  </w:t>
        </w:r>
      </w:ins>
    </w:p>
    <w:p w:rsidR="00126A3F" w:rsidRDefault="00126A3F" w:rsidP="00126A3F">
      <w:pPr>
        <w:pStyle w:val="3"/>
        <w:rPr>
          <w:ins w:id="1705" w:author="Rapporteur" w:date="2021-05-25T22:16:00Z"/>
        </w:rPr>
      </w:pPr>
      <w:bookmarkStart w:id="1706" w:name="_Toc72913461"/>
      <w:ins w:id="1707" w:author="Rapporteur" w:date="2021-05-25T22:16:00Z">
        <w:r>
          <w:t>6.</w:t>
        </w:r>
      </w:ins>
      <w:ins w:id="1708" w:author="Rapporteur" w:date="2021-05-26T09:17:00Z">
        <w:r w:rsidR="00C328C6" w:rsidRPr="00C328C6">
          <w:t xml:space="preserve"> </w:t>
        </w:r>
        <w:r w:rsidR="00C328C6">
          <w:t>27</w:t>
        </w:r>
      </w:ins>
      <w:ins w:id="1709" w:author="Rapporteur" w:date="2021-05-25T22:16:00Z">
        <w:r>
          <w:t>.2</w:t>
        </w:r>
        <w:r>
          <w:tab/>
          <w:t>Solution details</w:t>
        </w:r>
        <w:bookmarkEnd w:id="1706"/>
      </w:ins>
    </w:p>
    <w:p w:rsidR="00126A3F" w:rsidRDefault="00126A3F" w:rsidP="00126A3F">
      <w:pPr>
        <w:rPr>
          <w:ins w:id="1710" w:author="Rapporteur" w:date="2021-05-25T22:16:00Z"/>
        </w:rPr>
      </w:pPr>
    </w:p>
    <w:p w:rsidR="00126A3F" w:rsidRDefault="00126A3F">
      <w:pPr>
        <w:rPr>
          <w:ins w:id="1711" w:author="Rapporteur" w:date="2021-05-25T22:16:00Z"/>
        </w:rPr>
        <w:pPrChange w:id="1712" w:author="Rapporteur" w:date="2021-05-26T08:42:00Z">
          <w:pPr>
            <w:pStyle w:val="3"/>
          </w:pPr>
        </w:pPrChange>
      </w:pPr>
      <w:ins w:id="1713" w:author="Rapporteur" w:date="2021-05-25T22:16:00Z">
        <w:r>
          <w:object w:dxaOrig="9645" w:dyaOrig="11040">
            <v:shape id="_x0000_i1044" type="#_x0000_t75" style="width:482.5pt;height:552pt" o:ole="">
              <v:imagedata r:id="rId53" o:title=""/>
            </v:shape>
            <o:OLEObject Type="Embed" ProgID="Visio.Drawing.15" ShapeID="_x0000_i1044" DrawAspect="Content" ObjectID="_1683609947" r:id="rId54"/>
          </w:object>
        </w:r>
      </w:ins>
    </w:p>
    <w:p w:rsidR="00126A3F" w:rsidRDefault="00126A3F" w:rsidP="00126A3F">
      <w:pPr>
        <w:pStyle w:val="ab"/>
        <w:jc w:val="center"/>
        <w:rPr>
          <w:ins w:id="1714" w:author="Rapporteur" w:date="2021-05-25T22:16:00Z"/>
          <w:lang w:val="en-US"/>
        </w:rPr>
      </w:pPr>
      <w:ins w:id="1715" w:author="Rapporteur" w:date="2021-05-25T22:16:00Z">
        <w:r>
          <w:rPr>
            <w:lang w:val="en-US"/>
          </w:rPr>
          <w:t>Figure 6.</w:t>
        </w:r>
      </w:ins>
      <w:ins w:id="1716" w:author="Rapporteur" w:date="2021-05-26T09:17:00Z">
        <w:r w:rsidR="00C328C6" w:rsidRPr="00C328C6">
          <w:t xml:space="preserve"> </w:t>
        </w:r>
        <w:r w:rsidR="00C328C6">
          <w:t>27</w:t>
        </w:r>
      </w:ins>
      <w:ins w:id="1717" w:author="Rapporteur" w:date="2021-05-25T22:16:00Z">
        <w:r>
          <w:rPr>
            <w:lang w:val="en-US"/>
          </w:rPr>
          <w:t>.2-1: Using TLS with Edge Security Service to protect edge interfaces</w:t>
        </w:r>
      </w:ins>
    </w:p>
    <w:p w:rsidR="00126A3F" w:rsidRDefault="00126A3F" w:rsidP="00126A3F">
      <w:pPr>
        <w:rPr>
          <w:ins w:id="1718" w:author="Rapporteur" w:date="2021-05-25T22:16:00Z"/>
          <w:u w:val="single"/>
          <w:lang w:val="fr-FR" w:eastAsia="zh-CN"/>
        </w:rPr>
      </w:pPr>
      <w:ins w:id="1719" w:author="Rapporteur" w:date="2021-05-25T22:16:00Z">
        <w:r>
          <w:rPr>
            <w:u w:val="single"/>
            <w:lang w:val="fr-FR" w:eastAsia="zh-CN"/>
          </w:rPr>
          <w:t xml:space="preserve">Pre-requisites: </w:t>
        </w:r>
      </w:ins>
    </w:p>
    <w:p w:rsidR="00126A3F" w:rsidRDefault="00126A3F" w:rsidP="00126A3F">
      <w:pPr>
        <w:numPr>
          <w:ilvl w:val="0"/>
          <w:numId w:val="39"/>
        </w:numPr>
        <w:rPr>
          <w:ins w:id="1720" w:author="Rapporteur" w:date="2021-05-25T22:16:00Z"/>
          <w:lang w:val="en-US" w:eastAsia="zh-CN"/>
        </w:rPr>
      </w:pPr>
      <w:ins w:id="1721" w:author="Rapporteur" w:date="2021-05-25T22:16:00Z">
        <w:r>
          <w:rPr>
            <w:lang w:val="en-US" w:eastAsia="zh-CN"/>
          </w:rPr>
          <w:t xml:space="preserve">UE contains AC, EEC, and SIM with Edge Security Applet. </w:t>
        </w:r>
      </w:ins>
    </w:p>
    <w:p w:rsidR="00126A3F" w:rsidRDefault="00126A3F" w:rsidP="00126A3F">
      <w:pPr>
        <w:numPr>
          <w:ilvl w:val="0"/>
          <w:numId w:val="39"/>
        </w:numPr>
        <w:rPr>
          <w:ins w:id="1722" w:author="Rapporteur" w:date="2021-05-25T22:16:00Z"/>
          <w:lang w:val="en-US" w:eastAsia="zh-CN"/>
        </w:rPr>
      </w:pPr>
      <w:ins w:id="1723" w:author="Rapporteur" w:date="2021-05-25T22:16:00Z">
        <w:r>
          <w:rPr>
            <w:lang w:val="en-US" w:eastAsia="zh-CN"/>
          </w:rPr>
          <w:t>ECS contains Edge Server Middleware.</w:t>
        </w:r>
      </w:ins>
    </w:p>
    <w:p w:rsidR="00126A3F" w:rsidRDefault="00126A3F" w:rsidP="00126A3F">
      <w:pPr>
        <w:numPr>
          <w:ilvl w:val="0"/>
          <w:numId w:val="39"/>
        </w:numPr>
        <w:rPr>
          <w:ins w:id="1724" w:author="Rapporteur" w:date="2021-05-25T22:16:00Z"/>
          <w:lang w:val="en-US" w:eastAsia="zh-CN"/>
        </w:rPr>
      </w:pPr>
      <w:ins w:id="1725" w:author="Rapporteur" w:date="2021-05-25T22:16:00Z">
        <w:r>
          <w:rPr>
            <w:lang w:val="en-US" w:eastAsia="zh-CN"/>
          </w:rPr>
          <w:t>EES contains Edge Server Middleware.</w:t>
        </w:r>
      </w:ins>
    </w:p>
    <w:p w:rsidR="00126A3F" w:rsidRDefault="00126A3F" w:rsidP="00126A3F">
      <w:pPr>
        <w:numPr>
          <w:ilvl w:val="0"/>
          <w:numId w:val="39"/>
        </w:numPr>
        <w:rPr>
          <w:ins w:id="1726" w:author="Rapporteur" w:date="2021-05-25T22:16:00Z"/>
          <w:lang w:val="en-US" w:eastAsia="zh-CN"/>
        </w:rPr>
      </w:pPr>
      <w:ins w:id="1727" w:author="Rapporteur" w:date="2021-05-25T22:16:00Z">
        <w:r>
          <w:rPr>
            <w:lang w:val="en-US" w:eastAsia="zh-CN"/>
          </w:rPr>
          <w:t xml:space="preserve">SIM with Edge Security Applet and Edge Server Middleware are defined in </w:t>
        </w:r>
        <w:r>
          <w:t>clause 3 of GSMA IoT.04 [</w:t>
        </w:r>
      </w:ins>
      <w:ins w:id="1728" w:author="Rapporteur" w:date="2021-05-26T09:19:00Z">
        <w:r w:rsidR="005C1DF1">
          <w:t>28</w:t>
        </w:r>
      </w:ins>
      <w:ins w:id="1729" w:author="Rapporteur" w:date="2021-05-25T22:16:00Z">
        <w:r>
          <w:t>].</w:t>
        </w:r>
      </w:ins>
    </w:p>
    <w:p w:rsidR="00126A3F" w:rsidRDefault="00126A3F" w:rsidP="00126A3F">
      <w:pPr>
        <w:numPr>
          <w:ilvl w:val="0"/>
          <w:numId w:val="39"/>
        </w:numPr>
        <w:rPr>
          <w:ins w:id="1730" w:author="Rapporteur" w:date="2021-05-25T22:16:00Z"/>
          <w:lang w:val="en-US" w:eastAsia="zh-CN"/>
        </w:rPr>
      </w:pPr>
      <w:ins w:id="1731" w:author="Rapporteur" w:date="2021-05-25T22:16:00Z">
        <w:r>
          <w:t xml:space="preserve">API between EEC and </w:t>
        </w:r>
        <w:r>
          <w:rPr>
            <w:lang w:val="en-US" w:eastAsia="zh-CN"/>
          </w:rPr>
          <w:t xml:space="preserve">SIM with Edge Security Applet is defined in </w:t>
        </w:r>
        <w:r>
          <w:t>clause 3 of GSMA IoT.04 [</w:t>
        </w:r>
      </w:ins>
      <w:ins w:id="1732" w:author="Rapporteur" w:date="2021-05-26T09:19:00Z">
        <w:r w:rsidR="005C1DF1">
          <w:t>28</w:t>
        </w:r>
      </w:ins>
      <w:ins w:id="1733" w:author="Rapporteur" w:date="2021-05-25T22:16:00Z">
        <w:r>
          <w:t>].</w:t>
        </w:r>
      </w:ins>
    </w:p>
    <w:p w:rsidR="00126A3F" w:rsidRDefault="00126A3F" w:rsidP="00126A3F">
      <w:pPr>
        <w:numPr>
          <w:ilvl w:val="0"/>
          <w:numId w:val="39"/>
        </w:numPr>
        <w:rPr>
          <w:ins w:id="1734" w:author="Rapporteur" w:date="2021-05-25T22:16:00Z"/>
          <w:lang w:val="en-US" w:eastAsia="zh-CN"/>
        </w:rPr>
      </w:pPr>
      <w:ins w:id="1735" w:author="Rapporteur" w:date="2021-05-25T22:16:00Z">
        <w:r>
          <w:lastRenderedPageBreak/>
          <w:t xml:space="preserve">API between Edge Security Service and Edge Server Middleware </w:t>
        </w:r>
        <w:r>
          <w:rPr>
            <w:lang w:val="en-US" w:eastAsia="zh-CN"/>
          </w:rPr>
          <w:t xml:space="preserve">is defined in </w:t>
        </w:r>
        <w:r>
          <w:t>clause 3 of GSMA IoT.04 [</w:t>
        </w:r>
      </w:ins>
      <w:ins w:id="1736" w:author="Rapporteur" w:date="2021-05-26T09:19:00Z">
        <w:r w:rsidR="005C1DF1">
          <w:t>28</w:t>
        </w:r>
      </w:ins>
      <w:ins w:id="1737" w:author="Rapporteur" w:date="2021-05-25T22:16:00Z">
        <w:r>
          <w:t>].</w:t>
        </w:r>
      </w:ins>
    </w:p>
    <w:p w:rsidR="00126A3F" w:rsidRDefault="00126A3F" w:rsidP="00126A3F">
      <w:pPr>
        <w:numPr>
          <w:ilvl w:val="0"/>
          <w:numId w:val="39"/>
        </w:numPr>
        <w:rPr>
          <w:ins w:id="1738" w:author="Rapporteur" w:date="2021-05-25T22:16:00Z"/>
          <w:lang w:val="fr-FR" w:eastAsia="zh-CN"/>
        </w:rPr>
      </w:pPr>
      <w:ins w:id="1739" w:author="Rapporteur" w:date="2021-05-25T22:16:00Z">
        <w:r>
          <w:rPr>
            <w:lang w:val="fr-FR"/>
          </w:rPr>
          <w:t xml:space="preserve">EES profile contains EES certificate. </w:t>
        </w:r>
      </w:ins>
    </w:p>
    <w:p w:rsidR="00126A3F" w:rsidRDefault="00126A3F" w:rsidP="00126A3F">
      <w:pPr>
        <w:rPr>
          <w:ins w:id="1740" w:author="Rapporteur" w:date="2021-05-25T22:16:00Z"/>
          <w:u w:val="single"/>
          <w:lang w:val="en-US" w:eastAsia="zh-CN"/>
        </w:rPr>
      </w:pPr>
      <w:ins w:id="1741" w:author="Rapporteur" w:date="2021-05-25T22:16:00Z">
        <w:r>
          <w:rPr>
            <w:u w:val="single"/>
            <w:lang w:val="en-US" w:eastAsia="zh-CN"/>
          </w:rPr>
          <w:t>Procedure:</w:t>
        </w:r>
      </w:ins>
    </w:p>
    <w:p w:rsidR="00126A3F" w:rsidRDefault="00126A3F" w:rsidP="00126A3F">
      <w:pPr>
        <w:ind w:left="567" w:hanging="567"/>
        <w:rPr>
          <w:ins w:id="1742" w:author="Rapporteur" w:date="2021-05-25T22:16:00Z"/>
          <w:lang w:val="en-US" w:eastAsia="zh-CN"/>
        </w:rPr>
      </w:pPr>
      <w:ins w:id="1743" w:author="Rapporteur" w:date="2021-05-25T22:16:00Z">
        <w:r>
          <w:rPr>
            <w:lang w:val="en-US" w:eastAsia="zh-CN"/>
          </w:rPr>
          <w:t xml:space="preserve">Step 1: The EEC sends Initial Provisioning request to the ECS in order to trigger client certificate provisioning. The requested client certificate is to be used to perform mutual authentication between the EEC and the ECS. </w:t>
        </w:r>
      </w:ins>
    </w:p>
    <w:p w:rsidR="00126A3F" w:rsidRDefault="00126A3F" w:rsidP="00126A3F">
      <w:pPr>
        <w:ind w:left="567" w:hanging="567"/>
        <w:rPr>
          <w:ins w:id="1744" w:author="Rapporteur" w:date="2021-05-25T22:16:00Z"/>
          <w:lang w:val="en-US" w:eastAsia="zh-CN"/>
        </w:rPr>
      </w:pPr>
      <w:ins w:id="1745" w:author="Rapporteur" w:date="2021-05-25T22:16:00Z">
        <w:r>
          <w:rPr>
            <w:lang w:val="en-US" w:eastAsia="zh-CN"/>
          </w:rPr>
          <w:t xml:space="preserve">Step 2: The ECS sends to the Edge Security Service ECS certificate and Security Profile corresponding to the ECS. The Security Profile associated to the SIM contains all necessary data to establish TLS tunnel between the ECS and EEC thanks to the SIM with Edge Security Applet. </w:t>
        </w:r>
      </w:ins>
    </w:p>
    <w:p w:rsidR="00126A3F" w:rsidRDefault="00126A3F" w:rsidP="00126A3F">
      <w:pPr>
        <w:ind w:left="567" w:hanging="567"/>
        <w:rPr>
          <w:ins w:id="1746" w:author="Rapporteur" w:date="2021-05-25T22:16:00Z"/>
          <w:lang w:val="en-US" w:eastAsia="zh-CN"/>
        </w:rPr>
      </w:pPr>
      <w:ins w:id="1747" w:author="Rapporteur" w:date="2021-05-25T22:16:00Z">
        <w:r>
          <w:rPr>
            <w:lang w:val="en-US" w:eastAsia="zh-CN"/>
          </w:rPr>
          <w:t xml:space="preserve">Step 3: The Edge Security Service checks whether ECS-related data have already been downloaded to SIM with Edge Security Applet, checks the client certificate validity, and determines whether ECS-related data have to be downloaded to the SIM with Edge Security Applet. </w:t>
        </w:r>
      </w:ins>
    </w:p>
    <w:p w:rsidR="00126A3F" w:rsidRDefault="00126A3F" w:rsidP="00126A3F">
      <w:pPr>
        <w:ind w:left="567" w:hanging="567"/>
        <w:rPr>
          <w:ins w:id="1748" w:author="Rapporteur" w:date="2021-05-25T22:16:00Z"/>
          <w:lang w:val="en-US" w:eastAsia="zh-CN"/>
        </w:rPr>
      </w:pPr>
      <w:ins w:id="1749" w:author="Rapporteur" w:date="2021-05-25T22:16:00Z">
        <w:r>
          <w:rPr>
            <w:lang w:val="en-US" w:eastAsia="zh-CN"/>
          </w:rPr>
          <w:t xml:space="preserve">Step 4: The Edge Security Service sends response to the ECS indicating whether ECS-related data have to be downloaded to the SIM </w:t>
        </w:r>
      </w:ins>
    </w:p>
    <w:p w:rsidR="00126A3F" w:rsidRDefault="00126A3F" w:rsidP="00126A3F">
      <w:pPr>
        <w:ind w:left="567" w:hanging="567"/>
        <w:rPr>
          <w:ins w:id="1750" w:author="Rapporteur" w:date="2021-05-25T22:16:00Z"/>
          <w:lang w:val="en-US" w:eastAsia="zh-CN"/>
        </w:rPr>
      </w:pPr>
      <w:ins w:id="1751" w:author="Rapporteur" w:date="2021-05-25T22:16:00Z">
        <w:r>
          <w:rPr>
            <w:lang w:val="en-US" w:eastAsia="zh-CN"/>
          </w:rPr>
          <w:t>Step 5: If the Edge Security Service response in step 4 indicates that no ECS-related data have to be donwloaded to the SIM, then the ECS continues the procedure with step 9. Otherwise, the ECS continues the procedure with step 6.</w:t>
        </w:r>
      </w:ins>
    </w:p>
    <w:p w:rsidR="00126A3F" w:rsidRDefault="00126A3F" w:rsidP="00126A3F">
      <w:pPr>
        <w:ind w:left="567" w:hanging="567"/>
        <w:rPr>
          <w:ins w:id="1752" w:author="Rapporteur" w:date="2021-05-25T22:16:00Z"/>
          <w:lang w:val="en-US" w:eastAsia="zh-CN"/>
        </w:rPr>
      </w:pPr>
      <w:ins w:id="1753" w:author="Rapporteur" w:date="2021-05-25T22:16:00Z">
        <w:r>
          <w:rPr>
            <w:lang w:val="en-US" w:eastAsia="zh-CN"/>
          </w:rPr>
          <w:t>Step 6: The ECS requests to the 3GPP core via Edge 8 to trigger the SIM with Edge Security Applet.</w:t>
        </w:r>
      </w:ins>
    </w:p>
    <w:p w:rsidR="00126A3F" w:rsidRDefault="00126A3F" w:rsidP="00126A3F">
      <w:pPr>
        <w:ind w:left="567" w:hanging="567"/>
        <w:rPr>
          <w:ins w:id="1754" w:author="Rapporteur" w:date="2021-05-25T22:16:00Z"/>
          <w:lang w:val="en-US" w:eastAsia="zh-CN"/>
        </w:rPr>
      </w:pPr>
      <w:ins w:id="1755" w:author="Rapporteur" w:date="2021-05-25T22:16:00Z">
        <w:r>
          <w:rPr>
            <w:lang w:val="en-US" w:eastAsia="zh-CN"/>
          </w:rPr>
          <w:t>Step 7: The SIM with Edge Security Applet sends “Open channel” command.</w:t>
        </w:r>
      </w:ins>
    </w:p>
    <w:p w:rsidR="00126A3F" w:rsidRDefault="00126A3F" w:rsidP="00126A3F">
      <w:pPr>
        <w:ind w:left="567" w:hanging="567"/>
        <w:rPr>
          <w:ins w:id="1756" w:author="Rapporteur" w:date="2021-05-25T22:16:00Z"/>
          <w:lang w:val="en-US" w:eastAsia="zh-CN"/>
        </w:rPr>
      </w:pPr>
      <w:ins w:id="1757" w:author="Rapporteur" w:date="2021-05-25T22:16:00Z">
        <w:r>
          <w:rPr>
            <w:lang w:val="en-US" w:eastAsia="zh-CN"/>
          </w:rPr>
          <w:t xml:space="preserve">Step 8: The Edge Security Service downloads to the SIM with Edge Security Applet client certificate enabling to establish TLS tunnel between EEC and the ECS, and optionally ECS certificate or root certificate. </w:t>
        </w:r>
      </w:ins>
    </w:p>
    <w:p w:rsidR="00126A3F" w:rsidRDefault="00126A3F" w:rsidP="00126A3F">
      <w:pPr>
        <w:ind w:left="567" w:hanging="567"/>
        <w:rPr>
          <w:ins w:id="1758" w:author="Rapporteur" w:date="2021-05-25T22:16:00Z"/>
          <w:lang w:val="en-US" w:eastAsia="zh-CN"/>
        </w:rPr>
      </w:pPr>
      <w:ins w:id="1759" w:author="Rapporteur" w:date="2021-05-25T22:16:00Z">
        <w:r>
          <w:rPr>
            <w:lang w:val="en-US" w:eastAsia="zh-CN"/>
          </w:rPr>
          <w:t xml:space="preserve">Step 9: Establishment of TLS tunnel between the EEC and the ECS thanks to the SIM with Edge Security. There is mutual authentication between EEC and ECS. </w:t>
        </w:r>
      </w:ins>
    </w:p>
    <w:p w:rsidR="00126A3F" w:rsidRDefault="00126A3F" w:rsidP="00126A3F">
      <w:pPr>
        <w:ind w:left="567" w:hanging="567"/>
        <w:rPr>
          <w:ins w:id="1760" w:author="Rapporteur" w:date="2021-05-25T22:16:00Z"/>
          <w:lang w:val="en-US" w:eastAsia="zh-CN"/>
        </w:rPr>
      </w:pPr>
      <w:ins w:id="1761" w:author="Rapporteur" w:date="2021-05-25T22:16:00Z">
        <w:r>
          <w:rPr>
            <w:lang w:val="en-US" w:eastAsia="zh-CN"/>
          </w:rPr>
          <w:t xml:space="preserve">Step 10: The EEC sends Service Provisioning Request to the ECS. </w:t>
        </w:r>
      </w:ins>
    </w:p>
    <w:p w:rsidR="00126A3F" w:rsidRDefault="00126A3F" w:rsidP="00126A3F">
      <w:pPr>
        <w:ind w:left="567" w:hanging="567"/>
        <w:rPr>
          <w:ins w:id="1762" w:author="Rapporteur" w:date="2021-05-25T22:16:00Z"/>
          <w:lang w:val="en-US" w:eastAsia="zh-CN"/>
        </w:rPr>
      </w:pPr>
      <w:ins w:id="1763" w:author="Rapporteur" w:date="2021-05-25T22:16:00Z">
        <w:r>
          <w:rPr>
            <w:lang w:val="en-US" w:eastAsia="zh-CN"/>
          </w:rPr>
          <w:t xml:space="preserve">Step 11: The ECS sends Service Provisioning Response. Among the response data there are list of EEEs and Access Token. </w:t>
        </w:r>
      </w:ins>
    </w:p>
    <w:p w:rsidR="00126A3F" w:rsidRDefault="00126A3F" w:rsidP="00126A3F">
      <w:pPr>
        <w:ind w:left="567" w:hanging="567"/>
        <w:rPr>
          <w:ins w:id="1764" w:author="Rapporteur" w:date="2021-05-25T22:16:00Z"/>
          <w:lang w:val="en-US" w:eastAsia="zh-CN"/>
        </w:rPr>
      </w:pPr>
      <w:ins w:id="1765" w:author="Rapporteur" w:date="2021-05-25T22:16:00Z">
        <w:r>
          <w:rPr>
            <w:lang w:val="en-US" w:eastAsia="zh-CN"/>
          </w:rPr>
          <w:t xml:space="preserve">Step 12: The EEC sends to the ECS a Client Certificate Provisioning request for selected EES. The requested client certificate is to be used to perform mutual authentication between the EEC and the selected EES. </w:t>
        </w:r>
      </w:ins>
    </w:p>
    <w:p w:rsidR="00126A3F" w:rsidRDefault="00126A3F" w:rsidP="00126A3F">
      <w:pPr>
        <w:ind w:left="567" w:hanging="567"/>
        <w:rPr>
          <w:ins w:id="1766" w:author="Rapporteur" w:date="2021-05-25T22:16:00Z"/>
          <w:lang w:val="en-US" w:eastAsia="zh-CN"/>
        </w:rPr>
      </w:pPr>
      <w:ins w:id="1767" w:author="Rapporteur" w:date="2021-05-25T22:16:00Z">
        <w:r>
          <w:rPr>
            <w:lang w:val="en-US" w:eastAsia="zh-CN"/>
          </w:rPr>
          <w:t xml:space="preserve">Step 13: The ECS sends to the Edge Security Service a Security Profile corresponding to the EES, and EES certificate. The Security Profile associated to the SIM contains all necessary data to establish TLS tunnel between the EES and EEC thanks to the SIM with Edge Security Applet. </w:t>
        </w:r>
      </w:ins>
    </w:p>
    <w:p w:rsidR="00126A3F" w:rsidRDefault="00126A3F" w:rsidP="00126A3F">
      <w:pPr>
        <w:ind w:left="567" w:hanging="567"/>
        <w:rPr>
          <w:ins w:id="1768" w:author="Rapporteur" w:date="2021-05-25T22:16:00Z"/>
          <w:lang w:val="en-US" w:eastAsia="zh-CN"/>
        </w:rPr>
      </w:pPr>
      <w:ins w:id="1769" w:author="Rapporteur" w:date="2021-05-25T22:16:00Z">
        <w:r>
          <w:rPr>
            <w:lang w:val="en-US" w:eastAsia="zh-CN"/>
          </w:rPr>
          <w:t xml:space="preserve">Step 14: The Edge Security Service checks whether EES-related data have already been donwloaded to the SIM with Edge Security Applet, checks the client certificate validity, determines whether EES-related data have to be downloaded to the SIM with Edge Security Applet. </w:t>
        </w:r>
      </w:ins>
    </w:p>
    <w:p w:rsidR="00126A3F" w:rsidRDefault="00126A3F" w:rsidP="00126A3F">
      <w:pPr>
        <w:ind w:left="567" w:hanging="567"/>
        <w:rPr>
          <w:ins w:id="1770" w:author="Rapporteur" w:date="2021-05-25T22:16:00Z"/>
          <w:lang w:val="en-US" w:eastAsia="zh-CN"/>
        </w:rPr>
      </w:pPr>
      <w:ins w:id="1771" w:author="Rapporteur" w:date="2021-05-25T22:16:00Z">
        <w:r>
          <w:rPr>
            <w:lang w:val="en-US" w:eastAsia="zh-CN"/>
          </w:rPr>
          <w:t xml:space="preserve">Step 15: the Edge Security Service sends response indicating whether EES-related data have to be downloaded to the SIM </w:t>
        </w:r>
      </w:ins>
    </w:p>
    <w:p w:rsidR="00126A3F" w:rsidRDefault="00126A3F" w:rsidP="00126A3F">
      <w:pPr>
        <w:ind w:left="567" w:hanging="567"/>
        <w:rPr>
          <w:ins w:id="1772" w:author="Rapporteur" w:date="2021-05-25T22:16:00Z"/>
          <w:lang w:val="en-US" w:eastAsia="zh-CN"/>
        </w:rPr>
      </w:pPr>
      <w:ins w:id="1773" w:author="Rapporteur" w:date="2021-05-25T22:16:00Z">
        <w:r>
          <w:rPr>
            <w:lang w:val="en-US" w:eastAsia="zh-CN"/>
          </w:rPr>
          <w:t>Step16: If the Edge Security Service response in step 15 indicates that no EES-related data have to be donwloaded to the SIM, then the ECS continues the procedure with step 19. Otherwise, the ECS continues the procedure with step 17.</w:t>
        </w:r>
      </w:ins>
    </w:p>
    <w:p w:rsidR="00126A3F" w:rsidRDefault="00126A3F" w:rsidP="00126A3F">
      <w:pPr>
        <w:ind w:left="567" w:hanging="567"/>
        <w:rPr>
          <w:ins w:id="1774" w:author="Rapporteur" w:date="2021-05-25T22:16:00Z"/>
          <w:lang w:val="en-US" w:eastAsia="zh-CN"/>
        </w:rPr>
      </w:pPr>
      <w:ins w:id="1775" w:author="Rapporteur" w:date="2021-05-25T22:16:00Z">
        <w:r>
          <w:rPr>
            <w:lang w:val="en-US" w:eastAsia="zh-CN"/>
          </w:rPr>
          <w:t>Step 17: The ECS request to the 3GPP core via Edge 8 to trigger the SIM with Edge Security Applet.</w:t>
        </w:r>
      </w:ins>
    </w:p>
    <w:p w:rsidR="00126A3F" w:rsidRDefault="00126A3F" w:rsidP="00126A3F">
      <w:pPr>
        <w:ind w:left="567" w:hanging="567"/>
        <w:rPr>
          <w:ins w:id="1776" w:author="Rapporteur" w:date="2021-05-25T22:16:00Z"/>
          <w:lang w:val="en-US" w:eastAsia="zh-CN"/>
        </w:rPr>
      </w:pPr>
      <w:ins w:id="1777" w:author="Rapporteur" w:date="2021-05-25T22:16:00Z">
        <w:r>
          <w:rPr>
            <w:lang w:val="en-US" w:eastAsia="zh-CN"/>
          </w:rPr>
          <w:t>Step 18: The SIM with Edge Security Applet sends “Open channel” command.</w:t>
        </w:r>
      </w:ins>
    </w:p>
    <w:p w:rsidR="00126A3F" w:rsidRDefault="00126A3F" w:rsidP="00126A3F">
      <w:pPr>
        <w:ind w:left="567" w:hanging="567"/>
        <w:rPr>
          <w:ins w:id="1778" w:author="Rapporteur" w:date="2021-05-25T22:16:00Z"/>
          <w:lang w:val="en-US" w:eastAsia="zh-CN"/>
        </w:rPr>
      </w:pPr>
      <w:ins w:id="1779" w:author="Rapporteur" w:date="2021-05-25T22:16:00Z">
        <w:r>
          <w:rPr>
            <w:lang w:val="en-US" w:eastAsia="zh-CN"/>
          </w:rPr>
          <w:t xml:space="preserve">Step 19: The Edge Security Service downloads to the SIM with Edge Security Applet client certificate enabling to establish TLS tunnel between EEC and the EES, and optionally EES certificate or root certificate. </w:t>
        </w:r>
      </w:ins>
    </w:p>
    <w:p w:rsidR="00126A3F" w:rsidRDefault="00126A3F" w:rsidP="00126A3F">
      <w:pPr>
        <w:ind w:left="567" w:hanging="567"/>
        <w:rPr>
          <w:ins w:id="1780" w:author="Rapporteur" w:date="2021-05-25T22:16:00Z"/>
          <w:lang w:val="en-US" w:eastAsia="zh-CN"/>
        </w:rPr>
      </w:pPr>
      <w:ins w:id="1781" w:author="Rapporteur" w:date="2021-05-25T22:16:00Z">
        <w:r>
          <w:rPr>
            <w:lang w:val="en-US" w:eastAsia="zh-CN"/>
          </w:rPr>
          <w:t xml:space="preserve">Step 20: Establishment of TLS tunnel between the EEC and EES thanks to the SIM with Edge Security. There is mutual authentication between EEC and EES. </w:t>
        </w:r>
      </w:ins>
    </w:p>
    <w:p w:rsidR="00126A3F" w:rsidRDefault="00126A3F" w:rsidP="00126A3F">
      <w:pPr>
        <w:ind w:left="567" w:hanging="567"/>
        <w:rPr>
          <w:ins w:id="1782" w:author="Rapporteur" w:date="2021-05-25T22:16:00Z"/>
          <w:lang w:val="en-US" w:eastAsia="zh-CN"/>
        </w:rPr>
      </w:pPr>
      <w:ins w:id="1783" w:author="Rapporteur" w:date="2021-05-25T22:16:00Z">
        <w:r>
          <w:rPr>
            <w:lang w:val="en-US" w:eastAsia="zh-CN"/>
          </w:rPr>
          <w:t>Step 21: The EEC sends EEC Registration request to the EES. The request contains Access Token.</w:t>
        </w:r>
      </w:ins>
    </w:p>
    <w:p w:rsidR="00126A3F" w:rsidRDefault="00126A3F" w:rsidP="00126A3F">
      <w:pPr>
        <w:ind w:left="567" w:hanging="567"/>
        <w:rPr>
          <w:ins w:id="1784" w:author="Rapporteur" w:date="2021-05-25T22:16:00Z"/>
          <w:lang w:val="en-US" w:eastAsia="zh-CN"/>
        </w:rPr>
      </w:pPr>
      <w:ins w:id="1785" w:author="Rapporteur" w:date="2021-05-25T22:16:00Z">
        <w:r>
          <w:rPr>
            <w:lang w:val="en-US" w:eastAsia="zh-CN"/>
          </w:rPr>
          <w:lastRenderedPageBreak/>
          <w:t>Step 22: Validation of Access Token by the ECS.</w:t>
        </w:r>
      </w:ins>
    </w:p>
    <w:p w:rsidR="00126A3F" w:rsidRDefault="00126A3F" w:rsidP="00126A3F">
      <w:pPr>
        <w:ind w:left="567" w:hanging="567"/>
        <w:rPr>
          <w:ins w:id="1786" w:author="Rapporteur" w:date="2021-05-25T22:16:00Z"/>
          <w:lang w:val="en-US" w:eastAsia="zh-CN"/>
        </w:rPr>
      </w:pPr>
      <w:ins w:id="1787" w:author="Rapporteur" w:date="2021-05-25T22:16:00Z">
        <w:r>
          <w:rPr>
            <w:lang w:val="en-US" w:eastAsia="zh-CN"/>
          </w:rPr>
          <w:t xml:space="preserve">Step 23: The EES sends response to the EEC Registration Request. </w:t>
        </w:r>
      </w:ins>
    </w:p>
    <w:p w:rsidR="00126A3F" w:rsidRDefault="00126A3F" w:rsidP="00126A3F">
      <w:pPr>
        <w:pStyle w:val="EditorsNote"/>
        <w:rPr>
          <w:ins w:id="1788" w:author="Rapporteur" w:date="2021-05-25T22:16:00Z"/>
          <w:lang w:eastAsia="zh-CN"/>
        </w:rPr>
      </w:pPr>
      <w:ins w:id="1789" w:author="Rapporteur" w:date="2021-05-25T22:16:00Z">
        <w:r>
          <w:rPr>
            <w:lang w:eastAsia="zh-CN"/>
          </w:rPr>
          <w:t xml:space="preserve">Editor’s Note: </w:t>
        </w:r>
        <w:r>
          <w:rPr>
            <w:lang w:val="en-US"/>
          </w:rPr>
          <w:t>The clarification of the solution and whether it is suitable with the architecture defined in TS 23.558 are FFS</w:t>
        </w:r>
        <w:r>
          <w:rPr>
            <w:lang w:eastAsia="zh-CN"/>
          </w:rPr>
          <w:t>.</w:t>
        </w:r>
      </w:ins>
    </w:p>
    <w:p w:rsidR="00126A3F" w:rsidRDefault="00126A3F" w:rsidP="00126A3F">
      <w:pPr>
        <w:pStyle w:val="3"/>
        <w:rPr>
          <w:ins w:id="1790" w:author="Rapporteur" w:date="2021-05-25T22:16:00Z"/>
        </w:rPr>
      </w:pPr>
      <w:bookmarkStart w:id="1791" w:name="_Toc72913462"/>
      <w:ins w:id="1792" w:author="Rapporteur" w:date="2021-05-25T22:16:00Z">
        <w:r>
          <w:t>6.</w:t>
        </w:r>
      </w:ins>
      <w:ins w:id="1793" w:author="Rapporteur" w:date="2021-05-26T09:17:00Z">
        <w:r w:rsidR="00C328C6" w:rsidRPr="00C328C6">
          <w:t xml:space="preserve"> </w:t>
        </w:r>
        <w:r w:rsidR="00C328C6">
          <w:t>27</w:t>
        </w:r>
      </w:ins>
      <w:ins w:id="1794" w:author="Rapporteur" w:date="2021-05-25T22:16:00Z">
        <w:r>
          <w:t>.3</w:t>
        </w:r>
        <w:r>
          <w:tab/>
          <w:t>Solution evaluation</w:t>
        </w:r>
        <w:bookmarkEnd w:id="1791"/>
        <w:r>
          <w:t xml:space="preserve"> </w:t>
        </w:r>
      </w:ins>
    </w:p>
    <w:p w:rsidR="00126A3F" w:rsidRDefault="00126A3F" w:rsidP="00126A3F">
      <w:pPr>
        <w:rPr>
          <w:ins w:id="1795" w:author="Rapporteur" w:date="2021-05-25T22:16:00Z"/>
          <w:iCs/>
        </w:rPr>
      </w:pPr>
      <w:ins w:id="1796" w:author="Rapporteur" w:date="2021-05-25T22:16:00Z">
        <w:r>
          <w:rPr>
            <w:iCs/>
          </w:rPr>
          <w:t>TBD</w:t>
        </w:r>
      </w:ins>
    </w:p>
    <w:p w:rsidR="00126A3F" w:rsidRDefault="00126A3F" w:rsidP="00126A3F">
      <w:ins w:id="1797" w:author="Rapporteur" w:date="2021-05-25T22:16:00Z">
        <w:r>
          <w:rPr>
            <w:color w:val="1F497D"/>
            <w:lang w:val="en-US"/>
          </w:rPr>
          <w:t>The solution introduces an additional server (Edge Security Service) compared to architecture defined by SA6. The Edge Security Service is connected to the ECS.</w:t>
        </w:r>
      </w:ins>
    </w:p>
    <w:p w:rsidR="00D5505C" w:rsidRDefault="00D5505C" w:rsidP="00D5505C">
      <w:pPr>
        <w:keepNext/>
        <w:keepLines/>
        <w:spacing w:before="180"/>
        <w:ind w:left="1134" w:hanging="1134"/>
        <w:outlineLvl w:val="1"/>
        <w:rPr>
          <w:ins w:id="1798" w:author="Rapporteur" w:date="2021-05-26T08:42:00Z"/>
          <w:rFonts w:ascii="Arial" w:hAnsi="Arial"/>
          <w:sz w:val="32"/>
        </w:rPr>
      </w:pPr>
      <w:ins w:id="1799" w:author="Rapporteur" w:date="2021-05-26T08:42:00Z">
        <w:r>
          <w:rPr>
            <w:rFonts w:ascii="Arial" w:hAnsi="Arial"/>
            <w:sz w:val="32"/>
            <w:lang w:eastAsia="zh-CN"/>
          </w:rPr>
          <w:t>6.</w:t>
        </w:r>
      </w:ins>
      <w:ins w:id="1800" w:author="Rapporteur" w:date="2021-05-26T09:17:00Z">
        <w:r w:rsidR="00C328C6" w:rsidRPr="00C328C6">
          <w:t xml:space="preserve"> </w:t>
        </w:r>
        <w:r w:rsidR="00C328C6" w:rsidRPr="00C328C6">
          <w:rPr>
            <w:rFonts w:ascii="Arial" w:hAnsi="Arial"/>
            <w:sz w:val="32"/>
            <w:lang w:eastAsia="zh-CN"/>
          </w:rPr>
          <w:t>2</w:t>
        </w:r>
        <w:r w:rsidR="00C328C6">
          <w:rPr>
            <w:rFonts w:ascii="Arial" w:hAnsi="Arial"/>
            <w:sz w:val="32"/>
            <w:lang w:eastAsia="zh-CN"/>
          </w:rPr>
          <w:t>8</w:t>
        </w:r>
      </w:ins>
      <w:ins w:id="1801" w:author="Rapporteur" w:date="2021-05-26T08:42:00Z">
        <w:r>
          <w:rPr>
            <w:rFonts w:ascii="Arial" w:hAnsi="Arial"/>
            <w:sz w:val="32"/>
          </w:rPr>
          <w:tab/>
          <w:t>Solution #</w:t>
        </w:r>
      </w:ins>
      <w:ins w:id="1802" w:author="Rapporteur" w:date="2021-05-26T09:17:00Z">
        <w:r w:rsidR="00C328C6" w:rsidRPr="00C328C6">
          <w:rPr>
            <w:rFonts w:ascii="Arial" w:hAnsi="Arial"/>
            <w:sz w:val="32"/>
            <w:lang w:eastAsia="zh-CN"/>
          </w:rPr>
          <w:t>2</w:t>
        </w:r>
        <w:r w:rsidR="00C328C6">
          <w:rPr>
            <w:rFonts w:ascii="Arial" w:hAnsi="Arial"/>
            <w:sz w:val="32"/>
            <w:lang w:eastAsia="zh-CN"/>
          </w:rPr>
          <w:t>8</w:t>
        </w:r>
      </w:ins>
      <w:ins w:id="1803" w:author="Rapporteur" w:date="2021-05-26T08:42:00Z">
        <w:r>
          <w:rPr>
            <w:rFonts w:ascii="Arial" w:hAnsi="Arial"/>
            <w:sz w:val="32"/>
          </w:rPr>
          <w:t xml:space="preserve">: </w:t>
        </w:r>
        <w:r>
          <w:rPr>
            <w:rFonts w:ascii="Arial" w:hAnsi="Arial"/>
            <w:sz w:val="32"/>
            <w:lang w:eastAsia="zh-CN"/>
          </w:rPr>
          <w:t>Authentication between EEC and ECS based on AKMA</w:t>
        </w:r>
      </w:ins>
    </w:p>
    <w:p w:rsidR="00D5505C" w:rsidRDefault="00D5505C" w:rsidP="00D5505C">
      <w:pPr>
        <w:keepNext/>
        <w:keepLines/>
        <w:spacing w:before="120"/>
        <w:ind w:left="1134" w:hanging="1134"/>
        <w:outlineLvl w:val="2"/>
        <w:rPr>
          <w:ins w:id="1804" w:author="Rapporteur" w:date="2021-05-26T08:42:00Z"/>
          <w:rFonts w:ascii="Arial" w:hAnsi="Arial"/>
          <w:sz w:val="28"/>
        </w:rPr>
      </w:pPr>
      <w:ins w:id="1805" w:author="Rapporteur" w:date="2021-05-26T08:42:00Z">
        <w:r>
          <w:rPr>
            <w:rFonts w:ascii="Arial" w:hAnsi="Arial"/>
            <w:sz w:val="28"/>
            <w:lang w:eastAsia="zh-CN"/>
          </w:rPr>
          <w:t>6.</w:t>
        </w:r>
      </w:ins>
      <w:ins w:id="1806" w:author="Rapporteur" w:date="2021-05-26T09:17:00Z">
        <w:r w:rsidR="00C328C6" w:rsidRPr="00C328C6">
          <w:rPr>
            <w:rFonts w:ascii="Arial" w:hAnsi="Arial"/>
            <w:sz w:val="28"/>
            <w:lang w:eastAsia="zh-CN"/>
          </w:rPr>
          <w:t>28</w:t>
        </w:r>
      </w:ins>
      <w:ins w:id="1807" w:author="Rapporteur" w:date="2021-05-26T08:42:00Z">
        <w:r>
          <w:rPr>
            <w:rFonts w:ascii="Arial" w:hAnsi="Arial"/>
            <w:sz w:val="28"/>
          </w:rPr>
          <w:t>.1</w:t>
        </w:r>
        <w:r>
          <w:rPr>
            <w:rFonts w:ascii="Arial" w:hAnsi="Arial"/>
            <w:sz w:val="28"/>
          </w:rPr>
          <w:tab/>
          <w:t>Introduction</w:t>
        </w:r>
      </w:ins>
    </w:p>
    <w:p w:rsidR="00D5505C" w:rsidRDefault="00D5505C" w:rsidP="00D5505C">
      <w:pPr>
        <w:rPr>
          <w:ins w:id="1808" w:author="Rapporteur" w:date="2021-05-26T08:42:00Z"/>
          <w:lang w:val="en-US" w:eastAsia="zh-CN"/>
        </w:rPr>
      </w:pPr>
      <w:ins w:id="1809" w:author="Rapporteur" w:date="2021-05-26T08:42:00Z">
        <w:r>
          <w:rPr>
            <w:lang w:val="en-US" w:eastAsia="zh-CN"/>
          </w:rPr>
          <w:t xml:space="preserve">This solution addressed key issue#2 Authentication and Authorization between EEC and ECS. </w:t>
        </w:r>
      </w:ins>
    </w:p>
    <w:p w:rsidR="00D5505C" w:rsidRDefault="00D5505C" w:rsidP="00D5505C">
      <w:pPr>
        <w:rPr>
          <w:ins w:id="1810" w:author="Rapporteur" w:date="2021-05-26T08:42:00Z"/>
          <w:lang w:val="en-US" w:eastAsia="zh-CN"/>
        </w:rPr>
      </w:pPr>
      <w:ins w:id="1811" w:author="Rapporteur" w:date="2021-05-26T08:42:00Z">
        <w:r>
          <w:rPr>
            <w:lang w:val="en-US" w:eastAsia="zh-CN"/>
          </w:rPr>
          <w:t>This solution proposes the authentication between EEC (Edge Enabler Client) and ECS (Edge Configuration Server) based on AKMA. To be more specific, it is proposed to use the K</w:t>
        </w:r>
        <w:r>
          <w:rPr>
            <w:vertAlign w:val="subscript"/>
            <w:lang w:val="en-US" w:eastAsia="zh-CN"/>
          </w:rPr>
          <w:t>AKMA</w:t>
        </w:r>
        <w:r>
          <w:rPr>
            <w:lang w:val="en-US" w:eastAsia="zh-CN"/>
          </w:rPr>
          <w:t xml:space="preserve"> derived from the AKMA procedure as the trust root to perform the authentication between EEC and ECS.</w:t>
        </w:r>
      </w:ins>
    </w:p>
    <w:p w:rsidR="00D5505C" w:rsidRDefault="00D5505C" w:rsidP="00D5505C">
      <w:pPr>
        <w:rPr>
          <w:ins w:id="1812" w:author="Rapporteur" w:date="2021-05-26T08:42:00Z"/>
          <w:lang w:val="en-US" w:eastAsia="zh-CN"/>
        </w:rPr>
      </w:pPr>
      <w:ins w:id="1813" w:author="Rapporteur" w:date="2021-05-26T08:42:00Z">
        <w:r>
          <w:rPr>
            <w:lang w:val="en-US" w:eastAsia="zh-CN"/>
          </w:rPr>
          <w:t xml:space="preserve">It is assumed in this solution that ECS is located outside of the MNO’s network. </w:t>
        </w:r>
      </w:ins>
    </w:p>
    <w:p w:rsidR="00D5505C" w:rsidRDefault="00D5505C" w:rsidP="00D5505C">
      <w:pPr>
        <w:keepNext/>
        <w:keepLines/>
        <w:spacing w:before="120"/>
        <w:ind w:left="1134" w:hanging="1134"/>
        <w:outlineLvl w:val="2"/>
        <w:rPr>
          <w:ins w:id="1814" w:author="Rapporteur" w:date="2021-05-26T08:42:00Z"/>
          <w:rFonts w:ascii="Arial" w:hAnsi="Arial"/>
          <w:sz w:val="28"/>
        </w:rPr>
      </w:pPr>
      <w:ins w:id="1815" w:author="Rapporteur" w:date="2021-05-26T08:42:00Z">
        <w:r>
          <w:rPr>
            <w:rFonts w:ascii="Arial" w:hAnsi="Arial"/>
            <w:sz w:val="28"/>
            <w:lang w:eastAsia="zh-CN"/>
          </w:rPr>
          <w:t>6.</w:t>
        </w:r>
      </w:ins>
      <w:ins w:id="1816" w:author="Rapporteur" w:date="2021-05-26T09:17:00Z">
        <w:r w:rsidR="00C328C6" w:rsidRPr="00C328C6">
          <w:rPr>
            <w:rFonts w:ascii="Arial" w:hAnsi="Arial"/>
            <w:sz w:val="28"/>
            <w:lang w:eastAsia="zh-CN"/>
          </w:rPr>
          <w:t>28</w:t>
        </w:r>
      </w:ins>
      <w:ins w:id="1817" w:author="Rapporteur" w:date="2021-05-26T08:42:00Z">
        <w:r>
          <w:rPr>
            <w:rFonts w:ascii="Arial" w:hAnsi="Arial"/>
            <w:sz w:val="28"/>
          </w:rPr>
          <w:t>.2</w:t>
        </w:r>
        <w:r>
          <w:rPr>
            <w:rFonts w:ascii="Arial" w:hAnsi="Arial"/>
            <w:sz w:val="28"/>
          </w:rPr>
          <w:tab/>
          <w:t>Solution details</w:t>
        </w:r>
      </w:ins>
    </w:p>
    <w:p w:rsidR="00D5505C" w:rsidRDefault="00D5505C" w:rsidP="00D5505C">
      <w:pPr>
        <w:keepNext/>
        <w:keepLines/>
        <w:spacing w:before="120"/>
        <w:ind w:left="1418" w:hanging="1418"/>
        <w:outlineLvl w:val="3"/>
        <w:rPr>
          <w:ins w:id="1818" w:author="Rapporteur" w:date="2021-05-26T08:42:00Z"/>
          <w:rFonts w:ascii="Arial" w:hAnsi="Arial"/>
          <w:sz w:val="24"/>
        </w:rPr>
      </w:pPr>
      <w:ins w:id="1819" w:author="Rapporteur" w:date="2021-05-26T08:42:00Z">
        <w:r>
          <w:rPr>
            <w:rFonts w:ascii="Arial" w:hAnsi="Arial"/>
            <w:sz w:val="24"/>
            <w:lang w:eastAsia="zh-CN"/>
          </w:rPr>
          <w:t>6.</w:t>
        </w:r>
      </w:ins>
      <w:ins w:id="1820" w:author="Rapporteur" w:date="2021-05-26T09:17:00Z">
        <w:r w:rsidR="00C328C6" w:rsidRPr="00C328C6">
          <w:rPr>
            <w:rFonts w:ascii="Arial" w:hAnsi="Arial"/>
            <w:sz w:val="24"/>
            <w:lang w:eastAsia="zh-CN"/>
          </w:rPr>
          <w:t>28</w:t>
        </w:r>
      </w:ins>
      <w:ins w:id="1821" w:author="Rapporteur" w:date="2021-05-26T08:42:00Z">
        <w:r>
          <w:rPr>
            <w:rFonts w:ascii="Arial" w:hAnsi="Arial"/>
            <w:sz w:val="24"/>
          </w:rPr>
          <w:t>.2.1</w:t>
        </w:r>
        <w:r>
          <w:rPr>
            <w:rFonts w:ascii="Arial" w:hAnsi="Arial"/>
            <w:sz w:val="24"/>
          </w:rPr>
          <w:tab/>
          <w:t>Procedure</w:t>
        </w:r>
      </w:ins>
    </w:p>
    <w:p w:rsidR="00D5505C" w:rsidRDefault="00D5505C" w:rsidP="00D5505C">
      <w:pPr>
        <w:jc w:val="center"/>
        <w:rPr>
          <w:ins w:id="1822" w:author="Rapporteur" w:date="2021-05-26T08:42:00Z"/>
          <w:noProof/>
          <w:lang w:val="en-US" w:eastAsia="zh-CN"/>
        </w:rPr>
      </w:pPr>
      <w:ins w:id="1823" w:author="Rapporteur" w:date="2021-05-26T08:42:00Z">
        <w:r>
          <w:rPr>
            <w:lang w:eastAsia="zh-CN"/>
          </w:rPr>
          <w:tab/>
        </w:r>
      </w:ins>
    </w:p>
    <w:p w:rsidR="00D5505C" w:rsidRDefault="00D5505C" w:rsidP="00D5505C">
      <w:pPr>
        <w:jc w:val="center"/>
        <w:rPr>
          <w:ins w:id="1824" w:author="Rapporteur" w:date="2021-05-26T08:42:00Z"/>
          <w:lang w:val="en-US" w:eastAsia="zh-CN"/>
        </w:rPr>
      </w:pPr>
      <w:ins w:id="1825" w:author="Rapporteur" w:date="2021-05-26T08:42:00Z">
        <w:r>
          <w:rPr>
            <w:noProof/>
            <w:lang w:val="en-US" w:eastAsia="zh-CN"/>
          </w:rPr>
          <w:drawing>
            <wp:inline distT="0" distB="0" distL="0" distR="0">
              <wp:extent cx="5947410" cy="3188335"/>
              <wp:effectExtent l="0" t="0" r="0" b="0"/>
              <wp:docPr id="61" name="图片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meline&#10;&#10;Description automatically generated"/>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ins>
    </w:p>
    <w:p w:rsidR="00D5505C" w:rsidRDefault="00D5505C" w:rsidP="00D5505C">
      <w:pPr>
        <w:jc w:val="center"/>
        <w:rPr>
          <w:ins w:id="1826" w:author="Rapporteur" w:date="2021-05-26T08:42:00Z"/>
          <w:lang w:val="en-US" w:eastAsia="zh-CN"/>
        </w:rPr>
      </w:pPr>
      <w:ins w:id="1827" w:author="Rapporteur" w:date="2021-05-26T08:42:00Z">
        <w:r>
          <w:rPr>
            <w:lang w:val="en-US" w:eastAsia="zh-CN"/>
          </w:rPr>
          <w:t>Figure-6.</w:t>
        </w:r>
      </w:ins>
      <w:ins w:id="1828" w:author="Rapporteur" w:date="2021-05-26T09:17:00Z">
        <w:r w:rsidR="00C328C6">
          <w:rPr>
            <w:lang w:val="en-US" w:eastAsia="zh-CN"/>
          </w:rPr>
          <w:t>28</w:t>
        </w:r>
      </w:ins>
      <w:ins w:id="1829" w:author="Rapporteur" w:date="2021-05-26T08:42:00Z">
        <w:r>
          <w:rPr>
            <w:lang w:val="en-US" w:eastAsia="zh-CN"/>
          </w:rPr>
          <w:t>.2.1-1. Authentication between the EEC and ECS based on AKMA</w:t>
        </w:r>
      </w:ins>
    </w:p>
    <w:p w:rsidR="00D5505C" w:rsidRDefault="00D5505C" w:rsidP="00D5505C">
      <w:pPr>
        <w:rPr>
          <w:ins w:id="1830" w:author="Rapporteur" w:date="2021-05-26T08:42:00Z"/>
          <w:lang w:val="en-US" w:eastAsia="zh-CN"/>
        </w:rPr>
      </w:pPr>
      <w:ins w:id="1831" w:author="Rapporteur" w:date="2021-05-26T08:42:00Z">
        <w:r>
          <w:rPr>
            <w:lang w:val="en-US" w:eastAsia="zh-CN"/>
          </w:rPr>
          <w:t xml:space="preserve">The authentication procedure details are as following: </w:t>
        </w:r>
      </w:ins>
    </w:p>
    <w:p w:rsidR="00D5505C" w:rsidRDefault="00D5505C" w:rsidP="00D5505C">
      <w:pPr>
        <w:rPr>
          <w:ins w:id="1832" w:author="Rapporteur" w:date="2021-05-26T08:42:00Z"/>
          <w:lang w:val="en-US" w:eastAsia="zh-CN"/>
        </w:rPr>
      </w:pPr>
      <w:ins w:id="1833" w:author="Rapporteur" w:date="2021-05-26T08:42:00Z">
        <w:r>
          <w:rPr>
            <w:lang w:val="en-US" w:eastAsia="zh-CN"/>
          </w:rPr>
          <w:lastRenderedPageBreak/>
          <w:t>Step 0: UE performs primary authentication with the network. Then K</w:t>
        </w:r>
        <w:r>
          <w:rPr>
            <w:vertAlign w:val="subscript"/>
            <w:lang w:val="en-US" w:eastAsia="zh-CN"/>
          </w:rPr>
          <w:t>AUSF</w:t>
        </w:r>
        <w:r>
          <w:rPr>
            <w:lang w:val="en-US" w:eastAsia="zh-CN"/>
          </w:rPr>
          <w:t xml:space="preserve"> is shared between UE and AUSF in Home network. </w:t>
        </w:r>
      </w:ins>
    </w:p>
    <w:p w:rsidR="00D5505C" w:rsidRDefault="00D5505C" w:rsidP="00D5505C">
      <w:pPr>
        <w:rPr>
          <w:ins w:id="1834" w:author="Rapporteur" w:date="2021-05-26T08:42:00Z"/>
          <w:lang w:val="en-US" w:eastAsia="zh-CN"/>
        </w:rPr>
      </w:pPr>
      <w:ins w:id="1835" w:author="Rapporteur" w:date="2021-05-26T08:42:00Z">
        <w:r>
          <w:rPr>
            <w:lang w:val="en-US" w:eastAsia="zh-CN"/>
          </w:rPr>
          <w:t>Step 1.1: UE generates K</w:t>
        </w:r>
        <w:r>
          <w:rPr>
            <w:vertAlign w:val="subscript"/>
            <w:lang w:val="en-US" w:eastAsia="zh-CN"/>
          </w:rPr>
          <w:t>AKMA</w:t>
        </w:r>
        <w:r>
          <w:rPr>
            <w:lang w:val="en-US" w:eastAsia="zh-CN"/>
          </w:rPr>
          <w:t xml:space="preserve"> and A-KID following AKMA procedure in TS 33.535 and stores them securely.</w:t>
        </w:r>
      </w:ins>
    </w:p>
    <w:p w:rsidR="00D5505C" w:rsidRDefault="00D5505C" w:rsidP="00D5505C">
      <w:pPr>
        <w:rPr>
          <w:ins w:id="1836" w:author="Rapporteur" w:date="2021-05-26T08:42:00Z"/>
          <w:lang w:val="en-US" w:eastAsia="zh-CN"/>
        </w:rPr>
      </w:pPr>
      <w:ins w:id="1837" w:author="Rapporteur" w:date="2021-05-26T08:42:00Z">
        <w:r>
          <w:rPr>
            <w:lang w:val="en-US" w:eastAsia="zh-CN"/>
          </w:rPr>
          <w:t>Step 1.2: AAnF generates K</w:t>
        </w:r>
        <w:r>
          <w:rPr>
            <w:vertAlign w:val="subscript"/>
            <w:lang w:val="en-US" w:eastAsia="zh-CN"/>
          </w:rPr>
          <w:t xml:space="preserve">AKMA </w:t>
        </w:r>
        <w:r>
          <w:rPr>
            <w:lang w:val="en-US" w:eastAsia="zh-CN"/>
          </w:rPr>
          <w:t xml:space="preserve">and A-KID following AKMA procedure in TS 33.535 and stores them securely.  </w:t>
        </w:r>
      </w:ins>
    </w:p>
    <w:p w:rsidR="00D5505C" w:rsidRDefault="00D5505C" w:rsidP="00D5505C">
      <w:pPr>
        <w:rPr>
          <w:ins w:id="1838" w:author="Rapporteur" w:date="2021-05-26T08:42:00Z"/>
          <w:lang w:val="en-US" w:eastAsia="zh-CN"/>
        </w:rPr>
      </w:pPr>
      <w:ins w:id="1839" w:author="Rapporteur" w:date="2021-05-26T08:42:00Z">
        <w:r>
          <w:rPr>
            <w:lang w:val="en-US" w:eastAsia="zh-CN"/>
          </w:rPr>
          <w:t>Step 2: Every EEC in this UE fetches the K</w:t>
        </w:r>
        <w:r>
          <w:rPr>
            <w:vertAlign w:val="subscript"/>
            <w:lang w:val="en-US" w:eastAsia="zh-CN"/>
          </w:rPr>
          <w:t>AKMA</w:t>
        </w:r>
        <w:r>
          <w:rPr>
            <w:lang w:val="en-US" w:eastAsia="zh-CN"/>
          </w:rPr>
          <w:t xml:space="preserve"> and generates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xml:space="preserve"> and EEC ID. </w:t>
        </w:r>
      </w:ins>
    </w:p>
    <w:p w:rsidR="00D5505C" w:rsidRDefault="00D5505C" w:rsidP="00D5505C">
      <w:pPr>
        <w:rPr>
          <w:ins w:id="1840" w:author="Rapporteur" w:date="2021-05-26T08:42:00Z"/>
          <w:lang w:val="en-US" w:eastAsia="zh-CN"/>
        </w:rPr>
      </w:pPr>
      <w:ins w:id="1841" w:author="Rapporteur" w:date="2021-05-26T08:42:00Z">
        <w:r>
          <w:rPr>
            <w:lang w:val="en-US" w:eastAsia="zh-CN"/>
          </w:rPr>
          <w:tab/>
          <w:t>NOTE</w:t>
        </w:r>
        <w:r>
          <w:rPr>
            <w:rFonts w:hint="eastAsia"/>
            <w:lang w:val="en-US" w:eastAsia="zh-CN"/>
          </w:rPr>
          <w:t>：</w:t>
        </w:r>
        <w:r>
          <w:rPr>
            <w:lang w:val="en-US" w:eastAsia="zh-CN"/>
          </w:rPr>
          <w:t>In this way, there will be one K</w:t>
        </w:r>
        <w:r>
          <w:rPr>
            <w:vertAlign w:val="subscript"/>
            <w:lang w:val="en-US" w:eastAsia="zh-CN"/>
          </w:rPr>
          <w:t>AKMA</w:t>
        </w:r>
        <w:r>
          <w:rPr>
            <w:lang w:val="en-US" w:eastAsia="zh-CN"/>
          </w:rPr>
          <w:t xml:space="preserve"> and multiple K</w:t>
        </w:r>
        <w:r>
          <w:rPr>
            <w:vertAlign w:val="subscript"/>
            <w:lang w:val="en-US" w:eastAsia="zh-CN"/>
          </w:rPr>
          <w:t>edge</w:t>
        </w:r>
        <w:r>
          <w:rPr>
            <w:lang w:val="en-US" w:eastAsia="zh-CN"/>
          </w:rPr>
          <w:t xml:space="preserve"> in every UE. </w:t>
        </w:r>
      </w:ins>
    </w:p>
    <w:p w:rsidR="00D5505C" w:rsidRDefault="00D5505C" w:rsidP="00D5505C">
      <w:pPr>
        <w:rPr>
          <w:ins w:id="1842" w:author="Rapporteur" w:date="2021-05-26T08:42:00Z"/>
          <w:lang w:val="en-US" w:eastAsia="zh-CN"/>
        </w:rPr>
      </w:pPr>
      <w:ins w:id="1843" w:author="Rapporteur" w:date="2021-05-26T08:42:00Z">
        <w:r>
          <w:rPr>
            <w:lang w:val="en-US" w:eastAsia="zh-CN"/>
          </w:rPr>
          <w:t>Step 3: Every EEC computes MAC</w:t>
        </w:r>
        <w:r>
          <w:rPr>
            <w:vertAlign w:val="subscript"/>
            <w:lang w:val="en-US" w:eastAsia="zh-CN"/>
          </w:rPr>
          <w:t>EEC</w:t>
        </w:r>
        <w:r>
          <w:rPr>
            <w:lang w:val="en-US" w:eastAsia="zh-CN"/>
          </w:rPr>
          <w:t xml:space="preserve"> using the K</w:t>
        </w:r>
        <w:r>
          <w:rPr>
            <w:vertAlign w:val="subscript"/>
            <w:lang w:val="en-US" w:eastAsia="zh-CN"/>
          </w:rPr>
          <w:t>edge</w:t>
        </w:r>
        <w:r>
          <w:rPr>
            <w:lang w:val="en-US" w:eastAsia="zh-CN"/>
          </w:rPr>
          <w:t xml:space="preserve"> and EEC ID.</w:t>
        </w:r>
      </w:ins>
    </w:p>
    <w:p w:rsidR="00D5505C" w:rsidRDefault="00D5505C" w:rsidP="00D5505C">
      <w:pPr>
        <w:rPr>
          <w:ins w:id="1844" w:author="Rapporteur" w:date="2021-05-26T08:42:00Z"/>
          <w:lang w:val="en-US" w:eastAsia="zh-CN"/>
        </w:rPr>
      </w:pPr>
      <w:ins w:id="1845" w:author="Rapporteur" w:date="2021-05-26T08:42:00Z">
        <w:r>
          <w:rPr>
            <w:lang w:val="en-US" w:eastAsia="zh-CN"/>
          </w:rPr>
          <w:t>Step 4: UE sends Application Registration request (EEC ID, MAC</w:t>
        </w:r>
        <w:r>
          <w:rPr>
            <w:vertAlign w:val="subscript"/>
            <w:lang w:val="en-US" w:eastAsia="zh-CN"/>
          </w:rPr>
          <w:t>EEC</w:t>
        </w:r>
        <w:r>
          <w:rPr>
            <w:lang w:val="en-US" w:eastAsia="zh-CN"/>
          </w:rPr>
          <w:t xml:space="preserve">, A-KID) to ECS. </w:t>
        </w:r>
      </w:ins>
    </w:p>
    <w:p w:rsidR="00D5505C" w:rsidRDefault="00D5505C" w:rsidP="00D5505C">
      <w:pPr>
        <w:rPr>
          <w:ins w:id="1846" w:author="Rapporteur" w:date="2021-05-26T08:42:00Z"/>
          <w:lang w:val="en-US" w:eastAsia="zh-CN"/>
        </w:rPr>
      </w:pPr>
      <w:ins w:id="1847" w:author="Rapporteur" w:date="2021-05-26T08:42:00Z">
        <w:r>
          <w:rPr>
            <w:lang w:val="en-US" w:eastAsia="zh-CN"/>
          </w:rPr>
          <w:t>Step 5: ECS sends Authentication verification (EEC ID, MAC</w:t>
        </w:r>
        <w:r>
          <w:rPr>
            <w:vertAlign w:val="subscript"/>
            <w:lang w:val="en-US" w:eastAsia="zh-CN"/>
          </w:rPr>
          <w:t>EEC</w:t>
        </w:r>
        <w:r>
          <w:rPr>
            <w:lang w:val="en-US" w:eastAsia="zh-CN"/>
          </w:rPr>
          <w:t xml:space="preserve">, A-KID) to AAnF for verification. </w:t>
        </w:r>
      </w:ins>
    </w:p>
    <w:p w:rsidR="00D5505C" w:rsidRDefault="00D5505C" w:rsidP="00D5505C">
      <w:pPr>
        <w:rPr>
          <w:ins w:id="1848" w:author="Rapporteur" w:date="2021-05-26T08:42:00Z"/>
          <w:lang w:val="en-US" w:eastAsia="zh-CN"/>
        </w:rPr>
      </w:pPr>
      <w:ins w:id="1849" w:author="Rapporteur" w:date="2021-05-26T08:42:00Z">
        <w:r>
          <w:rPr>
            <w:lang w:val="en-US" w:eastAsia="zh-CN"/>
          </w:rPr>
          <w:t>Step 6: AAnF retrieves K</w:t>
        </w:r>
        <w:r>
          <w:rPr>
            <w:vertAlign w:val="subscript"/>
            <w:lang w:val="en-US" w:eastAsia="zh-CN"/>
          </w:rPr>
          <w:t>AKMA</w:t>
        </w:r>
        <w:r>
          <w:rPr>
            <w:lang w:val="en-US" w:eastAsia="zh-CN"/>
          </w:rPr>
          <w:t xml:space="preserve"> using A-KID and calculates K</w:t>
        </w:r>
        <w:r>
          <w:rPr>
            <w:vertAlign w:val="subscript"/>
            <w:lang w:val="en-US" w:eastAsia="zh-CN"/>
          </w:rPr>
          <w:t>edge</w:t>
        </w:r>
        <w:r>
          <w:rPr>
            <w:lang w:val="en-US" w:eastAsia="zh-CN"/>
          </w:rPr>
          <w:t xml:space="preserve"> using K</w:t>
        </w:r>
        <w:r>
          <w:rPr>
            <w:vertAlign w:val="subscript"/>
            <w:lang w:val="en-US" w:eastAsia="zh-CN"/>
          </w:rPr>
          <w:t>AKMA</w:t>
        </w:r>
        <w:r>
          <w:rPr>
            <w:lang w:val="en-US" w:eastAsia="zh-CN"/>
          </w:rPr>
          <w:t xml:space="preserve"> and EEC ID, then verify MAC</w:t>
        </w:r>
        <w:r>
          <w:rPr>
            <w:vertAlign w:val="subscript"/>
            <w:lang w:val="en-US" w:eastAsia="zh-CN"/>
          </w:rPr>
          <w:t xml:space="preserve">EEC </w:t>
        </w:r>
        <w:r>
          <w:rPr>
            <w:lang w:val="en-US" w:eastAsia="zh-CN"/>
          </w:rPr>
          <w:t>using the (K</w:t>
        </w:r>
        <w:r>
          <w:rPr>
            <w:vertAlign w:val="subscript"/>
            <w:lang w:val="en-US" w:eastAsia="zh-CN"/>
          </w:rPr>
          <w:t>edge</w:t>
        </w:r>
        <w:r>
          <w:rPr>
            <w:lang w:val="en-US" w:eastAsia="zh-CN"/>
          </w:rPr>
          <w:t xml:space="preserve"> and EEC ID). </w:t>
        </w:r>
      </w:ins>
    </w:p>
    <w:p w:rsidR="00D5505C" w:rsidRDefault="00D5505C" w:rsidP="00D5505C">
      <w:pPr>
        <w:rPr>
          <w:ins w:id="1850" w:author="Rapporteur" w:date="2021-05-26T08:42:00Z"/>
          <w:lang w:val="en-US" w:eastAsia="zh-CN"/>
        </w:rPr>
      </w:pPr>
      <w:ins w:id="1851" w:author="Rapporteur" w:date="2021-05-26T08:42:00Z">
        <w:r>
          <w:rPr>
            <w:lang w:val="en-US" w:eastAsia="zh-CN"/>
          </w:rPr>
          <w:t xml:space="preserve">Step 7: If AAnF verification success, then AAnF sends Authentication verification response(success) back to ECS, otherwise, AAnF sends Authentication verification response(fail) to ECS. </w:t>
        </w:r>
      </w:ins>
    </w:p>
    <w:p w:rsidR="00D5505C" w:rsidRDefault="00D5505C" w:rsidP="00D5505C">
      <w:pPr>
        <w:rPr>
          <w:ins w:id="1852" w:author="Rapporteur" w:date="2021-05-26T08:42:00Z"/>
          <w:lang w:val="en-US" w:eastAsia="zh-CN"/>
        </w:rPr>
      </w:pPr>
      <w:ins w:id="1853" w:author="Rapporteur" w:date="2021-05-26T08:42:00Z">
        <w:r>
          <w:rPr>
            <w:lang w:val="en-US" w:eastAsia="zh-CN"/>
          </w:rPr>
          <w:t>Step 8: Based on the verification results, ECS decides whether to accept or reject the authentication request, and sends Authentication Request accept/rejection to EEC in the UE.</w:t>
        </w:r>
      </w:ins>
    </w:p>
    <w:p w:rsidR="00D5505C" w:rsidRDefault="00D5505C" w:rsidP="00D5505C">
      <w:pPr>
        <w:rPr>
          <w:ins w:id="1854" w:author="Rapporteur" w:date="2021-05-26T08:42:00Z"/>
          <w:lang w:val="en-US" w:eastAsia="zh-CN"/>
        </w:rPr>
      </w:pPr>
      <w:ins w:id="1855" w:author="Rapporteur" w:date="2021-05-26T08:42:00Z">
        <w:r>
          <w:rPr>
            <w:lang w:val="en-US" w:eastAsia="zh-CN"/>
          </w:rPr>
          <w:tab/>
          <w:t xml:space="preserve">Editor’s Note: It is FFS how EEC ID is authenticated. </w:t>
        </w:r>
      </w:ins>
    </w:p>
    <w:p w:rsidR="00D5505C" w:rsidRDefault="00D5505C" w:rsidP="00D5505C">
      <w:pPr>
        <w:rPr>
          <w:ins w:id="1856" w:author="Rapporteur" w:date="2021-05-26T08:42:00Z"/>
          <w:lang w:val="en-US" w:eastAsia="zh-CN"/>
        </w:rPr>
      </w:pPr>
      <w:ins w:id="1857" w:author="Rapporteur" w:date="2021-05-26T08:42:00Z">
        <w:r>
          <w:rPr>
            <w:lang w:val="en-US" w:eastAsia="zh-CN"/>
          </w:rPr>
          <w:tab/>
          <w:t xml:space="preserve">Editor’s Note: It is FFS whether ECS could perform the authentication instead of AAnF. </w:t>
        </w:r>
      </w:ins>
    </w:p>
    <w:p w:rsidR="00D5505C" w:rsidRDefault="00D5505C" w:rsidP="00D5505C">
      <w:pPr>
        <w:rPr>
          <w:ins w:id="1858" w:author="Rapporteur" w:date="2021-05-26T08:42:00Z"/>
          <w:rFonts w:ascii="Arial" w:hAnsi="Arial"/>
          <w:sz w:val="24"/>
        </w:rPr>
      </w:pPr>
      <w:ins w:id="1859" w:author="Rapporteur" w:date="2021-05-26T08:42:00Z">
        <w:r>
          <w:rPr>
            <w:rFonts w:ascii="Arial" w:hAnsi="Arial"/>
            <w:sz w:val="24"/>
          </w:rPr>
          <w:t>6.</w:t>
        </w:r>
      </w:ins>
      <w:ins w:id="1860" w:author="Rapporteur" w:date="2021-05-26T09:17:00Z">
        <w:r w:rsidR="00C328C6">
          <w:rPr>
            <w:rFonts w:ascii="Arial" w:hAnsi="Arial"/>
            <w:sz w:val="24"/>
          </w:rPr>
          <w:t>28</w:t>
        </w:r>
      </w:ins>
      <w:ins w:id="1861" w:author="Rapporteur" w:date="2021-05-26T08:42:00Z">
        <w:r>
          <w:rPr>
            <w:rFonts w:ascii="Arial" w:hAnsi="Arial"/>
            <w:sz w:val="24"/>
          </w:rPr>
          <w:t>.2.2</w:t>
        </w:r>
        <w:r>
          <w:rPr>
            <w:rFonts w:ascii="Arial" w:hAnsi="Arial"/>
            <w:sz w:val="24"/>
          </w:rPr>
          <w:tab/>
          <w:t>Derivation of K</w:t>
        </w:r>
        <w:r>
          <w:rPr>
            <w:rFonts w:ascii="Arial" w:hAnsi="Arial"/>
            <w:sz w:val="24"/>
            <w:vertAlign w:val="subscript"/>
          </w:rPr>
          <w:t>edge</w:t>
        </w:r>
        <w:r>
          <w:rPr>
            <w:rFonts w:ascii="Arial" w:hAnsi="Arial"/>
            <w:sz w:val="24"/>
          </w:rPr>
          <w:t xml:space="preserve"> and K</w:t>
        </w:r>
        <w:r>
          <w:rPr>
            <w:rFonts w:ascii="Arial" w:hAnsi="Arial"/>
            <w:sz w:val="24"/>
            <w:vertAlign w:val="subscript"/>
          </w:rPr>
          <w:t>edge</w:t>
        </w:r>
        <w:r>
          <w:rPr>
            <w:rFonts w:ascii="Arial" w:hAnsi="Arial"/>
            <w:sz w:val="24"/>
          </w:rPr>
          <w:t xml:space="preserve"> ID</w:t>
        </w:r>
      </w:ins>
    </w:p>
    <w:p w:rsidR="00D5505C" w:rsidRDefault="00D5505C" w:rsidP="00D5505C">
      <w:pPr>
        <w:rPr>
          <w:ins w:id="1862" w:author="Rapporteur" w:date="2021-05-26T08:42:00Z"/>
          <w:lang w:val="en-US" w:eastAsia="zh-CN"/>
        </w:rPr>
      </w:pPr>
      <w:ins w:id="1863" w:author="Rapporteur" w:date="2021-05-26T08:42:00Z">
        <w:r>
          <w:rPr>
            <w:lang w:val="en-US" w:eastAsia="zh-CN"/>
          </w:rPr>
          <w:t>K</w:t>
        </w:r>
        <w:r>
          <w:rPr>
            <w:vertAlign w:val="subscript"/>
            <w:lang w:val="en-US" w:eastAsia="zh-CN"/>
          </w:rPr>
          <w:t>edge</w:t>
        </w:r>
        <w:r>
          <w:rPr>
            <w:lang w:val="en-US" w:eastAsia="zh-CN"/>
          </w:rPr>
          <w:t xml:space="preserve"> is generated using KDF defined in Annex B.2.0 of TS 33.220 [8]. When deriving a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the following parameters should be used to form the input S to the KDF:</w:t>
        </w:r>
      </w:ins>
    </w:p>
    <w:p w:rsidR="00D5505C" w:rsidRDefault="00D5505C" w:rsidP="00D5505C">
      <w:pPr>
        <w:rPr>
          <w:ins w:id="1864" w:author="Rapporteur" w:date="2021-05-26T08:42:00Z"/>
        </w:rPr>
      </w:pPr>
      <w:ins w:id="1865" w:author="Rapporteur" w:date="2021-05-26T08:42:00Z">
        <w:r>
          <w:t>-</w:t>
        </w:r>
        <w:r>
          <w:tab/>
          <w:t>FC = xxxx(to be allocated by 3GPP)</w:t>
        </w:r>
      </w:ins>
    </w:p>
    <w:p w:rsidR="00D5505C" w:rsidRDefault="00D5505C" w:rsidP="00D5505C">
      <w:pPr>
        <w:rPr>
          <w:ins w:id="1866" w:author="Rapporteur" w:date="2021-05-26T08:42:00Z"/>
        </w:rPr>
      </w:pPr>
      <w:ins w:id="1867" w:author="Rapporteur" w:date="2021-05-26T08:42:00Z">
        <w:r>
          <w:t>-</w:t>
        </w:r>
        <w:r>
          <w:tab/>
          <w:t>P0 = &lt;SUPI&gt;,</w:t>
        </w:r>
      </w:ins>
    </w:p>
    <w:p w:rsidR="00D5505C" w:rsidRDefault="00D5505C" w:rsidP="00D5505C">
      <w:pPr>
        <w:rPr>
          <w:ins w:id="1868" w:author="Rapporteur" w:date="2021-05-26T08:42:00Z"/>
        </w:rPr>
      </w:pPr>
      <w:ins w:id="1869" w:author="Rapporteur" w:date="2021-05-26T08:42:00Z">
        <w:r>
          <w:t>-</w:t>
        </w:r>
        <w:r>
          <w:tab/>
          <w:t>L0 = length of &lt;SUPI&gt;.</w:t>
        </w:r>
      </w:ins>
    </w:p>
    <w:p w:rsidR="00D5505C" w:rsidRDefault="00D5505C" w:rsidP="00D5505C">
      <w:pPr>
        <w:rPr>
          <w:ins w:id="1870" w:author="Rapporteur" w:date="2021-05-26T08:42:00Z"/>
        </w:rPr>
      </w:pPr>
      <w:ins w:id="1871" w:author="Rapporteur" w:date="2021-05-26T08:42:00Z">
        <w:r>
          <w:t>The input key KEY should be K</w:t>
        </w:r>
        <w:r>
          <w:rPr>
            <w:vertAlign w:val="subscript"/>
          </w:rPr>
          <w:t>AKMA</w:t>
        </w:r>
        <w:r>
          <w:t xml:space="preserve">. </w:t>
        </w:r>
      </w:ins>
    </w:p>
    <w:p w:rsidR="00D5505C" w:rsidRDefault="00D5505C" w:rsidP="00D5505C">
      <w:pPr>
        <w:keepNext/>
        <w:keepLines/>
        <w:spacing w:before="120"/>
        <w:ind w:left="1418" w:hanging="1418"/>
        <w:outlineLvl w:val="3"/>
        <w:rPr>
          <w:ins w:id="1872" w:author="Rapporteur" w:date="2021-05-26T08:42:00Z"/>
          <w:rFonts w:ascii="Arial" w:hAnsi="Arial"/>
          <w:sz w:val="24"/>
        </w:rPr>
      </w:pPr>
      <w:ins w:id="1873" w:author="Rapporteur" w:date="2021-05-26T08:42:00Z">
        <w:r>
          <w:rPr>
            <w:rFonts w:ascii="Arial" w:hAnsi="Arial"/>
            <w:sz w:val="24"/>
          </w:rPr>
          <w:t>6.</w:t>
        </w:r>
      </w:ins>
      <w:ins w:id="1874" w:author="Rapporteur" w:date="2021-05-26T09:17:00Z">
        <w:r w:rsidR="00C328C6">
          <w:rPr>
            <w:rFonts w:ascii="Arial" w:hAnsi="Arial"/>
            <w:sz w:val="24"/>
          </w:rPr>
          <w:t>28</w:t>
        </w:r>
      </w:ins>
      <w:ins w:id="1875" w:author="Rapporteur" w:date="2021-05-26T08:42:00Z">
        <w:r>
          <w:rPr>
            <w:rFonts w:ascii="Arial" w:hAnsi="Arial"/>
            <w:sz w:val="24"/>
          </w:rPr>
          <w:t>.2.3</w:t>
        </w:r>
        <w:r>
          <w:rPr>
            <w:rFonts w:ascii="Arial" w:hAnsi="Arial"/>
            <w:sz w:val="24"/>
          </w:rPr>
          <w:tab/>
          <w:t xml:space="preserve">Generation of </w:t>
        </w:r>
        <w:r>
          <w:rPr>
            <w:rFonts w:ascii="Arial" w:hAnsi="Arial"/>
            <w:sz w:val="24"/>
            <w:lang w:val="en-US" w:eastAsia="zh-CN"/>
          </w:rPr>
          <w:t>MAC</w:t>
        </w:r>
        <w:r>
          <w:rPr>
            <w:rFonts w:ascii="Arial" w:hAnsi="Arial"/>
            <w:sz w:val="24"/>
            <w:vertAlign w:val="subscript"/>
            <w:lang w:val="en-US" w:eastAsia="zh-CN"/>
          </w:rPr>
          <w:t>EEC</w:t>
        </w:r>
      </w:ins>
    </w:p>
    <w:p w:rsidR="00D5505C" w:rsidRDefault="00D5505C" w:rsidP="00D5505C">
      <w:pPr>
        <w:rPr>
          <w:ins w:id="1876" w:author="Rapporteur" w:date="2021-05-26T08:42:00Z"/>
          <w:lang w:val="en-US" w:eastAsia="zh-CN"/>
        </w:rPr>
      </w:pPr>
      <w:ins w:id="1877" w:author="Rapporteur" w:date="2021-05-26T08:42:00Z">
        <w:r>
          <w:rPr>
            <w:lang w:val="en-US" w:eastAsia="zh-CN"/>
          </w:rPr>
          <w:t>When deriving MAC</w:t>
        </w:r>
        <w:r>
          <w:rPr>
            <w:vertAlign w:val="subscript"/>
            <w:lang w:val="en-US" w:eastAsia="zh-CN"/>
          </w:rPr>
          <w:t>EEC</w:t>
        </w:r>
        <w:r>
          <w:rPr>
            <w:lang w:val="en-US" w:eastAsia="zh-CN"/>
          </w:rPr>
          <w:t xml:space="preserve"> in the UE and AAnF, the following parameters should be used to form the input S to the SHA-256 hashing algorithm:</w:t>
        </w:r>
      </w:ins>
    </w:p>
    <w:p w:rsidR="00D5505C" w:rsidRDefault="00D5505C" w:rsidP="00D5505C">
      <w:pPr>
        <w:rPr>
          <w:ins w:id="1878" w:author="Rapporteur" w:date="2021-05-26T08:42:00Z"/>
        </w:rPr>
      </w:pPr>
      <w:ins w:id="1879" w:author="Rapporteur" w:date="2021-05-26T08:42:00Z">
        <w:r>
          <w:t>-</w:t>
        </w:r>
        <w:r>
          <w:tab/>
          <w:t>P0 = K</w:t>
        </w:r>
        <w:r>
          <w:rPr>
            <w:vertAlign w:val="subscript"/>
          </w:rPr>
          <w:t>edge</w:t>
        </w:r>
        <w:r>
          <w:t>,</w:t>
        </w:r>
      </w:ins>
    </w:p>
    <w:p w:rsidR="00D5505C" w:rsidRDefault="00D5505C" w:rsidP="00D5505C">
      <w:pPr>
        <w:rPr>
          <w:ins w:id="1880" w:author="Rapporteur" w:date="2021-05-26T08:42:00Z"/>
        </w:rPr>
      </w:pPr>
      <w:ins w:id="1881" w:author="Rapporteur" w:date="2021-05-26T08:42:00Z">
        <w:r>
          <w:t>-</w:t>
        </w:r>
        <w:r>
          <w:tab/>
          <w:t>P1 = EEC ID,</w:t>
        </w:r>
      </w:ins>
    </w:p>
    <w:p w:rsidR="00D5505C" w:rsidRDefault="00D5505C" w:rsidP="00D5505C">
      <w:pPr>
        <w:rPr>
          <w:ins w:id="1882" w:author="Rapporteur" w:date="2021-05-26T08:42:00Z"/>
        </w:rPr>
      </w:pPr>
      <w:ins w:id="1883" w:author="Rapporteur" w:date="2021-05-26T08:42:00Z">
        <w:r>
          <w:t>The input S should be equal to the concatenation P0||P1 of the P0 and P1.</w:t>
        </w:r>
      </w:ins>
    </w:p>
    <w:p w:rsidR="00D5505C" w:rsidRDefault="00D5505C" w:rsidP="00D5505C">
      <w:pPr>
        <w:rPr>
          <w:ins w:id="1884" w:author="Rapporteur" w:date="2021-05-26T08:42:00Z"/>
          <w:lang w:val="en-US"/>
        </w:rPr>
      </w:pPr>
      <w:ins w:id="1885" w:author="Rapporteur" w:date="2021-05-26T08:42:00Z">
        <w:r>
          <w:rPr>
            <w:lang w:val="en-US"/>
          </w:rPr>
          <w:t>The MAC</w:t>
        </w:r>
        <w:r>
          <w:rPr>
            <w:vertAlign w:val="subscript"/>
            <w:lang w:val="en-US"/>
          </w:rPr>
          <w:t>EEC</w:t>
        </w:r>
        <w:r>
          <w:rPr>
            <w:lang w:val="en-US"/>
          </w:rPr>
          <w:t xml:space="preserve"> is identified with the </w:t>
        </w:r>
        <w:r>
          <w:rPr>
            <w:bCs/>
            <w:lang w:val="en-US"/>
          </w:rPr>
          <w:t>32</w:t>
        </w:r>
        <w:r>
          <w:rPr>
            <w:lang w:val="en-US"/>
          </w:rPr>
          <w:t xml:space="preserve"> least significant bits of the output of the SHA-256 function. </w:t>
        </w:r>
      </w:ins>
    </w:p>
    <w:p w:rsidR="00D5505C" w:rsidRDefault="00D5505C" w:rsidP="00D5505C">
      <w:pPr>
        <w:pStyle w:val="3"/>
        <w:rPr>
          <w:ins w:id="1886" w:author="Rapporteur" w:date="2021-05-26T08:42:00Z"/>
        </w:rPr>
      </w:pPr>
      <w:bookmarkStart w:id="1887" w:name="_Toc72913463"/>
      <w:ins w:id="1888" w:author="Rapporteur" w:date="2021-05-26T08:42:00Z">
        <w:r>
          <w:rPr>
            <w:lang w:eastAsia="zh-CN"/>
          </w:rPr>
          <w:t>6.</w:t>
        </w:r>
      </w:ins>
      <w:ins w:id="1889" w:author="Rapporteur" w:date="2021-05-26T09:17:00Z">
        <w:r w:rsidR="00C328C6">
          <w:rPr>
            <w:lang w:eastAsia="zh-CN"/>
          </w:rPr>
          <w:t>28</w:t>
        </w:r>
      </w:ins>
      <w:ins w:id="1890" w:author="Rapporteur" w:date="2021-05-26T08:42:00Z">
        <w:r>
          <w:t>.3</w:t>
        </w:r>
        <w:r>
          <w:tab/>
          <w:t>Solution Evaluation</w:t>
        </w:r>
        <w:bookmarkEnd w:id="1887"/>
      </w:ins>
    </w:p>
    <w:p w:rsidR="00D5505C" w:rsidRDefault="00D5505C" w:rsidP="00D5505C">
      <w:pPr>
        <w:rPr>
          <w:ins w:id="1891" w:author="Rapporteur" w:date="2021-05-26T08:42:00Z"/>
          <w:lang w:val="en-US" w:eastAsia="zh-CN"/>
        </w:rPr>
      </w:pPr>
      <w:ins w:id="1892" w:author="Rapporteur" w:date="2021-05-26T08:42:00Z">
        <w:r>
          <w:t xml:space="preserve">This solution requires AAnF to perform the verification of the </w:t>
        </w:r>
        <w:r>
          <w:rPr>
            <w:lang w:val="en-US" w:eastAsia="zh-CN"/>
          </w:rPr>
          <w:t>MAC</w:t>
        </w:r>
        <w:r>
          <w:rPr>
            <w:vertAlign w:val="subscript"/>
            <w:lang w:val="en-US" w:eastAsia="zh-CN"/>
          </w:rPr>
          <w:t>EEC</w:t>
        </w:r>
        <w:r>
          <w:rPr>
            <w:lang w:val="en-US" w:eastAsia="zh-CN"/>
          </w:rPr>
          <w:t>.</w:t>
        </w:r>
      </w:ins>
    </w:p>
    <w:p w:rsidR="00D5505C" w:rsidRDefault="00D5505C" w:rsidP="00D5505C">
      <w:pPr>
        <w:rPr>
          <w:ins w:id="1893" w:author="Rapporteur" w:date="2021-05-26T08:42:00Z"/>
          <w:lang w:val="en-US" w:eastAsia="zh-CN"/>
        </w:rPr>
      </w:pPr>
      <w:ins w:id="1894" w:author="Rapporteur" w:date="2021-05-26T08:42:00Z">
        <w:r>
          <w:rPr>
            <w:lang w:val="en-US" w:eastAsia="zh-CN"/>
          </w:rPr>
          <w:t xml:space="preserve">This solution applies to the case when there are multiple EECs in one UE. </w:t>
        </w:r>
      </w:ins>
    </w:p>
    <w:p w:rsidR="00126A3F" w:rsidRDefault="00D5505C">
      <w:pPr>
        <w:rPr>
          <w:ins w:id="1895" w:author="Rapporteur" w:date="2021-05-26T08:49:00Z"/>
          <w:lang w:val="en-US" w:eastAsia="zh-CN"/>
        </w:rPr>
        <w:pPrChange w:id="1896" w:author="Rapporteur" w:date="2021-05-25T22:15:00Z">
          <w:pPr>
            <w:pStyle w:val="2"/>
          </w:pPr>
        </w:pPrChange>
      </w:pPr>
      <w:ins w:id="1897" w:author="Rapporteur" w:date="2021-05-26T08:42:00Z">
        <w:r>
          <w:rPr>
            <w:lang w:val="en-US" w:eastAsia="zh-CN"/>
          </w:rPr>
          <w:tab/>
          <w:t xml:space="preserve">Editor’s Note: Further evaluation is FFS.  </w:t>
        </w:r>
      </w:ins>
    </w:p>
    <w:p w:rsidR="00C97FBB" w:rsidRDefault="00C97FBB" w:rsidP="00C97FBB">
      <w:pPr>
        <w:pStyle w:val="2"/>
        <w:rPr>
          <w:ins w:id="1898" w:author="Rapporteur" w:date="2021-05-26T08:49:00Z"/>
        </w:rPr>
      </w:pPr>
      <w:bookmarkStart w:id="1899" w:name="_Toc72913464"/>
      <w:ins w:id="1900" w:author="Rapporteur" w:date="2021-05-26T08:49:00Z">
        <w:r>
          <w:lastRenderedPageBreak/>
          <w:t>6.</w:t>
        </w:r>
      </w:ins>
      <w:ins w:id="1901" w:author="Rapporteur" w:date="2021-05-26T09:18:00Z">
        <w:r w:rsidR="00C328C6">
          <w:t>29</w:t>
        </w:r>
      </w:ins>
      <w:ins w:id="1902" w:author="Rapporteur" w:date="2021-05-26T08:49:00Z">
        <w:r>
          <w:tab/>
          <w:t>Solution #</w:t>
        </w:r>
      </w:ins>
      <w:ins w:id="1903" w:author="Rapporteur" w:date="2021-05-26T09:18:00Z">
        <w:r w:rsidR="00C328C6">
          <w:t>29</w:t>
        </w:r>
      </w:ins>
      <w:ins w:id="1904" w:author="Rapporteur" w:date="2021-05-26T08:49:00Z">
        <w:r>
          <w:t>: Using TLS with GBA to protect edge interfaces</w:t>
        </w:r>
        <w:bookmarkEnd w:id="1899"/>
      </w:ins>
    </w:p>
    <w:p w:rsidR="00C97FBB" w:rsidRDefault="00C97FBB" w:rsidP="00C97FBB">
      <w:pPr>
        <w:pStyle w:val="3"/>
        <w:rPr>
          <w:ins w:id="1905" w:author="Rapporteur" w:date="2021-05-26T08:49:00Z"/>
        </w:rPr>
      </w:pPr>
      <w:bookmarkStart w:id="1906" w:name="_Toc72913465"/>
      <w:ins w:id="1907" w:author="Rapporteur" w:date="2021-05-26T08:49:00Z">
        <w:r>
          <w:t>6.</w:t>
        </w:r>
      </w:ins>
      <w:ins w:id="1908" w:author="Rapporteur" w:date="2021-05-26T09:18:00Z">
        <w:r w:rsidR="00C328C6">
          <w:t>29</w:t>
        </w:r>
      </w:ins>
      <w:ins w:id="1909" w:author="Rapporteur" w:date="2021-05-26T08:49:00Z">
        <w:r>
          <w:t>.1</w:t>
        </w:r>
        <w:r>
          <w:tab/>
          <w:t>Solution overview</w:t>
        </w:r>
        <w:bookmarkEnd w:id="1906"/>
      </w:ins>
    </w:p>
    <w:p w:rsidR="00C97FBB" w:rsidRDefault="00C97FBB" w:rsidP="00C97FBB">
      <w:pPr>
        <w:rPr>
          <w:ins w:id="1910" w:author="Rapporteur" w:date="2021-05-26T08:49:00Z"/>
        </w:rPr>
      </w:pPr>
      <w:ins w:id="1911" w:author="Rapporteur" w:date="2021-05-26T08:49:00Z">
        <w:r>
          <w:t>This solution addresses the EDGE-1 and EDGE-4 parts of key issue #6.</w:t>
        </w:r>
      </w:ins>
    </w:p>
    <w:p w:rsidR="00C97FBB" w:rsidRDefault="00C97FBB" w:rsidP="00C97FBB">
      <w:pPr>
        <w:pStyle w:val="3"/>
        <w:rPr>
          <w:ins w:id="1912" w:author="Rapporteur" w:date="2021-05-26T08:49:00Z"/>
        </w:rPr>
      </w:pPr>
      <w:bookmarkStart w:id="1913" w:name="_Toc72913466"/>
      <w:ins w:id="1914" w:author="Rapporteur" w:date="2021-05-26T08:49:00Z">
        <w:r>
          <w:t>6.</w:t>
        </w:r>
      </w:ins>
      <w:ins w:id="1915" w:author="Rapporteur" w:date="2021-05-26T09:18:00Z">
        <w:r w:rsidR="00C328C6">
          <w:t>29</w:t>
        </w:r>
      </w:ins>
      <w:ins w:id="1916" w:author="Rapporteur" w:date="2021-05-26T08:49:00Z">
        <w:r>
          <w:t>.2</w:t>
        </w:r>
        <w:r>
          <w:tab/>
          <w:t>Solution details</w:t>
        </w:r>
        <w:bookmarkEnd w:id="1913"/>
      </w:ins>
    </w:p>
    <w:p w:rsidR="00C97FBB" w:rsidRDefault="00C97FBB" w:rsidP="00C97FBB">
      <w:pPr>
        <w:pStyle w:val="4"/>
        <w:rPr>
          <w:ins w:id="1917" w:author="Rapporteur" w:date="2021-05-26T08:49:00Z"/>
        </w:rPr>
      </w:pPr>
      <w:bookmarkStart w:id="1918" w:name="_Toc72913467"/>
      <w:ins w:id="1919" w:author="Rapporteur" w:date="2021-05-26T08:49:00Z">
        <w:r>
          <w:t>6.</w:t>
        </w:r>
      </w:ins>
      <w:ins w:id="1920" w:author="Rapporteur" w:date="2021-05-26T09:18:00Z">
        <w:r w:rsidR="00C328C6">
          <w:t>29</w:t>
        </w:r>
      </w:ins>
      <w:ins w:id="1921" w:author="Rapporteur" w:date="2021-05-26T08:49:00Z">
        <w:r>
          <w:t>.2.1</w:t>
        </w:r>
        <w:r>
          <w:tab/>
          <w:t>General</w:t>
        </w:r>
        <w:bookmarkEnd w:id="1918"/>
      </w:ins>
    </w:p>
    <w:p w:rsidR="00C97FBB" w:rsidRDefault="00C97FBB" w:rsidP="00C97FBB">
      <w:pPr>
        <w:rPr>
          <w:ins w:id="1922" w:author="Rapporteur" w:date="2021-05-26T08:49:00Z"/>
        </w:rPr>
      </w:pPr>
      <w:ins w:id="1923" w:author="Rapporteur" w:date="2021-05-26T08:49:00Z">
        <w:r>
          <w:t xml:space="preserve">The solution proposes to use TLS with GBA generated keys to protect EDGE-1 and EDGE-4. </w:t>
        </w:r>
      </w:ins>
    </w:p>
    <w:p w:rsidR="00C97FBB" w:rsidRDefault="00C97FBB" w:rsidP="00C97FBB">
      <w:pPr>
        <w:rPr>
          <w:ins w:id="1924" w:author="Rapporteur" w:date="2021-05-26T08:49:00Z"/>
        </w:rPr>
      </w:pPr>
      <w:ins w:id="1925" w:author="Rapporteur" w:date="2021-05-26T08:49:00Z">
        <w:r>
          <w:t>GBA (Generic Boostrapping Architecture), as specified in 3GPP TS 33.220 [</w:t>
        </w:r>
        <w:r>
          <w:rPr>
            <w:lang w:eastAsia="zh-CN"/>
          </w:rPr>
          <w:t>8</w:t>
        </w:r>
        <w:r>
          <w:t xml:space="preserve">],  is a generic mechanism enabling the establishment of shared keys between the UE and any Application Function (named Network Application Function in GBA description) thanks to 3GPP user authentication (AKA-based authentication). </w:t>
        </w:r>
      </w:ins>
    </w:p>
    <w:p w:rsidR="00C97FBB" w:rsidRDefault="00C97FBB" w:rsidP="00C97FBB">
      <w:pPr>
        <w:rPr>
          <w:ins w:id="1926" w:author="Rapporteur" w:date="2021-05-26T08:49:00Z"/>
        </w:rPr>
      </w:pPr>
      <w:ins w:id="1927" w:author="Rapporteur" w:date="2021-05-26T08:49:00Z">
        <w:r>
          <w:t xml:space="preserve">ECS and EES play the role of NAFs (Network Application Function) in GBA. </w:t>
        </w:r>
      </w:ins>
    </w:p>
    <w:p w:rsidR="00C97FBB" w:rsidRDefault="00C97FBB" w:rsidP="00C97FBB">
      <w:pPr>
        <w:pStyle w:val="4"/>
        <w:ind w:left="0" w:firstLine="0"/>
        <w:rPr>
          <w:ins w:id="1928" w:author="Rapporteur" w:date="2021-05-26T08:49:00Z"/>
        </w:rPr>
      </w:pPr>
      <w:bookmarkStart w:id="1929" w:name="_Toc72913468"/>
      <w:ins w:id="1930" w:author="Rapporteur" w:date="2021-05-26T08:49:00Z">
        <w:r>
          <w:t>6.</w:t>
        </w:r>
      </w:ins>
      <w:ins w:id="1931" w:author="Rapporteur" w:date="2021-05-26T09:18:00Z">
        <w:r w:rsidR="00C328C6">
          <w:t>29</w:t>
        </w:r>
      </w:ins>
      <w:ins w:id="1932" w:author="Rapporteur" w:date="2021-05-26T08:49:00Z">
        <w:r>
          <w:t>.2.2</w:t>
        </w:r>
        <w:r>
          <w:tab/>
          <w:t>Shared key-based UE authentication with certificate-based AF authentication</w:t>
        </w:r>
        <w:bookmarkEnd w:id="1929"/>
      </w:ins>
    </w:p>
    <w:p w:rsidR="00C97FBB" w:rsidRDefault="00C97FBB" w:rsidP="00C97FBB">
      <w:pPr>
        <w:pStyle w:val="5"/>
        <w:rPr>
          <w:ins w:id="1933" w:author="Rapporteur" w:date="2021-05-26T08:49:00Z"/>
          <w:noProof/>
        </w:rPr>
      </w:pPr>
      <w:bookmarkStart w:id="1934" w:name="_Toc72913469"/>
      <w:ins w:id="1935" w:author="Rapporteur" w:date="2021-05-26T08:49:00Z">
        <w:r>
          <w:rPr>
            <w:noProof/>
          </w:rPr>
          <w:t>6.</w:t>
        </w:r>
      </w:ins>
      <w:ins w:id="1936" w:author="Rapporteur" w:date="2021-05-26T09:18:00Z">
        <w:r w:rsidR="00C328C6">
          <w:rPr>
            <w:noProof/>
          </w:rPr>
          <w:t>29</w:t>
        </w:r>
      </w:ins>
      <w:ins w:id="1937" w:author="Rapporteur" w:date="2021-05-26T08:49:00Z">
        <w:r>
          <w:rPr>
            <w:noProof/>
          </w:rPr>
          <w:t>.2.2.1</w:t>
        </w:r>
        <w:r>
          <w:rPr>
            <w:noProof/>
          </w:rPr>
          <w:tab/>
          <w:t>General</w:t>
        </w:r>
        <w:bookmarkEnd w:id="1934"/>
      </w:ins>
    </w:p>
    <w:p w:rsidR="00C97FBB" w:rsidRDefault="00C97FBB" w:rsidP="00C97FBB">
      <w:pPr>
        <w:rPr>
          <w:ins w:id="1938" w:author="Rapporteur" w:date="2021-05-26T08:49:00Z"/>
          <w:noProof/>
        </w:rPr>
      </w:pPr>
      <w:ins w:id="1939" w:author="Rapporteur" w:date="2021-05-26T08:49:00Z">
        <w:r>
          <w:t>The EEC and ECS/EES can establish a TLS tunnel using GBA shared key as specified in clause 5.3.0 of 3GPP TS 33.222 [</w:t>
        </w:r>
        <w:r>
          <w:rPr>
            <w:lang w:eastAsia="zh-CN"/>
          </w:rPr>
          <w:t>26</w:t>
        </w:r>
        <w:r>
          <w:t>].</w:t>
        </w:r>
      </w:ins>
    </w:p>
    <w:p w:rsidR="00C97FBB" w:rsidRDefault="00C97FBB" w:rsidP="00C97FBB">
      <w:pPr>
        <w:rPr>
          <w:ins w:id="1940" w:author="Rapporteur" w:date="2021-05-26T08:49:00Z"/>
          <w:rFonts w:eastAsia="等线"/>
        </w:rPr>
      </w:pPr>
    </w:p>
    <w:p w:rsidR="00C97FBB" w:rsidRDefault="00C97FBB" w:rsidP="00C97FBB">
      <w:pPr>
        <w:pStyle w:val="4"/>
        <w:rPr>
          <w:ins w:id="1941" w:author="Rapporteur" w:date="2021-05-26T08:49:00Z"/>
          <w:rFonts w:eastAsia="Times New Roman"/>
          <w:noProof/>
        </w:rPr>
      </w:pPr>
      <w:bookmarkStart w:id="1942" w:name="_Toc72913470"/>
      <w:ins w:id="1943" w:author="Rapporteur" w:date="2021-05-26T08:49:00Z">
        <w:r>
          <w:t>6.</w:t>
        </w:r>
      </w:ins>
      <w:ins w:id="1944" w:author="Rapporteur" w:date="2021-05-26T09:18:00Z">
        <w:r w:rsidR="00C328C6">
          <w:t>29</w:t>
        </w:r>
      </w:ins>
      <w:ins w:id="1945" w:author="Rapporteur" w:date="2021-05-26T08:49:00Z">
        <w:r>
          <w:t>.2.3</w:t>
        </w:r>
        <w:r>
          <w:tab/>
          <w:t>Shared key-based mutual authentication between UE and AF</w:t>
        </w:r>
        <w:bookmarkEnd w:id="1942"/>
      </w:ins>
    </w:p>
    <w:p w:rsidR="00C97FBB" w:rsidRDefault="00C97FBB" w:rsidP="00C97FBB">
      <w:pPr>
        <w:pStyle w:val="5"/>
        <w:rPr>
          <w:ins w:id="1946" w:author="Rapporteur" w:date="2021-05-26T08:49:00Z"/>
          <w:noProof/>
        </w:rPr>
      </w:pPr>
      <w:bookmarkStart w:id="1947" w:name="_Toc72913471"/>
      <w:ins w:id="1948" w:author="Rapporteur" w:date="2021-05-26T08:49:00Z">
        <w:r>
          <w:rPr>
            <w:noProof/>
          </w:rPr>
          <w:t>6.</w:t>
        </w:r>
      </w:ins>
      <w:ins w:id="1949" w:author="Rapporteur" w:date="2021-05-26T09:18:00Z">
        <w:r w:rsidR="00C328C6">
          <w:rPr>
            <w:noProof/>
          </w:rPr>
          <w:t>29</w:t>
        </w:r>
      </w:ins>
      <w:ins w:id="1950" w:author="Rapporteur" w:date="2021-05-26T08:49:00Z">
        <w:r>
          <w:rPr>
            <w:noProof/>
          </w:rPr>
          <w:t>.2.3.1</w:t>
        </w:r>
        <w:r>
          <w:rPr>
            <w:noProof/>
          </w:rPr>
          <w:tab/>
          <w:t>General</w:t>
        </w:r>
        <w:bookmarkEnd w:id="1947"/>
      </w:ins>
    </w:p>
    <w:p w:rsidR="00C97FBB" w:rsidRDefault="00C97FBB" w:rsidP="00C97FBB">
      <w:pPr>
        <w:rPr>
          <w:ins w:id="1951" w:author="Rapporteur" w:date="2021-05-26T08:49:00Z"/>
          <w:noProof/>
        </w:rPr>
      </w:pPr>
      <w:ins w:id="1952" w:author="Rapporteur" w:date="2021-05-26T08:49:00Z">
        <w:r>
          <w:t>The EEC and ECS/EES can establish a TLS tunnel using GBA shared key as specified in clause 5.4.0 of 3GPP TS 33.222 [</w:t>
        </w:r>
        <w:r>
          <w:rPr>
            <w:lang w:eastAsia="zh-CN"/>
          </w:rPr>
          <w:t>26</w:t>
        </w:r>
        <w:r>
          <w:t>].</w:t>
        </w:r>
      </w:ins>
    </w:p>
    <w:p w:rsidR="00C97FBB" w:rsidRDefault="00C97FBB" w:rsidP="00C97FBB">
      <w:pPr>
        <w:pStyle w:val="3"/>
        <w:rPr>
          <w:ins w:id="1953" w:author="Rapporteur" w:date="2021-05-26T08:49:00Z"/>
        </w:rPr>
      </w:pPr>
      <w:bookmarkStart w:id="1954" w:name="_Toc72913472"/>
      <w:ins w:id="1955" w:author="Rapporteur" w:date="2021-05-26T08:49:00Z">
        <w:r>
          <w:t>6.</w:t>
        </w:r>
      </w:ins>
      <w:ins w:id="1956" w:author="Rapporteur" w:date="2021-05-26T09:18:00Z">
        <w:r w:rsidR="00C328C6">
          <w:t>29</w:t>
        </w:r>
      </w:ins>
      <w:ins w:id="1957" w:author="Rapporteur" w:date="2021-05-26T08:49:00Z">
        <w:r>
          <w:t>.3</w:t>
        </w:r>
        <w:r>
          <w:tab/>
          <w:t>Solution evaluation</w:t>
        </w:r>
        <w:bookmarkEnd w:id="1954"/>
        <w:r>
          <w:t xml:space="preserve"> </w:t>
        </w:r>
      </w:ins>
    </w:p>
    <w:p w:rsidR="00C97FBB" w:rsidRDefault="00C97FBB" w:rsidP="00C97FBB">
      <w:pPr>
        <w:rPr>
          <w:ins w:id="1958" w:author="Rapporteur" w:date="2021-05-26T08:49:00Z"/>
          <w:iCs/>
        </w:rPr>
      </w:pPr>
      <w:ins w:id="1959" w:author="Rapporteur" w:date="2021-05-26T08:49:00Z">
        <w:r>
          <w:rPr>
            <w:iCs/>
          </w:rPr>
          <w:t>TBD</w:t>
        </w:r>
      </w:ins>
    </w:p>
    <w:p w:rsidR="00C97FBB" w:rsidRDefault="00C97FBB">
      <w:pPr>
        <w:pStyle w:val="EditorsNote"/>
        <w:rPr>
          <w:ins w:id="1960" w:author="Rapporteur" w:date="2021-05-26T08:49:00Z"/>
          <w:lang w:eastAsia="zh-CN"/>
        </w:rPr>
        <w:pPrChange w:id="1961" w:author="Rapporteur" w:date="2021-05-26T08:50:00Z">
          <w:pPr>
            <w:pStyle w:val="2"/>
          </w:pPr>
        </w:pPrChange>
      </w:pPr>
      <w:ins w:id="1962" w:author="Rapporteur" w:date="2021-05-26T08:49:00Z">
        <w:r>
          <w:rPr>
            <w:lang w:eastAsia="zh-CN"/>
          </w:rPr>
          <w:t>Editor’s note: it is FFS whether GBA guideline may need to be revisited due to application technology evolution in the UE.</w:t>
        </w:r>
      </w:ins>
    </w:p>
    <w:p w:rsidR="00C97FBB" w:rsidRDefault="00C97FBB">
      <w:pPr>
        <w:rPr>
          <w:ins w:id="1963" w:author="Rapporteur" w:date="2021-05-25T22:02:00Z"/>
        </w:rPr>
        <w:pPrChange w:id="1964" w:author="Rapporteur" w:date="2021-05-25T22:15:00Z">
          <w:pPr>
            <w:pStyle w:val="2"/>
          </w:pPr>
        </w:pPrChange>
      </w:pPr>
    </w:p>
    <w:p w:rsidR="00AB5494" w:rsidRDefault="00AB5494" w:rsidP="0018318B">
      <w:pPr>
        <w:pStyle w:val="2"/>
      </w:pPr>
      <w:bookmarkStart w:id="1965" w:name="_Toc72913473"/>
      <w:r>
        <w:t>6.</w:t>
      </w:r>
      <w:r>
        <w:rPr>
          <w:highlight w:val="yellow"/>
        </w:rPr>
        <w:t>X</w:t>
      </w:r>
      <w:r>
        <w:tab/>
        <w:t>Solution #</w:t>
      </w:r>
      <w:r>
        <w:rPr>
          <w:highlight w:val="yellow"/>
        </w:rPr>
        <w:t>X</w:t>
      </w:r>
      <w:r>
        <w:t>: &lt;Solution name&gt;</w:t>
      </w:r>
      <w:bookmarkEnd w:id="1244"/>
      <w:bookmarkEnd w:id="1965"/>
    </w:p>
    <w:p w:rsidR="00AB5494" w:rsidRDefault="00AB5494" w:rsidP="00AB5494">
      <w:pPr>
        <w:pStyle w:val="3"/>
      </w:pPr>
      <w:bookmarkStart w:id="1966" w:name="_Toc39138086"/>
      <w:bookmarkStart w:id="1967" w:name="_Toc72913474"/>
      <w:r>
        <w:t>6.</w:t>
      </w:r>
      <w:r>
        <w:rPr>
          <w:highlight w:val="yellow"/>
        </w:rPr>
        <w:t>X</w:t>
      </w:r>
      <w:r>
        <w:t>.1</w:t>
      </w:r>
      <w:r>
        <w:tab/>
        <w:t>Solution overview</w:t>
      </w:r>
      <w:bookmarkEnd w:id="1966"/>
      <w:bookmarkEnd w:id="1967"/>
    </w:p>
    <w:p w:rsidR="00AB5494" w:rsidRDefault="00AB5494" w:rsidP="00AB5494">
      <w:pPr>
        <w:pStyle w:val="3"/>
      </w:pPr>
      <w:bookmarkStart w:id="1968" w:name="_Toc39138087"/>
      <w:bookmarkStart w:id="1969" w:name="_Toc72913475"/>
      <w:r>
        <w:t>6.</w:t>
      </w:r>
      <w:r>
        <w:rPr>
          <w:highlight w:val="yellow"/>
        </w:rPr>
        <w:t>X</w:t>
      </w:r>
      <w:r>
        <w:t>.2</w:t>
      </w:r>
      <w:r>
        <w:tab/>
        <w:t>Solution details</w:t>
      </w:r>
      <w:bookmarkEnd w:id="1968"/>
      <w:bookmarkEnd w:id="1969"/>
    </w:p>
    <w:p w:rsidR="00AB5494" w:rsidRDefault="00AB5494" w:rsidP="00AB5494">
      <w:pPr>
        <w:pStyle w:val="3"/>
      </w:pPr>
      <w:bookmarkStart w:id="1970" w:name="_Toc39138088"/>
      <w:bookmarkStart w:id="1971" w:name="_Toc72913476"/>
      <w:r>
        <w:t>6.</w:t>
      </w:r>
      <w:r>
        <w:rPr>
          <w:highlight w:val="yellow"/>
        </w:rPr>
        <w:t>X</w:t>
      </w:r>
      <w:r>
        <w:t>.3</w:t>
      </w:r>
      <w:r>
        <w:tab/>
        <w:t>Solution evaluation</w:t>
      </w:r>
      <w:bookmarkEnd w:id="1970"/>
      <w:bookmarkEnd w:id="1971"/>
      <w:r>
        <w:t xml:space="preserve"> </w:t>
      </w:r>
    </w:p>
    <w:p w:rsidR="00AB5494" w:rsidRDefault="00AB5494" w:rsidP="00AB5494"/>
    <w:p w:rsidR="00AB5494" w:rsidRDefault="00AB5494" w:rsidP="00AB5494">
      <w:pPr>
        <w:pStyle w:val="1"/>
      </w:pPr>
      <w:bookmarkStart w:id="1972" w:name="_Toc39138089"/>
      <w:bookmarkStart w:id="1973" w:name="_Toc72913477"/>
      <w:r>
        <w:lastRenderedPageBreak/>
        <w:t>7</w:t>
      </w:r>
      <w:r>
        <w:tab/>
        <w:t>Conclusions</w:t>
      </w:r>
      <w:bookmarkEnd w:id="1972"/>
      <w:bookmarkEnd w:id="1973"/>
    </w:p>
    <w:p w:rsidR="00AB5494" w:rsidRDefault="00AB5494" w:rsidP="00AB5494">
      <w:pPr>
        <w:pStyle w:val="EditorsNote"/>
      </w:pPr>
      <w:r>
        <w:t>Editor’s Note: This clause will contain the conclusion of the TR</w:t>
      </w:r>
    </w:p>
    <w:p w:rsidR="007B31A1" w:rsidRDefault="007B31A1" w:rsidP="007B31A1">
      <w:pPr>
        <w:pStyle w:val="3"/>
      </w:pPr>
      <w:bookmarkStart w:id="1974" w:name="_Toc72913478"/>
      <w:r>
        <w:t>7.1</w:t>
      </w:r>
      <w:r>
        <w:tab/>
      </w:r>
      <w:r>
        <w:rPr>
          <w:lang w:eastAsia="zh-CN"/>
        </w:rPr>
        <w:t>Conclusions for Key Issue #1</w:t>
      </w:r>
      <w:bookmarkEnd w:id="1974"/>
    </w:p>
    <w:p w:rsidR="007B31A1" w:rsidRDefault="007B31A1" w:rsidP="007B31A1">
      <w:pPr>
        <w:rPr>
          <w:lang w:eastAsia="ko-KR"/>
        </w:rPr>
      </w:pPr>
      <w:r>
        <w:rPr>
          <w:lang w:eastAsia="ko-KR"/>
        </w:rPr>
        <w:t>TBD.</w:t>
      </w:r>
    </w:p>
    <w:p w:rsidR="007B31A1" w:rsidRDefault="007B31A1" w:rsidP="007B31A1">
      <w:pPr>
        <w:pStyle w:val="3"/>
      </w:pPr>
      <w:bookmarkStart w:id="1975" w:name="_Toc72913479"/>
      <w:r>
        <w:t>7.2</w:t>
      </w:r>
      <w:r>
        <w:tab/>
      </w:r>
      <w:r>
        <w:rPr>
          <w:lang w:eastAsia="zh-CN"/>
        </w:rPr>
        <w:t>Conclusions for Key Issue #2</w:t>
      </w:r>
      <w:bookmarkEnd w:id="1975"/>
    </w:p>
    <w:p w:rsidR="007B31A1" w:rsidRDefault="007B31A1" w:rsidP="007B31A1">
      <w:pPr>
        <w:rPr>
          <w:lang w:eastAsia="ko-KR"/>
        </w:rPr>
      </w:pPr>
      <w:r>
        <w:rPr>
          <w:lang w:eastAsia="ko-KR"/>
        </w:rPr>
        <w:t>TBD.</w:t>
      </w:r>
    </w:p>
    <w:p w:rsidR="007B31A1" w:rsidRDefault="007B31A1" w:rsidP="007B31A1">
      <w:pPr>
        <w:pStyle w:val="3"/>
      </w:pPr>
      <w:bookmarkStart w:id="1976" w:name="_Toc72913480"/>
      <w:r>
        <w:t>7.3</w:t>
      </w:r>
      <w:r>
        <w:tab/>
      </w:r>
      <w:r>
        <w:rPr>
          <w:lang w:eastAsia="zh-CN"/>
        </w:rPr>
        <w:t>Conclusions for Key Issue #3</w:t>
      </w:r>
      <w:bookmarkEnd w:id="1976"/>
    </w:p>
    <w:p w:rsidR="00C97FBB" w:rsidRDefault="007B31A1" w:rsidP="00C97FBB">
      <w:pPr>
        <w:rPr>
          <w:ins w:id="1977" w:author="Rapporteur" w:date="2021-05-26T08:46:00Z"/>
          <w:lang w:eastAsia="ko-KR"/>
        </w:rPr>
      </w:pPr>
      <w:del w:id="1978" w:author="Rapporteur" w:date="2021-05-26T08:46:00Z">
        <w:r w:rsidDel="00C97FBB">
          <w:rPr>
            <w:lang w:eastAsia="ko-KR"/>
          </w:rPr>
          <w:delText>TBD</w:delText>
        </w:r>
      </w:del>
      <w:ins w:id="1979" w:author="Rapporteur" w:date="2021-05-26T08:46:00Z">
        <w:r w:rsidR="00C97FBB" w:rsidRPr="00C97FBB">
          <w:rPr>
            <w:lang w:eastAsia="ko-KR"/>
          </w:rPr>
          <w:t xml:space="preserve"> </w:t>
        </w:r>
        <w:r w:rsidR="00C97FBB">
          <w:rPr>
            <w:lang w:eastAsia="ko-KR"/>
          </w:rPr>
          <w:t xml:space="preserve">Solution #12 is endorsed for the normative phase for mutual authentication, authorization </w:t>
        </w:r>
        <w:r w:rsidR="00C97FBB">
          <w:rPr>
            <w:lang w:eastAsia="ja-JP"/>
          </w:rPr>
          <w:t>between Edge Configuration Server and the Edge Enabling Server to register and update the server profile information. It</w:t>
        </w:r>
        <w:r w:rsidR="00C97FBB">
          <w:rPr>
            <w:lang w:eastAsia="ko-KR"/>
          </w:rPr>
          <w:t xml:space="preserve"> is also proposed to use static authorization for the ECS service authorization required by the EES.</w:t>
        </w:r>
      </w:ins>
    </w:p>
    <w:p w:rsidR="007B31A1" w:rsidRDefault="00C97FBB">
      <w:pPr>
        <w:pStyle w:val="NO"/>
        <w:rPr>
          <w:lang w:eastAsia="ko-KR"/>
        </w:rPr>
        <w:pPrChange w:id="1980" w:author="Rapporteur" w:date="2021-05-26T08:46:00Z">
          <w:pPr/>
        </w:pPrChange>
      </w:pPr>
      <w:ins w:id="1981" w:author="Rapporteur" w:date="2021-05-26T08:46:00Z">
        <w:r>
          <w:rPr>
            <w:lang w:eastAsia="ko-KR"/>
          </w:rPr>
          <w:t>N</w:t>
        </w:r>
      </w:ins>
      <w:ins w:id="1982" w:author="Rapporteur" w:date="2021-05-26T09:27:00Z">
        <w:r w:rsidR="005C1DF1">
          <w:rPr>
            <w:lang w:eastAsia="ko-KR"/>
          </w:rPr>
          <w:t>OTE</w:t>
        </w:r>
      </w:ins>
      <w:ins w:id="1983" w:author="Rapporteur" w:date="2021-05-26T08:46:00Z">
        <w:r>
          <w:rPr>
            <w:lang w:eastAsia="ko-KR"/>
          </w:rPr>
          <w:t>: whether the security requirement of ECSP defined in the solution #12 is applicable depends on the definition of SA6</w:t>
        </w:r>
      </w:ins>
      <w:r w:rsidR="007B31A1">
        <w:rPr>
          <w:lang w:eastAsia="ko-KR"/>
        </w:rPr>
        <w:t>.</w:t>
      </w:r>
    </w:p>
    <w:p w:rsidR="007B31A1" w:rsidRDefault="007B31A1" w:rsidP="007B31A1">
      <w:pPr>
        <w:pStyle w:val="3"/>
      </w:pPr>
      <w:bookmarkStart w:id="1984" w:name="_Toc72913481"/>
      <w:r>
        <w:t>7.4</w:t>
      </w:r>
      <w:r>
        <w:tab/>
      </w:r>
      <w:r>
        <w:rPr>
          <w:lang w:eastAsia="zh-CN"/>
        </w:rPr>
        <w:t>Conclusions for Key Issue #4</w:t>
      </w:r>
      <w:bookmarkEnd w:id="1984"/>
    </w:p>
    <w:p w:rsidR="007B31A1" w:rsidRDefault="007B31A1" w:rsidP="007B31A1">
      <w:del w:id="1985" w:author="Rapporteur" w:date="2021-05-26T08:47:00Z">
        <w:r w:rsidDel="00C97FBB">
          <w:rPr>
            <w:lang w:eastAsia="ko-KR"/>
          </w:rPr>
          <w:delText>TBD</w:delText>
        </w:r>
      </w:del>
      <w:ins w:id="1986" w:author="Rapporteur" w:date="2021-05-26T08:47:00Z">
        <w:r w:rsidR="00C97FBB" w:rsidRPr="00C97FBB">
          <w:rPr>
            <w:lang w:eastAsia="ko-KR"/>
          </w:rPr>
          <w:t xml:space="preserve"> </w:t>
        </w:r>
        <w:r w:rsidR="00C97FBB">
          <w:rPr>
            <w:lang w:eastAsia="ko-KR"/>
          </w:rPr>
          <w:t xml:space="preserve">Solution #19 that proposes to reuse the secondary authentication to solve key issue #4 is endorsed for conclusion. Since secondary authentication is already supported in TS 33.501 [7], </w:t>
        </w:r>
        <w:r w:rsidR="00C97FBB">
          <w:t>no normative works is required</w:t>
        </w:r>
      </w:ins>
      <w:r>
        <w:rPr>
          <w:lang w:eastAsia="ko-KR"/>
        </w:rPr>
        <w:t xml:space="preserve">. </w:t>
      </w:r>
    </w:p>
    <w:p w:rsidR="007B31A1" w:rsidRDefault="007B31A1" w:rsidP="007B31A1">
      <w:pPr>
        <w:pStyle w:val="3"/>
      </w:pPr>
      <w:bookmarkStart w:id="1987" w:name="_Toc72913482"/>
      <w:r>
        <w:t>7.5</w:t>
      </w:r>
      <w:r>
        <w:tab/>
      </w:r>
      <w:r>
        <w:rPr>
          <w:lang w:eastAsia="zh-CN"/>
        </w:rPr>
        <w:t>Conclusions for Key Issue #5</w:t>
      </w:r>
      <w:bookmarkEnd w:id="1987"/>
    </w:p>
    <w:p w:rsidR="007B31A1" w:rsidRDefault="007B31A1" w:rsidP="007B31A1">
      <w:pPr>
        <w:rPr>
          <w:lang w:eastAsia="ko-KR"/>
        </w:rPr>
      </w:pPr>
      <w:del w:id="1988" w:author="Rapporteur" w:date="2021-05-26T08:47:00Z">
        <w:r w:rsidDel="00C97FBB">
          <w:rPr>
            <w:lang w:eastAsia="ko-KR"/>
          </w:rPr>
          <w:delText>TBD</w:delText>
        </w:r>
      </w:del>
      <w:ins w:id="1989" w:author="Rapporteur" w:date="2021-05-26T08:47:00Z">
        <w:r w:rsidR="00C97FBB" w:rsidRPr="00C97FBB">
          <w:rPr>
            <w:lang w:eastAsia="ko-KR"/>
          </w:rPr>
          <w:t xml:space="preserve"> </w:t>
        </w:r>
        <w:r w:rsidR="00C97FBB">
          <w:rPr>
            <w:lang w:eastAsia="ko-KR"/>
          </w:rPr>
          <w:t>Key issue #5 requires that the e</w:t>
        </w:r>
        <w:r w:rsidR="00C97FBB">
          <w:t>dge data network application user identifiers and credentials shall be protected in storage and in transit. It is concluded that no normative works is required, since protection in storage/in transit of user identifiers and credentials belonging to application layer is out of scope of this study.</w:t>
        </w:r>
      </w:ins>
      <w:r>
        <w:rPr>
          <w:lang w:eastAsia="ko-KR"/>
        </w:rPr>
        <w:t>.</w:t>
      </w:r>
    </w:p>
    <w:p w:rsidR="007B31A1" w:rsidRDefault="007B31A1" w:rsidP="007B31A1">
      <w:pPr>
        <w:pStyle w:val="3"/>
      </w:pPr>
      <w:bookmarkStart w:id="1990" w:name="_Toc72913483"/>
      <w:r>
        <w:t>7.6</w:t>
      </w:r>
      <w:r>
        <w:tab/>
      </w:r>
      <w:r>
        <w:rPr>
          <w:lang w:eastAsia="zh-CN"/>
        </w:rPr>
        <w:t>Conclusions for Key Issue #6</w:t>
      </w:r>
      <w:bookmarkEnd w:id="1990"/>
    </w:p>
    <w:p w:rsidR="00C97FBB" w:rsidRDefault="00C97FBB" w:rsidP="00C97FBB">
      <w:pPr>
        <w:rPr>
          <w:ins w:id="1991" w:author="Rapporteur" w:date="2021-05-26T08:51:00Z"/>
          <w:lang w:val="en-US" w:eastAsia="zh-CN"/>
        </w:rPr>
      </w:pPr>
      <w:ins w:id="1992" w:author="Rapporteur" w:date="2021-05-26T08:51:00Z">
        <w:r>
          <w:rPr>
            <w:lang w:val="en-US" w:eastAsia="zh-CN"/>
          </w:rPr>
          <w:t>There are three types of interface in the Key issue #6.</w:t>
        </w:r>
      </w:ins>
    </w:p>
    <w:p w:rsidR="00C97FBB" w:rsidRDefault="00C97FBB" w:rsidP="00C97FBB">
      <w:pPr>
        <w:rPr>
          <w:ins w:id="1993" w:author="Rapporteur" w:date="2021-05-26T08:51:00Z"/>
          <w:lang w:val="en-US" w:eastAsia="zh-CN"/>
        </w:rPr>
      </w:pPr>
      <w:ins w:id="1994" w:author="Rapporteur" w:date="2021-05-26T08:51:00Z">
        <w:r>
          <w:rPr>
            <w:lang w:val="en-US" w:eastAsia="zh-CN"/>
          </w:rPr>
          <w:t xml:space="preserve">For the type A interface (EDGE-1/4), </w:t>
        </w:r>
        <w:r>
          <w:rPr>
            <w:lang w:eastAsia="ko-KR"/>
          </w:rPr>
          <w:t>Solution #</w:t>
        </w:r>
        <w:r>
          <w:rPr>
            <w:lang w:val="en-US" w:eastAsia="zh-CN"/>
          </w:rPr>
          <w:t>13</w:t>
        </w:r>
        <w:r>
          <w:rPr>
            <w:lang w:eastAsia="ko-KR"/>
          </w:rPr>
          <w:t xml:space="preserve"> that was proposed to </w:t>
        </w:r>
        <w:r>
          <w:rPr>
            <w:lang w:val="en-US" w:eastAsia="zh-CN"/>
          </w:rPr>
          <w:t xml:space="preserve">reuse TLS </w:t>
        </w:r>
        <w:r>
          <w:t>if HTTP protocol is selected</w:t>
        </w:r>
        <w:r>
          <w:rPr>
            <w:lang w:val="en-US" w:eastAsia="zh-CN"/>
          </w:rPr>
          <w:t>.</w:t>
        </w:r>
      </w:ins>
    </w:p>
    <w:p w:rsidR="00C97FBB" w:rsidRDefault="00C97FBB" w:rsidP="00C97FBB">
      <w:pPr>
        <w:rPr>
          <w:ins w:id="1995" w:author="Rapporteur" w:date="2021-05-26T08:51:00Z"/>
          <w:lang w:val="en-US" w:eastAsia="zh-CN"/>
        </w:rPr>
      </w:pPr>
      <w:ins w:id="1996" w:author="Rapporteur" w:date="2021-05-26T08:51:00Z">
        <w:r>
          <w:rPr>
            <w:lang w:val="en-US" w:eastAsia="zh-CN"/>
          </w:rPr>
          <w:t>Editor’s Note: Further conclusion for the type A interface is FFS.</w:t>
        </w:r>
      </w:ins>
    </w:p>
    <w:p w:rsidR="00C97FBB" w:rsidRDefault="00C97FBB" w:rsidP="00C97FBB">
      <w:pPr>
        <w:rPr>
          <w:ins w:id="1997" w:author="Rapporteur" w:date="2021-05-26T08:51:00Z"/>
        </w:rPr>
      </w:pPr>
      <w:ins w:id="1998" w:author="Rapporteur" w:date="2021-05-26T08:51:00Z">
        <w:r>
          <w:rPr>
            <w:lang w:val="en-US" w:eastAsia="zh-CN"/>
          </w:rPr>
          <w:t xml:space="preserve">For the type B interface (EDGE-2/7/8),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t>ecurity procedures for reference point SCEF-SCS/AS</w:t>
        </w:r>
        <w:r>
          <w:rPr>
            <w:lang w:val="en-US" w:eastAsia="zh-CN"/>
          </w:rPr>
          <w:t xml:space="preserve"> can be reused if </w:t>
        </w:r>
        <w:r>
          <w:rPr>
            <w:lang w:eastAsia="zh-CN"/>
          </w:rPr>
          <w:t>SCEF APIs is selected</w:t>
        </w:r>
        <w:r>
          <w:rPr>
            <w:lang w:val="en-US" w:eastAsia="zh-CN"/>
          </w:rPr>
          <w:t xml:space="preserve">. </w:t>
        </w:r>
        <w:r>
          <w:rPr>
            <w:lang w:eastAsia="ko-KR"/>
          </w:rPr>
          <w:t>No new normative work is required.</w:t>
        </w:r>
        <w:r>
          <w:rPr>
            <w:lang w:val="en-US" w:eastAsia="zh-CN"/>
          </w:rPr>
          <w:t xml:space="preserve">   </w:t>
        </w:r>
        <w:r>
          <w:rPr>
            <w:lang w:val="en-US"/>
          </w:rPr>
          <w:t xml:space="preserve"> </w:t>
        </w:r>
      </w:ins>
    </w:p>
    <w:p w:rsidR="00C97FBB" w:rsidRDefault="00C97FBB" w:rsidP="00C97FBB">
      <w:pPr>
        <w:rPr>
          <w:ins w:id="1999" w:author="Rapporteur" w:date="2021-05-26T08:51:00Z"/>
          <w:lang w:val="en-US" w:eastAsia="zh-CN"/>
        </w:rPr>
      </w:pPr>
      <w:ins w:id="2000" w:author="Rapporteur" w:date="2021-05-26T08:51:00Z">
        <w:r>
          <w:rPr>
            <w:lang w:val="en-US" w:eastAsia="zh-CN"/>
          </w:rPr>
          <w:t xml:space="preserve">For the type C interface (EDGE-3/6/9),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transport security protection on the Web service API interface can be reused</w:t>
        </w:r>
        <w:r>
          <w:rPr>
            <w:lang w:val="en-US" w:eastAsia="zh-CN"/>
          </w:rPr>
          <w:t xml:space="preserve">. </w:t>
        </w:r>
        <w:r>
          <w:rPr>
            <w:lang w:eastAsia="ko-KR"/>
          </w:rPr>
          <w:t>No new normative work is required.</w:t>
        </w:r>
      </w:ins>
    </w:p>
    <w:p w:rsidR="007B31A1" w:rsidRDefault="007B31A1" w:rsidP="007B31A1">
      <w:pPr>
        <w:rPr>
          <w:lang w:eastAsia="ko-KR"/>
        </w:rPr>
      </w:pPr>
      <w:del w:id="2001" w:author="Rapporteur" w:date="2021-05-26T08:51:00Z">
        <w:r w:rsidDel="00C97FBB">
          <w:rPr>
            <w:lang w:eastAsia="ko-KR"/>
          </w:rPr>
          <w:delText>TBD</w:delText>
        </w:r>
      </w:del>
      <w:r>
        <w:rPr>
          <w:lang w:eastAsia="ko-KR"/>
        </w:rPr>
        <w:t>.</w:t>
      </w:r>
    </w:p>
    <w:p w:rsidR="007B31A1" w:rsidRDefault="007B31A1" w:rsidP="007B31A1">
      <w:pPr>
        <w:pStyle w:val="3"/>
      </w:pPr>
      <w:bookmarkStart w:id="2002" w:name="_Toc72913484"/>
      <w:r>
        <w:t>7.7</w:t>
      </w:r>
      <w:r>
        <w:tab/>
      </w:r>
      <w:r>
        <w:rPr>
          <w:lang w:eastAsia="zh-CN"/>
        </w:rPr>
        <w:t>Conclusions for Key Issue #7</w:t>
      </w:r>
      <w:bookmarkEnd w:id="2002"/>
    </w:p>
    <w:p w:rsidR="007B31A1" w:rsidRDefault="007B31A1" w:rsidP="007B31A1">
      <w:pPr>
        <w:rPr>
          <w:lang w:eastAsia="ko-KR"/>
        </w:rPr>
      </w:pPr>
      <w:r>
        <w:rPr>
          <w:lang w:eastAsia="ko-KR"/>
        </w:rPr>
        <w:t>TBD.</w:t>
      </w:r>
    </w:p>
    <w:p w:rsidR="007B31A1" w:rsidRDefault="007B31A1" w:rsidP="007B31A1">
      <w:pPr>
        <w:pStyle w:val="3"/>
      </w:pPr>
      <w:bookmarkStart w:id="2003" w:name="_Toc72913485"/>
      <w:r>
        <w:t>7.8</w:t>
      </w:r>
      <w:r>
        <w:tab/>
      </w:r>
      <w:r>
        <w:rPr>
          <w:lang w:eastAsia="zh-CN"/>
        </w:rPr>
        <w:t>Conclusions for Key Issue #8</w:t>
      </w:r>
      <w:bookmarkEnd w:id="2003"/>
    </w:p>
    <w:p w:rsidR="007B31A1" w:rsidRDefault="007B31A1" w:rsidP="007B31A1">
      <w:pPr>
        <w:rPr>
          <w:lang w:eastAsia="ko-KR"/>
        </w:rPr>
      </w:pPr>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p>
    <w:p w:rsidR="007B31A1" w:rsidRDefault="007B31A1" w:rsidP="007B31A1">
      <w:pPr>
        <w:pStyle w:val="EditorsNote"/>
      </w:pPr>
      <w:r>
        <w:lastRenderedPageBreak/>
        <w:t>Editor’s Note: conclusion on the case where CAPIF is not used is FFS</w:t>
      </w:r>
    </w:p>
    <w:p w:rsidR="007B31A1" w:rsidRDefault="007B31A1" w:rsidP="007B31A1">
      <w:pPr>
        <w:pStyle w:val="3"/>
      </w:pPr>
      <w:bookmarkStart w:id="2004" w:name="_Toc72913486"/>
      <w:r>
        <w:t>7.9</w:t>
      </w:r>
      <w:r>
        <w:tab/>
      </w:r>
      <w:r>
        <w:rPr>
          <w:lang w:eastAsia="zh-CN"/>
        </w:rPr>
        <w:t>Conclusions for Key Issue #9</w:t>
      </w:r>
      <w:bookmarkEnd w:id="2004"/>
    </w:p>
    <w:p w:rsidR="00A42CBB" w:rsidRDefault="00A42CBB" w:rsidP="00A42CBB">
      <w:pPr>
        <w:rPr>
          <w:lang w:eastAsia="ko-KR"/>
        </w:rPr>
      </w:pPr>
      <w:r w:rsidRPr="00A42CBB">
        <w:rPr>
          <w:lang w:eastAsia="ko-KR"/>
        </w:rPr>
        <w:t xml:space="preserve"> </w:t>
      </w:r>
      <w:r>
        <w:rPr>
          <w:lang w:eastAsia="ko-KR"/>
        </w:rPr>
        <w:t xml:space="preserve">Solution #21 that was proposed to </w:t>
      </w:r>
      <w:r>
        <w:rPr>
          <w:lang w:val="en-US" w:eastAsia="zh-CN"/>
        </w:rPr>
        <w:t>reuse</w:t>
      </w:r>
      <w:r>
        <w:rPr>
          <w:lang w:eastAsia="ko-KR"/>
        </w:rPr>
        <w:t xml:space="preserve"> the </w:t>
      </w:r>
      <w:r>
        <w:t xml:space="preserve">SBI based security for </w:t>
      </w:r>
      <w:r w:rsidRPr="006074F8">
        <w:t>interaction message</w:t>
      </w:r>
      <w:r>
        <w:t xml:space="preserve"> protection</w:t>
      </w:r>
      <w:r w:rsidRPr="006074F8">
        <w:t xml:space="preserve"> between the SMF and LDNSR</w:t>
      </w:r>
      <w:r>
        <w:rPr>
          <w:lang w:eastAsia="ko-KR"/>
        </w:rPr>
        <w:t xml:space="preserve">, is endorsed for normative phase to include the security </w:t>
      </w:r>
      <w:r w:rsidR="00D76362">
        <w:rPr>
          <w:lang w:eastAsia="ko-KR"/>
        </w:rPr>
        <w:t>requirement</w:t>
      </w:r>
      <w:r>
        <w:rPr>
          <w:lang w:eastAsia="ko-KR"/>
        </w:rPr>
        <w:t xml:space="preserve"> of the new interface.</w:t>
      </w:r>
    </w:p>
    <w:p w:rsidR="00A42CBB" w:rsidRDefault="00A42CBB" w:rsidP="00A42CBB">
      <w:pPr>
        <w:pStyle w:val="NO"/>
        <w:rPr>
          <w:lang w:eastAsia="ko-KR"/>
        </w:rPr>
      </w:pPr>
      <w:r>
        <w:rPr>
          <w:lang w:eastAsia="ko-KR"/>
        </w:rPr>
        <w:t>NOTE: The name of LDNSR may be revised according to the final decision of SA2 definition.</w:t>
      </w:r>
    </w:p>
    <w:p w:rsidR="007B31A1" w:rsidRDefault="00A42CBB" w:rsidP="00A42CBB">
      <w:pPr>
        <w:rPr>
          <w:lang w:eastAsia="ko-KR"/>
        </w:rPr>
      </w:pPr>
      <w:r w:rsidRPr="000B31BC">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r w:rsidR="007B31A1">
        <w:rPr>
          <w:lang w:eastAsia="ko-KR"/>
        </w:rPr>
        <w:t>.</w:t>
      </w:r>
    </w:p>
    <w:p w:rsidR="007B31A1" w:rsidRDefault="007B31A1" w:rsidP="007B31A1">
      <w:pPr>
        <w:pStyle w:val="3"/>
      </w:pPr>
      <w:bookmarkStart w:id="2005" w:name="_Toc72913487"/>
      <w:r>
        <w:t>7.10</w:t>
      </w:r>
      <w:r>
        <w:tab/>
      </w:r>
      <w:r>
        <w:rPr>
          <w:lang w:eastAsia="zh-CN"/>
        </w:rPr>
        <w:t>Conclusions for Key Issue #10</w:t>
      </w:r>
      <w:bookmarkEnd w:id="2005"/>
    </w:p>
    <w:p w:rsidR="00AF5D8E" w:rsidRDefault="007B31A1" w:rsidP="007B31A1">
      <w:pPr>
        <w:rPr>
          <w:lang w:eastAsia="ko-KR"/>
        </w:rPr>
      </w:pPr>
      <w:r>
        <w:rPr>
          <w:lang w:eastAsia="ko-KR"/>
        </w:rPr>
        <w:t>TBD.</w:t>
      </w:r>
    </w:p>
    <w:p w:rsidR="00AF5D8E" w:rsidRDefault="00AF5D8E" w:rsidP="00AB5494">
      <w:pPr>
        <w:pStyle w:val="EditorsNote"/>
      </w:pPr>
    </w:p>
    <w:p w:rsidR="006B30D0" w:rsidRPr="004D3578" w:rsidRDefault="006B30D0" w:rsidP="006B30D0">
      <w:pPr>
        <w:pStyle w:val="9"/>
      </w:pPr>
      <w:bookmarkStart w:id="2006" w:name="_Toc72913488"/>
      <w:r w:rsidRPr="004D3578">
        <w:t>Annex &lt;</w:t>
      </w:r>
      <w:r w:rsidR="00AB5494">
        <w:t>A</w:t>
      </w:r>
      <w:r w:rsidRPr="004D3578">
        <w:t>&gt;:</w:t>
      </w:r>
      <w:r w:rsidRPr="004D3578">
        <w:br/>
        <w:t>&lt;Informative annex title</w:t>
      </w:r>
      <w:r>
        <w:t xml:space="preserve"> for a Technical Report</w:t>
      </w:r>
      <w:r w:rsidRPr="004D3578">
        <w:t>&gt;</w:t>
      </w:r>
      <w:bookmarkEnd w:id="2006"/>
    </w:p>
    <w:p w:rsidR="006B30D0" w:rsidRPr="004D3578" w:rsidRDefault="006B30D0"/>
    <w:p w:rsidR="00080512" w:rsidRPr="004D3578" w:rsidRDefault="002675F0">
      <w:pPr>
        <w:pStyle w:val="8"/>
      </w:pPr>
      <w:r>
        <w:br w:type="page"/>
      </w:r>
      <w:bookmarkStart w:id="2007" w:name="_Toc72913489"/>
      <w:r w:rsidR="00080512" w:rsidRPr="004D3578">
        <w:lastRenderedPageBreak/>
        <w:t>Annex &lt;X&gt; (informative):</w:t>
      </w:r>
      <w:r w:rsidR="00080512" w:rsidRPr="004D3578">
        <w:br/>
        <w:t>Change history</w:t>
      </w:r>
      <w:bookmarkEnd w:id="2007"/>
    </w:p>
    <w:p w:rsidR="00054A22" w:rsidRPr="00235394" w:rsidRDefault="00054A22" w:rsidP="00054A22">
      <w:pPr>
        <w:pStyle w:val="TH"/>
      </w:pPr>
      <w:bookmarkStart w:id="2008" w:name="historyclause"/>
      <w:bookmarkEnd w:id="20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c>
          <w:tcPr>
            <w:tcW w:w="800" w:type="dxa"/>
            <w:shd w:val="solid" w:color="FFFFFF" w:fill="auto"/>
          </w:tcPr>
          <w:p w:rsidR="00AF5D8E" w:rsidRDefault="00AF5D8E" w:rsidP="00AF5D8E">
            <w:pPr>
              <w:pStyle w:val="TAC"/>
              <w:rPr>
                <w:sz w:val="16"/>
                <w:szCs w:val="16"/>
              </w:rPr>
            </w:pPr>
            <w:r>
              <w:rPr>
                <w:sz w:val="16"/>
                <w:szCs w:val="16"/>
              </w:rPr>
              <w:t>2021-01</w:t>
            </w:r>
          </w:p>
        </w:tc>
        <w:tc>
          <w:tcPr>
            <w:tcW w:w="800" w:type="dxa"/>
            <w:shd w:val="solid" w:color="FFFFFF" w:fill="auto"/>
          </w:tcPr>
          <w:p w:rsidR="00AF5D8E" w:rsidRDefault="00AF5D8E" w:rsidP="00AF5D8E">
            <w:pPr>
              <w:pStyle w:val="TAC"/>
              <w:rPr>
                <w:sz w:val="16"/>
                <w:szCs w:val="16"/>
              </w:rPr>
            </w:pPr>
            <w:r>
              <w:rPr>
                <w:sz w:val="16"/>
                <w:szCs w:val="16"/>
              </w:rPr>
              <w:t>SA3#102-e</w:t>
            </w:r>
          </w:p>
        </w:tc>
        <w:tc>
          <w:tcPr>
            <w:tcW w:w="1094" w:type="dxa"/>
            <w:shd w:val="solid" w:color="FFFFFF" w:fill="auto"/>
          </w:tcPr>
          <w:p w:rsidR="00AF5D8E" w:rsidRPr="00855215" w:rsidRDefault="00AF5D8E" w:rsidP="00AF5D8E">
            <w:pPr>
              <w:pStyle w:val="TAC"/>
              <w:rPr>
                <w:sz w:val="16"/>
                <w:szCs w:val="16"/>
              </w:rPr>
            </w:pPr>
            <w:r w:rsidRPr="00AF5D8E">
              <w:rPr>
                <w:sz w:val="16"/>
                <w:szCs w:val="16"/>
              </w:rPr>
              <w:t>S3-210654</w:t>
            </w:r>
          </w:p>
        </w:tc>
        <w:tc>
          <w:tcPr>
            <w:tcW w:w="425" w:type="dxa"/>
            <w:shd w:val="solid" w:color="FFFFFF" w:fill="auto"/>
          </w:tcPr>
          <w:p w:rsidR="00AF5D8E" w:rsidRPr="006B0D02" w:rsidRDefault="00AF5D8E" w:rsidP="00AF5D8E">
            <w:pPr>
              <w:pStyle w:val="TAL"/>
              <w:rPr>
                <w:sz w:val="16"/>
                <w:szCs w:val="16"/>
              </w:rPr>
            </w:pPr>
          </w:p>
        </w:tc>
        <w:tc>
          <w:tcPr>
            <w:tcW w:w="425" w:type="dxa"/>
            <w:shd w:val="solid" w:color="FFFFFF" w:fill="auto"/>
          </w:tcPr>
          <w:p w:rsidR="00AF5D8E" w:rsidRPr="006B0D02" w:rsidRDefault="00AF5D8E" w:rsidP="00AF5D8E">
            <w:pPr>
              <w:pStyle w:val="TAR"/>
              <w:rPr>
                <w:sz w:val="16"/>
                <w:szCs w:val="16"/>
              </w:rPr>
            </w:pPr>
          </w:p>
        </w:tc>
        <w:tc>
          <w:tcPr>
            <w:tcW w:w="425" w:type="dxa"/>
            <w:shd w:val="solid" w:color="FFFFFF" w:fill="auto"/>
          </w:tcPr>
          <w:p w:rsidR="00AF5D8E" w:rsidRPr="006B0D02" w:rsidRDefault="00AF5D8E" w:rsidP="00AF5D8E">
            <w:pPr>
              <w:pStyle w:val="TAC"/>
              <w:rPr>
                <w:sz w:val="16"/>
                <w:szCs w:val="16"/>
              </w:rPr>
            </w:pPr>
          </w:p>
        </w:tc>
        <w:tc>
          <w:tcPr>
            <w:tcW w:w="4962" w:type="dxa"/>
            <w:shd w:val="solid" w:color="FFFFFF" w:fill="auto"/>
          </w:tcPr>
          <w:p w:rsidR="00AF5D8E" w:rsidRPr="00616FCE" w:rsidRDefault="00192FB6" w:rsidP="006025A8">
            <w:pPr>
              <w:pStyle w:val="TAL"/>
              <w:rPr>
                <w:sz w:val="16"/>
                <w:szCs w:val="16"/>
                <w:lang w:eastAsia="zh-CN"/>
              </w:rPr>
            </w:pPr>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hyperlink r:id="rId56" w:tgtFrame="_blank" w:history="1">
              <w:r w:rsidRPr="00192FB6">
                <w:rPr>
                  <w:sz w:val="16"/>
                  <w:szCs w:val="16"/>
                </w:rPr>
                <w:t>S3-210633</w:t>
              </w:r>
            </w:hyperlink>
            <w:r w:rsidRPr="00192FB6">
              <w:rPr>
                <w:sz w:val="16"/>
                <w:szCs w:val="16"/>
              </w:rPr>
              <w:t>, S3-210634, S3-210635, S3-210623, S3-210624, S3-210625, S3-210604, S3-210575</w:t>
            </w:r>
            <w:r w:rsidR="00840FE8">
              <w:rPr>
                <w:sz w:val="16"/>
                <w:szCs w:val="16"/>
              </w:rPr>
              <w:t xml:space="preserve">, S3-210677, S3-210678, S3-210682, and </w:t>
            </w:r>
            <w:r w:rsidR="00840FE8" w:rsidRPr="00840FE8">
              <w:rPr>
                <w:sz w:val="16"/>
                <w:szCs w:val="16"/>
              </w:rPr>
              <w:t>S3-210692</w:t>
            </w:r>
            <w:r w:rsidR="00840FE8">
              <w:rPr>
                <w:sz w:val="16"/>
                <w:szCs w:val="16"/>
              </w:rPr>
              <w:t>.</w:t>
            </w:r>
          </w:p>
        </w:tc>
        <w:tc>
          <w:tcPr>
            <w:tcW w:w="708" w:type="dxa"/>
            <w:shd w:val="solid" w:color="FFFFFF" w:fill="auto"/>
          </w:tcPr>
          <w:p w:rsidR="00AF5D8E" w:rsidRDefault="00AF5D8E" w:rsidP="00AF5D8E">
            <w:pPr>
              <w:pStyle w:val="TAC"/>
              <w:rPr>
                <w:sz w:val="16"/>
                <w:szCs w:val="16"/>
              </w:rPr>
            </w:pPr>
            <w:r>
              <w:rPr>
                <w:sz w:val="16"/>
                <w:szCs w:val="16"/>
              </w:rPr>
              <w:t>0.4.0</w:t>
            </w:r>
          </w:p>
        </w:tc>
      </w:tr>
      <w:tr w:rsidR="009436CF" w:rsidRPr="006B0D02" w:rsidTr="00616FCE">
        <w:tc>
          <w:tcPr>
            <w:tcW w:w="800" w:type="dxa"/>
            <w:shd w:val="solid" w:color="FFFFFF" w:fill="auto"/>
          </w:tcPr>
          <w:p w:rsidR="009436CF" w:rsidRDefault="009436CF" w:rsidP="009436CF">
            <w:pPr>
              <w:pStyle w:val="TAC"/>
              <w:rPr>
                <w:sz w:val="16"/>
                <w:szCs w:val="16"/>
              </w:rPr>
            </w:pPr>
            <w:r>
              <w:rPr>
                <w:sz w:val="16"/>
                <w:szCs w:val="16"/>
              </w:rPr>
              <w:t>2021-03</w:t>
            </w:r>
          </w:p>
        </w:tc>
        <w:tc>
          <w:tcPr>
            <w:tcW w:w="800" w:type="dxa"/>
            <w:shd w:val="solid" w:color="FFFFFF" w:fill="auto"/>
          </w:tcPr>
          <w:p w:rsidR="009436CF" w:rsidRDefault="009436CF" w:rsidP="009436CF">
            <w:pPr>
              <w:pStyle w:val="TAC"/>
              <w:rPr>
                <w:sz w:val="16"/>
                <w:szCs w:val="16"/>
              </w:rPr>
            </w:pPr>
            <w:r>
              <w:rPr>
                <w:sz w:val="16"/>
                <w:szCs w:val="16"/>
              </w:rPr>
              <w:t>SA3#102bis-e</w:t>
            </w:r>
          </w:p>
        </w:tc>
        <w:tc>
          <w:tcPr>
            <w:tcW w:w="1094" w:type="dxa"/>
            <w:shd w:val="solid" w:color="FFFFFF" w:fill="auto"/>
          </w:tcPr>
          <w:p w:rsidR="009436CF" w:rsidRPr="00AF5D8E" w:rsidRDefault="009436CF" w:rsidP="009436CF">
            <w:pPr>
              <w:pStyle w:val="TAC"/>
              <w:rPr>
                <w:sz w:val="16"/>
                <w:szCs w:val="16"/>
              </w:rPr>
            </w:pPr>
            <w:r>
              <w:rPr>
                <w:sz w:val="16"/>
                <w:szCs w:val="16"/>
              </w:rPr>
              <w:t>S3-211321</w:t>
            </w:r>
          </w:p>
        </w:tc>
        <w:tc>
          <w:tcPr>
            <w:tcW w:w="425" w:type="dxa"/>
            <w:shd w:val="solid" w:color="FFFFFF" w:fill="auto"/>
          </w:tcPr>
          <w:p w:rsidR="009436CF" w:rsidRPr="006B0D02" w:rsidRDefault="009436CF" w:rsidP="009436CF">
            <w:pPr>
              <w:pStyle w:val="TAL"/>
              <w:rPr>
                <w:sz w:val="16"/>
                <w:szCs w:val="16"/>
              </w:rPr>
            </w:pPr>
          </w:p>
        </w:tc>
        <w:tc>
          <w:tcPr>
            <w:tcW w:w="425" w:type="dxa"/>
            <w:shd w:val="solid" w:color="FFFFFF" w:fill="auto"/>
          </w:tcPr>
          <w:p w:rsidR="009436CF" w:rsidRPr="006B0D02" w:rsidRDefault="009436CF" w:rsidP="009436CF">
            <w:pPr>
              <w:pStyle w:val="TAR"/>
              <w:rPr>
                <w:sz w:val="16"/>
                <w:szCs w:val="16"/>
              </w:rPr>
            </w:pPr>
          </w:p>
        </w:tc>
        <w:tc>
          <w:tcPr>
            <w:tcW w:w="425" w:type="dxa"/>
            <w:shd w:val="solid" w:color="FFFFFF" w:fill="auto"/>
          </w:tcPr>
          <w:p w:rsidR="009436CF" w:rsidRPr="006B0D02" w:rsidRDefault="009436CF" w:rsidP="009436CF">
            <w:pPr>
              <w:pStyle w:val="TAC"/>
              <w:rPr>
                <w:sz w:val="16"/>
                <w:szCs w:val="16"/>
              </w:rPr>
            </w:pPr>
          </w:p>
        </w:tc>
        <w:tc>
          <w:tcPr>
            <w:tcW w:w="4962" w:type="dxa"/>
            <w:shd w:val="solid" w:color="FFFFFF" w:fill="auto"/>
          </w:tcPr>
          <w:p w:rsidR="009436CF" w:rsidRPr="00616FCE" w:rsidRDefault="009436CF" w:rsidP="00775973">
            <w:pPr>
              <w:pStyle w:val="TAL"/>
              <w:rPr>
                <w:sz w:val="16"/>
                <w:szCs w:val="16"/>
              </w:rPr>
            </w:pPr>
            <w:r w:rsidRPr="00616FCE">
              <w:rPr>
                <w:sz w:val="16"/>
                <w:szCs w:val="16"/>
              </w:rPr>
              <w:t xml:space="preserve">Implemented </w:t>
            </w:r>
            <w:r w:rsidRPr="009436CF">
              <w:rPr>
                <w:sz w:val="16"/>
                <w:szCs w:val="16"/>
              </w:rPr>
              <w:t>S3-210870</w:t>
            </w:r>
            <w:r>
              <w:rPr>
                <w:sz w:val="16"/>
                <w:szCs w:val="16"/>
              </w:rPr>
              <w:t>.</w:t>
            </w:r>
            <w:r w:rsidR="009540E1">
              <w:rPr>
                <w:sz w:val="16"/>
                <w:szCs w:val="16"/>
              </w:rPr>
              <w:t xml:space="preserve"> S3-210871, </w:t>
            </w:r>
            <w:r w:rsidR="009540E1" w:rsidRPr="009540E1">
              <w:rPr>
                <w:sz w:val="16"/>
                <w:szCs w:val="16"/>
              </w:rPr>
              <w:t>S3-210930</w:t>
            </w:r>
            <w:r w:rsidR="009540E1">
              <w:rPr>
                <w:sz w:val="16"/>
                <w:szCs w:val="16"/>
              </w:rPr>
              <w:t xml:space="preserve">, </w:t>
            </w:r>
            <w:r w:rsidR="009540E1" w:rsidRPr="009540E1">
              <w:rPr>
                <w:sz w:val="16"/>
                <w:szCs w:val="16"/>
              </w:rPr>
              <w:t>S3-210931</w:t>
            </w:r>
            <w:r w:rsidR="005C04FC">
              <w:rPr>
                <w:sz w:val="16"/>
                <w:szCs w:val="16"/>
              </w:rPr>
              <w:t xml:space="preserve">, </w:t>
            </w:r>
            <w:r w:rsidR="005C04FC" w:rsidRPr="005C04FC">
              <w:rPr>
                <w:sz w:val="16"/>
                <w:szCs w:val="16"/>
              </w:rPr>
              <w:t>S3-210932</w:t>
            </w:r>
            <w:r w:rsidR="00136D7F">
              <w:rPr>
                <w:sz w:val="16"/>
                <w:szCs w:val="16"/>
              </w:rPr>
              <w:t xml:space="preserve">, </w:t>
            </w:r>
            <w:r w:rsidR="00136D7F" w:rsidRPr="00136D7F">
              <w:rPr>
                <w:sz w:val="16"/>
                <w:szCs w:val="16"/>
              </w:rPr>
              <w:t>S3-210970</w:t>
            </w:r>
            <w:r w:rsidR="00E92F06">
              <w:rPr>
                <w:sz w:val="16"/>
                <w:szCs w:val="16"/>
              </w:rPr>
              <w:t xml:space="preserve">, </w:t>
            </w:r>
            <w:r w:rsidR="00E92F06" w:rsidRPr="00E92F06">
              <w:rPr>
                <w:sz w:val="16"/>
                <w:szCs w:val="16"/>
              </w:rPr>
              <w:t>S3-211222</w:t>
            </w:r>
            <w:r w:rsidR="00E042EB">
              <w:rPr>
                <w:sz w:val="16"/>
                <w:szCs w:val="16"/>
              </w:rPr>
              <w:t xml:space="preserve">, </w:t>
            </w:r>
            <w:r w:rsidR="00E042EB" w:rsidRPr="00E042EB">
              <w:rPr>
                <w:sz w:val="16"/>
                <w:szCs w:val="16"/>
              </w:rPr>
              <w:t>S3-211232</w:t>
            </w:r>
            <w:r w:rsidR="00E042EB">
              <w:rPr>
                <w:sz w:val="16"/>
                <w:szCs w:val="16"/>
              </w:rPr>
              <w:t xml:space="preserve">, </w:t>
            </w:r>
            <w:r w:rsidR="00E042EB" w:rsidRPr="00E042EB">
              <w:rPr>
                <w:sz w:val="16"/>
                <w:szCs w:val="16"/>
              </w:rPr>
              <w:t>S3-211268</w:t>
            </w:r>
            <w:r w:rsidR="00E042EB">
              <w:rPr>
                <w:sz w:val="16"/>
                <w:szCs w:val="16"/>
              </w:rPr>
              <w:t xml:space="preserve">, </w:t>
            </w:r>
            <w:r w:rsidR="009A2BC4" w:rsidRPr="009A2BC4">
              <w:rPr>
                <w:sz w:val="16"/>
                <w:szCs w:val="16"/>
              </w:rPr>
              <w:t>S3-211269</w:t>
            </w:r>
            <w:r w:rsidR="009A2BC4">
              <w:rPr>
                <w:sz w:val="16"/>
                <w:szCs w:val="16"/>
              </w:rPr>
              <w:t xml:space="preserve">, </w:t>
            </w:r>
            <w:r w:rsidR="002F3C56" w:rsidRPr="002F3C56">
              <w:rPr>
                <w:sz w:val="16"/>
                <w:szCs w:val="16"/>
              </w:rPr>
              <w:t>S3-211281</w:t>
            </w:r>
            <w:r w:rsidR="002F3C56">
              <w:rPr>
                <w:sz w:val="16"/>
                <w:szCs w:val="16"/>
              </w:rPr>
              <w:t xml:space="preserve">, </w:t>
            </w:r>
            <w:r w:rsidR="00A42CBB" w:rsidRPr="00A42CBB">
              <w:rPr>
                <w:sz w:val="16"/>
                <w:szCs w:val="16"/>
              </w:rPr>
              <w:t>S3-211282</w:t>
            </w:r>
            <w:r w:rsidR="00A42CBB">
              <w:rPr>
                <w:sz w:val="16"/>
                <w:szCs w:val="16"/>
              </w:rPr>
              <w:t xml:space="preserve">, </w:t>
            </w:r>
            <w:r w:rsidR="00A42CBB" w:rsidRPr="00A42CBB">
              <w:rPr>
                <w:sz w:val="16"/>
                <w:szCs w:val="16"/>
              </w:rPr>
              <w:t>S3-211318</w:t>
            </w:r>
            <w:r w:rsidR="00A42CBB">
              <w:rPr>
                <w:sz w:val="16"/>
                <w:szCs w:val="16"/>
              </w:rPr>
              <w:t xml:space="preserve">, </w:t>
            </w:r>
            <w:r w:rsidR="004C2266" w:rsidRPr="004C2266">
              <w:rPr>
                <w:sz w:val="16"/>
                <w:szCs w:val="16"/>
              </w:rPr>
              <w:t>S3-211319</w:t>
            </w:r>
            <w:r w:rsidR="004C2266">
              <w:rPr>
                <w:sz w:val="16"/>
                <w:szCs w:val="16"/>
              </w:rPr>
              <w:t xml:space="preserve">, </w:t>
            </w:r>
            <w:r w:rsidR="00775973" w:rsidRPr="00775973">
              <w:rPr>
                <w:sz w:val="16"/>
                <w:szCs w:val="16"/>
              </w:rPr>
              <w:t>S3-211320</w:t>
            </w:r>
            <w:r w:rsidR="00775973">
              <w:rPr>
                <w:sz w:val="16"/>
                <w:szCs w:val="16"/>
              </w:rPr>
              <w:t xml:space="preserve">, </w:t>
            </w:r>
            <w:r w:rsidR="00775973" w:rsidRPr="00775973">
              <w:rPr>
                <w:sz w:val="16"/>
                <w:szCs w:val="16"/>
              </w:rPr>
              <w:t>S3-211326</w:t>
            </w:r>
            <w:r w:rsidR="00775973">
              <w:rPr>
                <w:sz w:val="16"/>
                <w:szCs w:val="16"/>
              </w:rPr>
              <w:t xml:space="preserve">, </w:t>
            </w:r>
            <w:r w:rsidR="00775973" w:rsidRPr="00775973">
              <w:rPr>
                <w:sz w:val="16"/>
                <w:szCs w:val="16"/>
              </w:rPr>
              <w:t>S3-211327</w:t>
            </w:r>
            <w:r w:rsidR="009C5FF7">
              <w:rPr>
                <w:sz w:val="16"/>
                <w:szCs w:val="16"/>
              </w:rPr>
              <w:t xml:space="preserve">, and </w:t>
            </w:r>
            <w:r w:rsidR="00CC5E2A" w:rsidRPr="00CC5E2A">
              <w:rPr>
                <w:sz w:val="16"/>
                <w:szCs w:val="16"/>
              </w:rPr>
              <w:t>S3-211337</w:t>
            </w:r>
            <w:r w:rsidR="00CC5E2A">
              <w:rPr>
                <w:sz w:val="16"/>
                <w:szCs w:val="16"/>
              </w:rPr>
              <w:t>.</w:t>
            </w:r>
          </w:p>
        </w:tc>
        <w:tc>
          <w:tcPr>
            <w:tcW w:w="708" w:type="dxa"/>
            <w:shd w:val="solid" w:color="FFFFFF" w:fill="auto"/>
          </w:tcPr>
          <w:p w:rsidR="009436CF" w:rsidRDefault="009436CF" w:rsidP="009C5FF7">
            <w:pPr>
              <w:pStyle w:val="TAC"/>
              <w:rPr>
                <w:sz w:val="16"/>
                <w:szCs w:val="16"/>
              </w:rPr>
            </w:pPr>
            <w:r>
              <w:rPr>
                <w:sz w:val="16"/>
                <w:szCs w:val="16"/>
              </w:rPr>
              <w:t>0.</w:t>
            </w:r>
            <w:r w:rsidR="009C5FF7">
              <w:rPr>
                <w:sz w:val="16"/>
                <w:szCs w:val="16"/>
              </w:rPr>
              <w:t>5</w:t>
            </w:r>
            <w:r>
              <w:rPr>
                <w:sz w:val="16"/>
                <w:szCs w:val="16"/>
              </w:rPr>
              <w:t>.0</w:t>
            </w:r>
          </w:p>
        </w:tc>
      </w:tr>
      <w:tr w:rsidR="00E91534" w:rsidRPr="006B0D02" w:rsidTr="00616FCE">
        <w:trPr>
          <w:ins w:id="2009" w:author="Rapporteur" w:date="2021-05-25T22:04:00Z"/>
        </w:trPr>
        <w:tc>
          <w:tcPr>
            <w:tcW w:w="800" w:type="dxa"/>
            <w:shd w:val="solid" w:color="FFFFFF" w:fill="auto"/>
          </w:tcPr>
          <w:p w:rsidR="00E91534" w:rsidRDefault="00E91534" w:rsidP="00E91534">
            <w:pPr>
              <w:pStyle w:val="TAC"/>
              <w:rPr>
                <w:ins w:id="2010" w:author="Rapporteur" w:date="2021-05-25T22:04:00Z"/>
                <w:sz w:val="16"/>
                <w:szCs w:val="16"/>
                <w:lang w:eastAsia="zh-CN"/>
              </w:rPr>
            </w:pPr>
            <w:ins w:id="2011" w:author="Rapporteur" w:date="2021-05-25T22:04:00Z">
              <w:r>
                <w:rPr>
                  <w:sz w:val="16"/>
                  <w:szCs w:val="16"/>
                </w:rPr>
                <w:t>2021-03</w:t>
              </w:r>
            </w:ins>
          </w:p>
        </w:tc>
        <w:tc>
          <w:tcPr>
            <w:tcW w:w="800" w:type="dxa"/>
            <w:shd w:val="solid" w:color="FFFFFF" w:fill="auto"/>
          </w:tcPr>
          <w:p w:rsidR="00E91534" w:rsidRDefault="00E91534" w:rsidP="00E91534">
            <w:pPr>
              <w:pStyle w:val="TAC"/>
              <w:rPr>
                <w:ins w:id="2012" w:author="Rapporteur" w:date="2021-05-25T22:04:00Z"/>
                <w:sz w:val="16"/>
                <w:szCs w:val="16"/>
              </w:rPr>
            </w:pPr>
            <w:ins w:id="2013" w:author="Rapporteur" w:date="2021-05-25T22:04:00Z">
              <w:r>
                <w:rPr>
                  <w:sz w:val="16"/>
                  <w:szCs w:val="16"/>
                </w:rPr>
                <w:t>SA3#103-e</w:t>
              </w:r>
            </w:ins>
          </w:p>
        </w:tc>
        <w:tc>
          <w:tcPr>
            <w:tcW w:w="1094" w:type="dxa"/>
            <w:shd w:val="solid" w:color="FFFFFF" w:fill="auto"/>
          </w:tcPr>
          <w:p w:rsidR="00E91534" w:rsidRDefault="00E91534" w:rsidP="00E91534">
            <w:pPr>
              <w:pStyle w:val="TAC"/>
              <w:rPr>
                <w:ins w:id="2014" w:author="Rapporteur" w:date="2021-05-25T22:04:00Z"/>
                <w:sz w:val="16"/>
                <w:szCs w:val="16"/>
              </w:rPr>
            </w:pPr>
            <w:ins w:id="2015" w:author="Rapporteur" w:date="2021-05-25T22:04:00Z">
              <w:r>
                <w:rPr>
                  <w:sz w:val="16"/>
                  <w:szCs w:val="16"/>
                </w:rPr>
                <w:t>S3-212240</w:t>
              </w:r>
            </w:ins>
          </w:p>
        </w:tc>
        <w:tc>
          <w:tcPr>
            <w:tcW w:w="425" w:type="dxa"/>
            <w:shd w:val="solid" w:color="FFFFFF" w:fill="auto"/>
          </w:tcPr>
          <w:p w:rsidR="00E91534" w:rsidRPr="006B0D02" w:rsidRDefault="00E91534" w:rsidP="00E91534">
            <w:pPr>
              <w:pStyle w:val="TAL"/>
              <w:rPr>
                <w:ins w:id="2016" w:author="Rapporteur" w:date="2021-05-25T22:04:00Z"/>
                <w:sz w:val="16"/>
                <w:szCs w:val="16"/>
              </w:rPr>
            </w:pPr>
          </w:p>
        </w:tc>
        <w:tc>
          <w:tcPr>
            <w:tcW w:w="425" w:type="dxa"/>
            <w:shd w:val="solid" w:color="FFFFFF" w:fill="auto"/>
          </w:tcPr>
          <w:p w:rsidR="00E91534" w:rsidRPr="006B0D02" w:rsidRDefault="00E91534" w:rsidP="00E91534">
            <w:pPr>
              <w:pStyle w:val="TAR"/>
              <w:rPr>
                <w:ins w:id="2017" w:author="Rapporteur" w:date="2021-05-25T22:04:00Z"/>
                <w:sz w:val="16"/>
                <w:szCs w:val="16"/>
              </w:rPr>
            </w:pPr>
          </w:p>
        </w:tc>
        <w:tc>
          <w:tcPr>
            <w:tcW w:w="425" w:type="dxa"/>
            <w:shd w:val="solid" w:color="FFFFFF" w:fill="auto"/>
          </w:tcPr>
          <w:p w:rsidR="00E91534" w:rsidRPr="006B0D02" w:rsidRDefault="00E91534" w:rsidP="00E91534">
            <w:pPr>
              <w:pStyle w:val="TAC"/>
              <w:rPr>
                <w:ins w:id="2018" w:author="Rapporteur" w:date="2021-05-25T22:04:00Z"/>
                <w:sz w:val="16"/>
                <w:szCs w:val="16"/>
              </w:rPr>
            </w:pPr>
          </w:p>
        </w:tc>
        <w:tc>
          <w:tcPr>
            <w:tcW w:w="4962" w:type="dxa"/>
            <w:shd w:val="solid" w:color="FFFFFF" w:fill="auto"/>
          </w:tcPr>
          <w:p w:rsidR="00E91534" w:rsidRPr="00616FCE" w:rsidRDefault="00E91534" w:rsidP="00D5505C">
            <w:pPr>
              <w:pStyle w:val="TAL"/>
              <w:rPr>
                <w:ins w:id="2019" w:author="Rapporteur" w:date="2021-05-25T22:04:00Z"/>
                <w:sz w:val="16"/>
                <w:szCs w:val="16"/>
              </w:rPr>
            </w:pPr>
            <w:ins w:id="2020" w:author="Rapporteur" w:date="2021-05-25T22:04:00Z">
              <w:r w:rsidRPr="00616FCE">
                <w:rPr>
                  <w:sz w:val="16"/>
                  <w:szCs w:val="16"/>
                </w:rPr>
                <w:t xml:space="preserve">Implemented </w:t>
              </w:r>
              <w:r w:rsidRPr="009436CF">
                <w:rPr>
                  <w:sz w:val="16"/>
                  <w:szCs w:val="16"/>
                </w:rPr>
                <w:t>S3-21</w:t>
              </w:r>
              <w:r>
                <w:rPr>
                  <w:sz w:val="16"/>
                  <w:szCs w:val="16"/>
                </w:rPr>
                <w:t xml:space="preserve">2223, </w:t>
              </w:r>
            </w:ins>
            <w:ins w:id="2021" w:author="Rapporteur" w:date="2021-05-25T22:05:00Z">
              <w:r w:rsidRPr="00E91534">
                <w:rPr>
                  <w:sz w:val="16"/>
                  <w:szCs w:val="16"/>
                </w:rPr>
                <w:t>S3-212190</w:t>
              </w:r>
            </w:ins>
            <w:ins w:id="2022" w:author="Rapporteur" w:date="2021-05-25T22:04:00Z">
              <w:r>
                <w:rPr>
                  <w:sz w:val="16"/>
                  <w:szCs w:val="16"/>
                </w:rPr>
                <w:t xml:space="preserve">. </w:t>
              </w:r>
            </w:ins>
            <w:ins w:id="2023" w:author="Rapporteur" w:date="2021-05-25T22:08:00Z">
              <w:r w:rsidRPr="00E91534">
                <w:rPr>
                  <w:sz w:val="16"/>
                  <w:szCs w:val="16"/>
                </w:rPr>
                <w:t>S3-211993</w:t>
              </w:r>
              <w:r>
                <w:rPr>
                  <w:sz w:val="16"/>
                  <w:szCs w:val="16"/>
                </w:rPr>
                <w:t xml:space="preserve">, </w:t>
              </w:r>
            </w:ins>
            <w:ins w:id="2024" w:author="Rapporteur" w:date="2021-05-25T22:11:00Z">
              <w:r w:rsidRPr="00E91534">
                <w:rPr>
                  <w:sz w:val="16"/>
                  <w:szCs w:val="16"/>
                </w:rPr>
                <w:t>S3-21199</w:t>
              </w:r>
              <w:r>
                <w:rPr>
                  <w:sz w:val="16"/>
                  <w:szCs w:val="16"/>
                </w:rPr>
                <w:t>4,</w:t>
              </w:r>
            </w:ins>
            <w:ins w:id="2025" w:author="Rapporteur" w:date="2021-05-25T22:13:00Z">
              <w:r w:rsidR="00126A3F">
                <w:rPr>
                  <w:sz w:val="16"/>
                  <w:szCs w:val="16"/>
                </w:rPr>
                <w:t xml:space="preserve"> </w:t>
              </w:r>
              <w:r w:rsidR="00126A3F" w:rsidRPr="00E91534">
                <w:rPr>
                  <w:sz w:val="16"/>
                  <w:szCs w:val="16"/>
                </w:rPr>
                <w:t>S3-21</w:t>
              </w:r>
              <w:r w:rsidR="00126A3F">
                <w:rPr>
                  <w:sz w:val="16"/>
                  <w:szCs w:val="16"/>
                </w:rPr>
                <w:t xml:space="preserve">2206, </w:t>
              </w:r>
            </w:ins>
            <w:ins w:id="2026" w:author="Rapporteur" w:date="2021-05-25T22:15:00Z">
              <w:r w:rsidR="00126A3F" w:rsidRPr="00E91534">
                <w:rPr>
                  <w:sz w:val="16"/>
                  <w:szCs w:val="16"/>
                </w:rPr>
                <w:t>S3-21</w:t>
              </w:r>
              <w:r w:rsidR="00126A3F">
                <w:rPr>
                  <w:sz w:val="16"/>
                  <w:szCs w:val="16"/>
                </w:rPr>
                <w:t>2225</w:t>
              </w:r>
            </w:ins>
            <w:ins w:id="2027" w:author="Rapporteur" w:date="2021-05-25T22:13:00Z">
              <w:r w:rsidR="00126A3F">
                <w:rPr>
                  <w:sz w:val="16"/>
                  <w:szCs w:val="16"/>
                </w:rPr>
                <w:t>,</w:t>
              </w:r>
            </w:ins>
            <w:ins w:id="2028" w:author="Rapporteur" w:date="2021-05-25T22:17:00Z">
              <w:r w:rsidR="00126A3F">
                <w:rPr>
                  <w:sz w:val="16"/>
                  <w:szCs w:val="16"/>
                </w:rPr>
                <w:t xml:space="preserve"> </w:t>
              </w:r>
              <w:r w:rsidR="00126A3F" w:rsidRPr="00E91534">
                <w:rPr>
                  <w:sz w:val="16"/>
                  <w:szCs w:val="16"/>
                </w:rPr>
                <w:t>S3-21</w:t>
              </w:r>
              <w:r w:rsidR="00126A3F">
                <w:rPr>
                  <w:sz w:val="16"/>
                  <w:szCs w:val="16"/>
                </w:rPr>
                <w:t>2043,</w:t>
              </w:r>
            </w:ins>
            <w:ins w:id="2029" w:author="Rapporteur" w:date="2021-05-25T22:19:00Z">
              <w:r w:rsidR="00126A3F">
                <w:rPr>
                  <w:sz w:val="16"/>
                  <w:szCs w:val="16"/>
                </w:rPr>
                <w:t xml:space="preserve"> S3-212226, S3-212227, </w:t>
              </w:r>
            </w:ins>
            <w:ins w:id="2030" w:author="Rapporteur" w:date="2021-05-25T22:29:00Z">
              <w:r w:rsidR="00B80C29" w:rsidRPr="00B80C29">
                <w:rPr>
                  <w:sz w:val="16"/>
                  <w:szCs w:val="16"/>
                </w:rPr>
                <w:t>S3-212051</w:t>
              </w:r>
              <w:r w:rsidR="00B80C29">
                <w:rPr>
                  <w:sz w:val="16"/>
                  <w:szCs w:val="16"/>
                </w:rPr>
                <w:t xml:space="preserve">, </w:t>
              </w:r>
              <w:r w:rsidR="00B80C29" w:rsidRPr="00B80C29">
                <w:rPr>
                  <w:sz w:val="16"/>
                  <w:szCs w:val="16"/>
                </w:rPr>
                <w:t>S3-212068</w:t>
              </w:r>
              <w:r w:rsidR="00B80C29">
                <w:rPr>
                  <w:sz w:val="16"/>
                  <w:szCs w:val="16"/>
                </w:rPr>
                <w:t xml:space="preserve">, </w:t>
              </w:r>
              <w:r w:rsidR="00B80C29" w:rsidRPr="00B80C29">
                <w:rPr>
                  <w:sz w:val="16"/>
                  <w:szCs w:val="16"/>
                </w:rPr>
                <w:t>S3-212082</w:t>
              </w:r>
              <w:r w:rsidR="00B80C29">
                <w:rPr>
                  <w:sz w:val="16"/>
                  <w:szCs w:val="16"/>
                </w:rPr>
                <w:t xml:space="preserve">, </w:t>
              </w:r>
              <w:r w:rsidR="00B80C29" w:rsidRPr="00B80C29">
                <w:rPr>
                  <w:sz w:val="16"/>
                  <w:szCs w:val="16"/>
                </w:rPr>
                <w:t>S3-212083</w:t>
              </w:r>
              <w:r w:rsidR="00B80C29">
                <w:rPr>
                  <w:sz w:val="16"/>
                  <w:szCs w:val="16"/>
                </w:rPr>
                <w:t xml:space="preserve">, </w:t>
              </w:r>
              <w:r w:rsidR="00B80C29" w:rsidRPr="00B80C29">
                <w:rPr>
                  <w:sz w:val="16"/>
                  <w:szCs w:val="16"/>
                </w:rPr>
                <w:t>S3-212084</w:t>
              </w:r>
            </w:ins>
            <w:ins w:id="2031" w:author="Rapporteur" w:date="2021-05-26T08:34:00Z">
              <w:r w:rsidR="00D5505C">
                <w:rPr>
                  <w:sz w:val="16"/>
                  <w:szCs w:val="16"/>
                </w:rPr>
                <w:t xml:space="preserve">, </w:t>
              </w:r>
              <w:r w:rsidR="00D5505C" w:rsidRPr="00D5505C">
                <w:rPr>
                  <w:sz w:val="16"/>
                  <w:szCs w:val="16"/>
                </w:rPr>
                <w:t>S3-212191</w:t>
              </w:r>
              <w:r w:rsidR="00D5505C">
                <w:rPr>
                  <w:sz w:val="16"/>
                  <w:szCs w:val="16"/>
                </w:rPr>
                <w:t xml:space="preserve">, </w:t>
              </w:r>
            </w:ins>
            <w:ins w:id="2032" w:author="Rapporteur" w:date="2021-05-26T08:35:00Z">
              <w:r w:rsidR="00D5505C" w:rsidRPr="00D5505C">
                <w:rPr>
                  <w:sz w:val="16"/>
                  <w:szCs w:val="16"/>
                </w:rPr>
                <w:t>S3-211709</w:t>
              </w:r>
              <w:r w:rsidR="00D5505C">
                <w:rPr>
                  <w:sz w:val="16"/>
                  <w:szCs w:val="16"/>
                </w:rPr>
                <w:t xml:space="preserve">, </w:t>
              </w:r>
            </w:ins>
            <w:ins w:id="2033" w:author="Rapporteur" w:date="2021-05-26T08:34:00Z">
              <w:r w:rsidR="00D5505C" w:rsidRPr="00D5505C">
                <w:rPr>
                  <w:sz w:val="16"/>
                  <w:szCs w:val="16"/>
                </w:rPr>
                <w:t>S3-212253</w:t>
              </w:r>
            </w:ins>
            <w:ins w:id="2034" w:author="Rapporteur" w:date="2021-05-26T08:35:00Z">
              <w:r w:rsidR="00D5505C">
                <w:rPr>
                  <w:sz w:val="16"/>
                  <w:szCs w:val="16"/>
                </w:rPr>
                <w:t>,</w:t>
              </w:r>
            </w:ins>
            <w:ins w:id="2035" w:author="Rapporteur" w:date="2021-05-26T08:34:00Z">
              <w:r w:rsidR="00D5505C" w:rsidRPr="00D5505C">
                <w:rPr>
                  <w:sz w:val="16"/>
                  <w:szCs w:val="16"/>
                </w:rPr>
                <w:t xml:space="preserve"> S3-212254</w:t>
              </w:r>
            </w:ins>
            <w:ins w:id="2036" w:author="Rapporteur" w:date="2021-05-26T08:36:00Z">
              <w:r w:rsidR="00D5505C">
                <w:rPr>
                  <w:sz w:val="16"/>
                  <w:szCs w:val="16"/>
                </w:rPr>
                <w:t xml:space="preserve">, </w:t>
              </w:r>
              <w:r w:rsidR="00D5505C">
                <w:fldChar w:fldCharType="begin"/>
              </w:r>
              <w:r w:rsidR="00D5505C">
                <w:instrText xml:space="preserve"> HYPERLINK "https://www.3gpp.org/ftp/TSG_SA/WG3_Security/TSGS3_103e/Docs/S3-212234.zip" \t "_blank" </w:instrText>
              </w:r>
              <w:r w:rsidR="00D5505C">
                <w:fldChar w:fldCharType="separate"/>
              </w:r>
              <w:r w:rsidR="00D5505C">
                <w:rPr>
                  <w:rStyle w:val="a7"/>
                  <w:rFonts w:cs="Arial"/>
                  <w:color w:val="000000"/>
                  <w:szCs w:val="18"/>
                </w:rPr>
                <w:t>S3-212234</w:t>
              </w:r>
              <w:r w:rsidR="00D5505C">
                <w:fldChar w:fldCharType="end"/>
              </w:r>
              <w:r w:rsidR="00D5505C">
                <w:t xml:space="preserve">, </w:t>
              </w:r>
              <w:r w:rsidR="00D5505C" w:rsidRPr="00D5505C">
                <w:rPr>
                  <w:rPrChange w:id="2037" w:author="Rapporteur" w:date="2021-05-26T08:36:00Z">
                    <w:rPr>
                      <w:rStyle w:val="a7"/>
                      <w:rFonts w:cs="Arial"/>
                      <w:color w:val="000000"/>
                      <w:szCs w:val="18"/>
                    </w:rPr>
                  </w:rPrChange>
                </w:rPr>
                <w:t>S3-21223</w:t>
              </w:r>
              <w:r w:rsidR="00D5505C">
                <w:rPr>
                  <w:rFonts w:cs="Arial"/>
                  <w:szCs w:val="18"/>
                </w:rPr>
                <w:t xml:space="preserve">5, </w:t>
              </w:r>
            </w:ins>
            <w:ins w:id="2038" w:author="Rapporteur" w:date="2021-05-26T08:34:00Z">
              <w:r w:rsidR="00D5505C" w:rsidRPr="00D5505C">
                <w:rPr>
                  <w:sz w:val="16"/>
                  <w:szCs w:val="16"/>
                </w:rPr>
                <w:t>S3-212167</w:t>
              </w:r>
            </w:ins>
            <w:ins w:id="2039" w:author="Rapporteur" w:date="2021-05-26T08:36:00Z">
              <w:r w:rsidR="00D5505C">
                <w:rPr>
                  <w:sz w:val="16"/>
                  <w:szCs w:val="16"/>
                </w:rPr>
                <w:t xml:space="preserve">, </w:t>
              </w:r>
            </w:ins>
            <w:ins w:id="2040" w:author="Rapporteur" w:date="2021-05-26T08:34:00Z">
              <w:r w:rsidR="00D5505C" w:rsidRPr="00D5505C">
                <w:rPr>
                  <w:sz w:val="16"/>
                  <w:szCs w:val="16"/>
                </w:rPr>
                <w:t>S3-212236</w:t>
              </w:r>
            </w:ins>
            <w:ins w:id="2041" w:author="Rapporteur" w:date="2021-05-26T08:36:00Z">
              <w:r w:rsidR="00D5505C">
                <w:rPr>
                  <w:sz w:val="16"/>
                  <w:szCs w:val="16"/>
                </w:rPr>
                <w:t xml:space="preserve">, </w:t>
              </w:r>
            </w:ins>
            <w:ins w:id="2042" w:author="Rapporteur" w:date="2021-05-26T08:34:00Z">
              <w:r w:rsidR="00D5505C" w:rsidRPr="00D5505C">
                <w:rPr>
                  <w:sz w:val="16"/>
                  <w:szCs w:val="16"/>
                </w:rPr>
                <w:t>S3-212224</w:t>
              </w:r>
            </w:ins>
            <w:ins w:id="2043" w:author="Rapporteur" w:date="2021-05-26T08:37:00Z">
              <w:r w:rsidR="00D5505C">
                <w:rPr>
                  <w:sz w:val="16"/>
                  <w:szCs w:val="16"/>
                </w:rPr>
                <w:t xml:space="preserve">, </w:t>
              </w:r>
            </w:ins>
            <w:ins w:id="2044" w:author="Rapporteur" w:date="2021-05-26T08:34:00Z">
              <w:r w:rsidR="00D5505C" w:rsidRPr="00D5505C">
                <w:rPr>
                  <w:sz w:val="16"/>
                  <w:szCs w:val="16"/>
                </w:rPr>
                <w:t>S3-212180</w:t>
              </w:r>
            </w:ins>
            <w:ins w:id="2045" w:author="Rapporteur" w:date="2021-05-26T08:37:00Z">
              <w:r w:rsidR="00D5505C">
                <w:rPr>
                  <w:sz w:val="16"/>
                  <w:szCs w:val="16"/>
                </w:rPr>
                <w:t xml:space="preserve">, </w:t>
              </w:r>
              <w:r w:rsidR="00D5505C" w:rsidRPr="00D5505C">
                <w:rPr>
                  <w:sz w:val="16"/>
                  <w:szCs w:val="16"/>
                </w:rPr>
                <w:t>S3-211568</w:t>
              </w:r>
              <w:r w:rsidR="00D5505C">
                <w:rPr>
                  <w:sz w:val="16"/>
                  <w:szCs w:val="16"/>
                </w:rPr>
                <w:t>,</w:t>
              </w:r>
            </w:ins>
            <w:ins w:id="2046" w:author="Rapporteur" w:date="2021-05-26T08:34:00Z">
              <w:r w:rsidR="00D5505C" w:rsidRPr="00D5505C">
                <w:rPr>
                  <w:sz w:val="16"/>
                  <w:szCs w:val="16"/>
                </w:rPr>
                <w:t xml:space="preserve"> S3-212243</w:t>
              </w:r>
            </w:ins>
            <w:ins w:id="2047" w:author="Rapporteur" w:date="2021-05-26T08:37:00Z">
              <w:r w:rsidR="00D5505C">
                <w:rPr>
                  <w:sz w:val="16"/>
                  <w:szCs w:val="16"/>
                </w:rPr>
                <w:t xml:space="preserve">, </w:t>
              </w:r>
              <w:r w:rsidR="00D5505C" w:rsidRPr="00D5505C">
                <w:rPr>
                  <w:sz w:val="16"/>
                  <w:szCs w:val="16"/>
                </w:rPr>
                <w:t>S3-212112</w:t>
              </w:r>
            </w:ins>
            <w:ins w:id="2048" w:author="Rapporteur" w:date="2021-05-26T09:27:00Z">
              <w:r w:rsidR="005C1DF1">
                <w:rPr>
                  <w:sz w:val="16"/>
                  <w:szCs w:val="16"/>
                </w:rPr>
                <w:t>.</w:t>
              </w:r>
            </w:ins>
          </w:p>
        </w:tc>
        <w:tc>
          <w:tcPr>
            <w:tcW w:w="708" w:type="dxa"/>
            <w:shd w:val="solid" w:color="FFFFFF" w:fill="auto"/>
          </w:tcPr>
          <w:p w:rsidR="00E91534" w:rsidRDefault="00E91534" w:rsidP="00E91534">
            <w:pPr>
              <w:pStyle w:val="TAC"/>
              <w:rPr>
                <w:ins w:id="2049" w:author="Rapporteur" w:date="2021-05-25T22:04:00Z"/>
                <w:sz w:val="16"/>
                <w:szCs w:val="16"/>
              </w:rPr>
            </w:pPr>
            <w:ins w:id="2050" w:author="Rapporteur" w:date="2021-05-25T22:04:00Z">
              <w:r>
                <w:rPr>
                  <w:sz w:val="16"/>
                  <w:szCs w:val="16"/>
                </w:rPr>
                <w:t>0.6.0</w:t>
              </w:r>
            </w:ins>
          </w:p>
        </w:tc>
      </w:tr>
    </w:tbl>
    <w:p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1383" w:rsidRDefault="007A1383">
      <w:r>
        <w:separator/>
      </w:r>
    </w:p>
  </w:endnote>
  <w:endnote w:type="continuationSeparator" w:id="0">
    <w:p w:rsidR="007A1383" w:rsidRDefault="007A1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A3F" w:rsidRDefault="00126A3F">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1383" w:rsidRDefault="007A1383">
      <w:r>
        <w:separator/>
      </w:r>
    </w:p>
  </w:footnote>
  <w:footnote w:type="continuationSeparator" w:id="0">
    <w:p w:rsidR="007A1383" w:rsidRDefault="007A13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A3F" w:rsidRDefault="00126A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66F9">
      <w:rPr>
        <w:rFonts w:ascii="Arial" w:hAnsi="Arial" w:cs="Arial"/>
        <w:b/>
        <w:noProof/>
        <w:sz w:val="18"/>
        <w:szCs w:val="18"/>
      </w:rPr>
      <w:t>3GPP TR 33.839 V0.56.0 (2021-0305)</w:t>
    </w:r>
    <w:r>
      <w:rPr>
        <w:rFonts w:ascii="Arial" w:hAnsi="Arial" w:cs="Arial"/>
        <w:b/>
        <w:sz w:val="18"/>
        <w:szCs w:val="18"/>
      </w:rPr>
      <w:fldChar w:fldCharType="end"/>
    </w:r>
  </w:p>
  <w:p w:rsidR="00126A3F" w:rsidRDefault="00126A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266F9">
      <w:rPr>
        <w:rFonts w:ascii="Arial" w:hAnsi="Arial" w:cs="Arial"/>
        <w:b/>
        <w:noProof/>
        <w:sz w:val="18"/>
        <w:szCs w:val="18"/>
      </w:rPr>
      <w:t>65</w:t>
    </w:r>
    <w:r>
      <w:rPr>
        <w:rFonts w:ascii="Arial" w:hAnsi="Arial" w:cs="Arial"/>
        <w:b/>
        <w:sz w:val="18"/>
        <w:szCs w:val="18"/>
      </w:rPr>
      <w:fldChar w:fldCharType="end"/>
    </w:r>
  </w:p>
  <w:p w:rsidR="00126A3F" w:rsidRDefault="00126A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66F9">
      <w:rPr>
        <w:rFonts w:ascii="Arial" w:hAnsi="Arial" w:cs="Arial"/>
        <w:b/>
        <w:noProof/>
        <w:sz w:val="18"/>
        <w:szCs w:val="18"/>
      </w:rPr>
      <w:t>Release 17</w:t>
    </w:r>
    <w:r>
      <w:rPr>
        <w:rFonts w:ascii="Arial" w:hAnsi="Arial" w:cs="Arial"/>
        <w:b/>
        <w:sz w:val="18"/>
        <w:szCs w:val="18"/>
      </w:rPr>
      <w:fldChar w:fldCharType="end"/>
    </w:r>
  </w:p>
  <w:p w:rsidR="00126A3F" w:rsidRDefault="00126A3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737B8A"/>
    <w:multiLevelType w:val="hybridMultilevel"/>
    <w:tmpl w:val="49128A8C"/>
    <w:lvl w:ilvl="0" w:tplc="DC402EEA">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F013B"/>
    <w:multiLevelType w:val="hybridMultilevel"/>
    <w:tmpl w:val="B09E4B70"/>
    <w:lvl w:ilvl="0" w:tplc="22A0BC2E">
      <w:start w:val="1"/>
      <w:numFmt w:val="decimal"/>
      <w:suff w:val="space"/>
      <w:lvlText w:val="%1."/>
      <w:lvlJc w:val="left"/>
      <w:pPr>
        <w:ind w:left="0" w:firstLine="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4"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B72D3A"/>
    <w:multiLevelType w:val="hybridMultilevel"/>
    <w:tmpl w:val="F664EEAE"/>
    <w:lvl w:ilvl="0" w:tplc="C2A607F8">
      <w:start w:val="2"/>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C1545"/>
    <w:multiLevelType w:val="hybridMultilevel"/>
    <w:tmpl w:val="1E9CCB14"/>
    <w:lvl w:ilvl="0" w:tplc="0DF26EC0">
      <w:start w:val="6"/>
      <w:numFmt w:val="bullet"/>
      <w:lvlText w:val="-"/>
      <w:lvlJc w:val="left"/>
      <w:pPr>
        <w:ind w:left="644" w:hanging="360"/>
      </w:pPr>
      <w:rPr>
        <w:rFonts w:ascii="Times New Roman" w:eastAsia="宋体"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33"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18"/>
  </w:num>
  <w:num w:numId="6">
    <w:abstractNumId w:val="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36"/>
  </w:num>
  <w:num w:numId="10">
    <w:abstractNumId w:val="7"/>
  </w:num>
  <w:num w:numId="11">
    <w:abstractNumId w:val="21"/>
  </w:num>
  <w:num w:numId="12">
    <w:abstractNumId w:val="5"/>
  </w:num>
  <w:num w:numId="13">
    <w:abstractNumId w:val="4"/>
  </w:num>
  <w:num w:numId="14">
    <w:abstractNumId w:val="34"/>
  </w:num>
  <w:num w:numId="15">
    <w:abstractNumId w:val="31"/>
  </w:num>
  <w:num w:numId="16">
    <w:abstractNumId w:val="22"/>
  </w:num>
  <w:num w:numId="17">
    <w:abstractNumId w:val="27"/>
  </w:num>
  <w:num w:numId="18">
    <w:abstractNumId w:val="11"/>
  </w:num>
  <w:num w:numId="19">
    <w:abstractNumId w:val="33"/>
  </w:num>
  <w:num w:numId="20">
    <w:abstractNumId w:val="16"/>
  </w:num>
  <w:num w:numId="21">
    <w:abstractNumId w:val="26"/>
  </w:num>
  <w:num w:numId="22">
    <w:abstractNumId w:val="30"/>
  </w:num>
  <w:num w:numId="23">
    <w:abstractNumId w:val="20"/>
  </w:num>
  <w:num w:numId="24">
    <w:abstractNumId w:val="9"/>
  </w:num>
  <w:num w:numId="25">
    <w:abstractNumId w:val="24"/>
  </w:num>
  <w:num w:numId="26">
    <w:abstractNumId w:val="8"/>
  </w:num>
  <w:num w:numId="27">
    <w:abstractNumId w:val="29"/>
  </w:num>
  <w:num w:numId="28">
    <w:abstractNumId w:val="19"/>
  </w:num>
  <w:num w:numId="29">
    <w:abstractNumId w:val="25"/>
  </w:num>
  <w:num w:numId="30">
    <w:abstractNumId w:val="14"/>
  </w:num>
  <w:num w:numId="31">
    <w:abstractNumId w:val="6"/>
  </w:num>
  <w:num w:numId="32">
    <w:abstractNumId w:val="23"/>
  </w:num>
  <w:num w:numId="33">
    <w:abstractNumId w:val="35"/>
  </w:num>
  <w:num w:numId="34">
    <w:abstractNumId w:val="12"/>
  </w:num>
  <w:num w:numId="35">
    <w:abstractNumId w:val="10"/>
  </w:num>
  <w:num w:numId="36">
    <w:abstractNumId w:val="1"/>
  </w:num>
  <w:num w:numId="37">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3AE2"/>
    <w:rsid w:val="00014DBC"/>
    <w:rsid w:val="000203B5"/>
    <w:rsid w:val="00033397"/>
    <w:rsid w:val="00040095"/>
    <w:rsid w:val="00051834"/>
    <w:rsid w:val="000519E8"/>
    <w:rsid w:val="00054A22"/>
    <w:rsid w:val="00062023"/>
    <w:rsid w:val="000655A6"/>
    <w:rsid w:val="00080512"/>
    <w:rsid w:val="000A2D6B"/>
    <w:rsid w:val="000C47C3"/>
    <w:rsid w:val="000D58AB"/>
    <w:rsid w:val="000D75D0"/>
    <w:rsid w:val="001038E1"/>
    <w:rsid w:val="00103FB1"/>
    <w:rsid w:val="00110D97"/>
    <w:rsid w:val="0011490A"/>
    <w:rsid w:val="00126A3F"/>
    <w:rsid w:val="00133525"/>
    <w:rsid w:val="00136D7F"/>
    <w:rsid w:val="00155E49"/>
    <w:rsid w:val="00172F7E"/>
    <w:rsid w:val="0018318B"/>
    <w:rsid w:val="00192FB6"/>
    <w:rsid w:val="001A252D"/>
    <w:rsid w:val="001A29D6"/>
    <w:rsid w:val="001A4C42"/>
    <w:rsid w:val="001A7420"/>
    <w:rsid w:val="001B61B1"/>
    <w:rsid w:val="001B6637"/>
    <w:rsid w:val="001B7AF2"/>
    <w:rsid w:val="001C21C3"/>
    <w:rsid w:val="001D02C2"/>
    <w:rsid w:val="001D6B0D"/>
    <w:rsid w:val="001D6DB6"/>
    <w:rsid w:val="001F0C1D"/>
    <w:rsid w:val="001F1132"/>
    <w:rsid w:val="001F168B"/>
    <w:rsid w:val="00213B3B"/>
    <w:rsid w:val="002347A2"/>
    <w:rsid w:val="002472C4"/>
    <w:rsid w:val="002675F0"/>
    <w:rsid w:val="002736A8"/>
    <w:rsid w:val="002A5E8C"/>
    <w:rsid w:val="002B6339"/>
    <w:rsid w:val="002C4DF0"/>
    <w:rsid w:val="002C65B3"/>
    <w:rsid w:val="002E00EE"/>
    <w:rsid w:val="002F3C56"/>
    <w:rsid w:val="003172DC"/>
    <w:rsid w:val="00340BFC"/>
    <w:rsid w:val="0035462D"/>
    <w:rsid w:val="003723A3"/>
    <w:rsid w:val="003765B8"/>
    <w:rsid w:val="00395300"/>
    <w:rsid w:val="003A64A4"/>
    <w:rsid w:val="003C3971"/>
    <w:rsid w:val="003C634D"/>
    <w:rsid w:val="003F333F"/>
    <w:rsid w:val="003F6A4F"/>
    <w:rsid w:val="004017EB"/>
    <w:rsid w:val="00423334"/>
    <w:rsid w:val="00433319"/>
    <w:rsid w:val="004345EC"/>
    <w:rsid w:val="0044792A"/>
    <w:rsid w:val="00465515"/>
    <w:rsid w:val="00466C0F"/>
    <w:rsid w:val="004A3169"/>
    <w:rsid w:val="004B4AAA"/>
    <w:rsid w:val="004C2266"/>
    <w:rsid w:val="004D163A"/>
    <w:rsid w:val="004D3578"/>
    <w:rsid w:val="004E213A"/>
    <w:rsid w:val="004F0988"/>
    <w:rsid w:val="004F3340"/>
    <w:rsid w:val="004F391A"/>
    <w:rsid w:val="0050332D"/>
    <w:rsid w:val="00505A97"/>
    <w:rsid w:val="00525B30"/>
    <w:rsid w:val="00525ECF"/>
    <w:rsid w:val="0052705C"/>
    <w:rsid w:val="0053388B"/>
    <w:rsid w:val="00535773"/>
    <w:rsid w:val="00537A7F"/>
    <w:rsid w:val="00543E6C"/>
    <w:rsid w:val="00544168"/>
    <w:rsid w:val="00550D94"/>
    <w:rsid w:val="00552815"/>
    <w:rsid w:val="00565087"/>
    <w:rsid w:val="005658E2"/>
    <w:rsid w:val="005679DA"/>
    <w:rsid w:val="0057409F"/>
    <w:rsid w:val="00576795"/>
    <w:rsid w:val="00597B11"/>
    <w:rsid w:val="005A34A1"/>
    <w:rsid w:val="005C04FC"/>
    <w:rsid w:val="005C1DF1"/>
    <w:rsid w:val="005D2E01"/>
    <w:rsid w:val="005D7526"/>
    <w:rsid w:val="005E2CDE"/>
    <w:rsid w:val="005E4BB2"/>
    <w:rsid w:val="005E7D73"/>
    <w:rsid w:val="005F197D"/>
    <w:rsid w:val="006025A8"/>
    <w:rsid w:val="00602AEA"/>
    <w:rsid w:val="00602B4A"/>
    <w:rsid w:val="00613B89"/>
    <w:rsid w:val="00614FDF"/>
    <w:rsid w:val="00616FCE"/>
    <w:rsid w:val="00620B22"/>
    <w:rsid w:val="006246E4"/>
    <w:rsid w:val="00630CAE"/>
    <w:rsid w:val="0063543D"/>
    <w:rsid w:val="00647114"/>
    <w:rsid w:val="0065140C"/>
    <w:rsid w:val="006811D3"/>
    <w:rsid w:val="006A323F"/>
    <w:rsid w:val="006B30D0"/>
    <w:rsid w:val="006C3D95"/>
    <w:rsid w:val="006D5404"/>
    <w:rsid w:val="006E5C86"/>
    <w:rsid w:val="00701116"/>
    <w:rsid w:val="00706F63"/>
    <w:rsid w:val="007106CC"/>
    <w:rsid w:val="007123A6"/>
    <w:rsid w:val="00713C44"/>
    <w:rsid w:val="00734A5B"/>
    <w:rsid w:val="0074026F"/>
    <w:rsid w:val="007429F6"/>
    <w:rsid w:val="00744E76"/>
    <w:rsid w:val="00746F9F"/>
    <w:rsid w:val="00750F37"/>
    <w:rsid w:val="00751885"/>
    <w:rsid w:val="00774DA4"/>
    <w:rsid w:val="00775973"/>
    <w:rsid w:val="00781F0F"/>
    <w:rsid w:val="0078500A"/>
    <w:rsid w:val="0079106E"/>
    <w:rsid w:val="007A1383"/>
    <w:rsid w:val="007B31A1"/>
    <w:rsid w:val="007B5F2F"/>
    <w:rsid w:val="007B600E"/>
    <w:rsid w:val="007C437A"/>
    <w:rsid w:val="007E479F"/>
    <w:rsid w:val="007F0F4A"/>
    <w:rsid w:val="008028A4"/>
    <w:rsid w:val="00804E15"/>
    <w:rsid w:val="008060FA"/>
    <w:rsid w:val="00810E32"/>
    <w:rsid w:val="00811321"/>
    <w:rsid w:val="00822A4B"/>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2431"/>
    <w:rsid w:val="00934C92"/>
    <w:rsid w:val="00942EC2"/>
    <w:rsid w:val="009436CF"/>
    <w:rsid w:val="009540E1"/>
    <w:rsid w:val="009562B3"/>
    <w:rsid w:val="00956D28"/>
    <w:rsid w:val="0096705C"/>
    <w:rsid w:val="009675A8"/>
    <w:rsid w:val="009A2BC4"/>
    <w:rsid w:val="009C33E5"/>
    <w:rsid w:val="009C5FF7"/>
    <w:rsid w:val="009D01A0"/>
    <w:rsid w:val="009D1270"/>
    <w:rsid w:val="009D3291"/>
    <w:rsid w:val="009F37B7"/>
    <w:rsid w:val="009F7A71"/>
    <w:rsid w:val="00A00E24"/>
    <w:rsid w:val="00A02972"/>
    <w:rsid w:val="00A10F02"/>
    <w:rsid w:val="00A164B4"/>
    <w:rsid w:val="00A266F9"/>
    <w:rsid w:val="00A26956"/>
    <w:rsid w:val="00A27486"/>
    <w:rsid w:val="00A35487"/>
    <w:rsid w:val="00A42CBB"/>
    <w:rsid w:val="00A53724"/>
    <w:rsid w:val="00A56066"/>
    <w:rsid w:val="00A576ED"/>
    <w:rsid w:val="00A73129"/>
    <w:rsid w:val="00A82346"/>
    <w:rsid w:val="00A84AD6"/>
    <w:rsid w:val="00A92BA1"/>
    <w:rsid w:val="00AA4A73"/>
    <w:rsid w:val="00AB42D3"/>
    <w:rsid w:val="00AB5494"/>
    <w:rsid w:val="00AC0381"/>
    <w:rsid w:val="00AC6BC6"/>
    <w:rsid w:val="00AD6CF5"/>
    <w:rsid w:val="00AE65E2"/>
    <w:rsid w:val="00AF5D8E"/>
    <w:rsid w:val="00AF7446"/>
    <w:rsid w:val="00B0708B"/>
    <w:rsid w:val="00B073BC"/>
    <w:rsid w:val="00B15449"/>
    <w:rsid w:val="00B31E40"/>
    <w:rsid w:val="00B43560"/>
    <w:rsid w:val="00B51C56"/>
    <w:rsid w:val="00B72D7E"/>
    <w:rsid w:val="00B73037"/>
    <w:rsid w:val="00B80C29"/>
    <w:rsid w:val="00B8649E"/>
    <w:rsid w:val="00B8763A"/>
    <w:rsid w:val="00B93086"/>
    <w:rsid w:val="00BA19ED"/>
    <w:rsid w:val="00BA4B8D"/>
    <w:rsid w:val="00BB5F89"/>
    <w:rsid w:val="00BB752D"/>
    <w:rsid w:val="00BC0F7D"/>
    <w:rsid w:val="00BC1862"/>
    <w:rsid w:val="00BD7D31"/>
    <w:rsid w:val="00BE3255"/>
    <w:rsid w:val="00BF128E"/>
    <w:rsid w:val="00C04DB5"/>
    <w:rsid w:val="00C074DD"/>
    <w:rsid w:val="00C1496A"/>
    <w:rsid w:val="00C14AC3"/>
    <w:rsid w:val="00C328C6"/>
    <w:rsid w:val="00C33079"/>
    <w:rsid w:val="00C41044"/>
    <w:rsid w:val="00C42C48"/>
    <w:rsid w:val="00C45231"/>
    <w:rsid w:val="00C61234"/>
    <w:rsid w:val="00C709AF"/>
    <w:rsid w:val="00C72833"/>
    <w:rsid w:val="00C80F1D"/>
    <w:rsid w:val="00C93F40"/>
    <w:rsid w:val="00C95F26"/>
    <w:rsid w:val="00C97FBB"/>
    <w:rsid w:val="00CA3D0C"/>
    <w:rsid w:val="00CA706B"/>
    <w:rsid w:val="00CC5E2A"/>
    <w:rsid w:val="00CF0CE2"/>
    <w:rsid w:val="00CF2717"/>
    <w:rsid w:val="00CF27C4"/>
    <w:rsid w:val="00CF5000"/>
    <w:rsid w:val="00D06842"/>
    <w:rsid w:val="00D51F1D"/>
    <w:rsid w:val="00D53C3F"/>
    <w:rsid w:val="00D5505C"/>
    <w:rsid w:val="00D57972"/>
    <w:rsid w:val="00D675A9"/>
    <w:rsid w:val="00D738D6"/>
    <w:rsid w:val="00D74316"/>
    <w:rsid w:val="00D75472"/>
    <w:rsid w:val="00D755EB"/>
    <w:rsid w:val="00D76048"/>
    <w:rsid w:val="00D76362"/>
    <w:rsid w:val="00D856EA"/>
    <w:rsid w:val="00D87E00"/>
    <w:rsid w:val="00D9134D"/>
    <w:rsid w:val="00DA67E9"/>
    <w:rsid w:val="00DA7A03"/>
    <w:rsid w:val="00DB1818"/>
    <w:rsid w:val="00DC27D0"/>
    <w:rsid w:val="00DC309B"/>
    <w:rsid w:val="00DC4DA2"/>
    <w:rsid w:val="00DD0340"/>
    <w:rsid w:val="00DD4C17"/>
    <w:rsid w:val="00DD74A5"/>
    <w:rsid w:val="00DF2B1F"/>
    <w:rsid w:val="00DF55F0"/>
    <w:rsid w:val="00DF62CD"/>
    <w:rsid w:val="00E042EB"/>
    <w:rsid w:val="00E16509"/>
    <w:rsid w:val="00E21D71"/>
    <w:rsid w:val="00E3314D"/>
    <w:rsid w:val="00E44582"/>
    <w:rsid w:val="00E45896"/>
    <w:rsid w:val="00E77645"/>
    <w:rsid w:val="00E801BE"/>
    <w:rsid w:val="00E91534"/>
    <w:rsid w:val="00E92F06"/>
    <w:rsid w:val="00E96008"/>
    <w:rsid w:val="00EA15B0"/>
    <w:rsid w:val="00EA5984"/>
    <w:rsid w:val="00EA5EA7"/>
    <w:rsid w:val="00EB3033"/>
    <w:rsid w:val="00EC4A25"/>
    <w:rsid w:val="00ED163C"/>
    <w:rsid w:val="00EF4E25"/>
    <w:rsid w:val="00F02168"/>
    <w:rsid w:val="00F025A2"/>
    <w:rsid w:val="00F04712"/>
    <w:rsid w:val="00F05972"/>
    <w:rsid w:val="00F13360"/>
    <w:rsid w:val="00F22EC7"/>
    <w:rsid w:val="00F24D34"/>
    <w:rsid w:val="00F325C8"/>
    <w:rsid w:val="00F46F3A"/>
    <w:rsid w:val="00F62723"/>
    <w:rsid w:val="00F653B8"/>
    <w:rsid w:val="00F9008D"/>
    <w:rsid w:val="00F90F08"/>
    <w:rsid w:val="00F97A01"/>
    <w:rsid w:val="00FA1266"/>
    <w:rsid w:val="00FB0EF1"/>
    <w:rsid w:val="00FB5634"/>
    <w:rsid w:val="00FC1192"/>
    <w:rsid w:val="00FD73B6"/>
    <w:rsid w:val="00FD7C4A"/>
    <w:rsid w:val="00FE5D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 w:type="character" w:customStyle="1" w:styleId="4Char">
    <w:name w:val="标题 4 Char"/>
    <w:basedOn w:val="a0"/>
    <w:link w:val="4"/>
    <w:rsid w:val="00C97FBB"/>
    <w:rPr>
      <w:rFonts w:ascii="Arial" w:hAnsi="Arial"/>
      <w:sz w:val="24"/>
      <w:lang w:val="en-GB" w:eastAsia="en-US"/>
    </w:rPr>
  </w:style>
  <w:style w:type="character" w:customStyle="1" w:styleId="5Char">
    <w:name w:val="标题 5 Char"/>
    <w:basedOn w:val="a0"/>
    <w:link w:val="5"/>
    <w:rsid w:val="00C97FB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27612574">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279193811">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355426327">
      <w:bodyDiv w:val="1"/>
      <w:marLeft w:val="0"/>
      <w:marRight w:val="0"/>
      <w:marTop w:val="0"/>
      <w:marBottom w:val="0"/>
      <w:divBdr>
        <w:top w:val="none" w:sz="0" w:space="0" w:color="auto"/>
        <w:left w:val="none" w:sz="0" w:space="0" w:color="auto"/>
        <w:bottom w:val="none" w:sz="0" w:space="0" w:color="auto"/>
        <w:right w:val="none" w:sz="0" w:space="0" w:color="auto"/>
      </w:divBdr>
    </w:div>
    <w:div w:id="379937708">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460684932">
      <w:bodyDiv w:val="1"/>
      <w:marLeft w:val="0"/>
      <w:marRight w:val="0"/>
      <w:marTop w:val="0"/>
      <w:marBottom w:val="0"/>
      <w:divBdr>
        <w:top w:val="none" w:sz="0" w:space="0" w:color="auto"/>
        <w:left w:val="none" w:sz="0" w:space="0" w:color="auto"/>
        <w:bottom w:val="none" w:sz="0" w:space="0" w:color="auto"/>
        <w:right w:val="none" w:sz="0" w:space="0" w:color="auto"/>
      </w:divBdr>
    </w:div>
    <w:div w:id="534926318">
      <w:bodyDiv w:val="1"/>
      <w:marLeft w:val="0"/>
      <w:marRight w:val="0"/>
      <w:marTop w:val="0"/>
      <w:marBottom w:val="0"/>
      <w:divBdr>
        <w:top w:val="none" w:sz="0" w:space="0" w:color="auto"/>
        <w:left w:val="none" w:sz="0" w:space="0" w:color="auto"/>
        <w:bottom w:val="none" w:sz="0" w:space="0" w:color="auto"/>
        <w:right w:val="none" w:sz="0" w:space="0" w:color="auto"/>
      </w:divBdr>
    </w:div>
    <w:div w:id="540555414">
      <w:bodyDiv w:val="1"/>
      <w:marLeft w:val="0"/>
      <w:marRight w:val="0"/>
      <w:marTop w:val="0"/>
      <w:marBottom w:val="0"/>
      <w:divBdr>
        <w:top w:val="none" w:sz="0" w:space="0" w:color="auto"/>
        <w:left w:val="none" w:sz="0" w:space="0" w:color="auto"/>
        <w:bottom w:val="none" w:sz="0" w:space="0" w:color="auto"/>
        <w:right w:val="none" w:sz="0" w:space="0" w:color="auto"/>
      </w:divBdr>
    </w:div>
    <w:div w:id="540946133">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22229080">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85640353">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17313646">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34552265">
      <w:bodyDiv w:val="1"/>
      <w:marLeft w:val="0"/>
      <w:marRight w:val="0"/>
      <w:marTop w:val="0"/>
      <w:marBottom w:val="0"/>
      <w:divBdr>
        <w:top w:val="none" w:sz="0" w:space="0" w:color="auto"/>
        <w:left w:val="none" w:sz="0" w:space="0" w:color="auto"/>
        <w:bottom w:val="none" w:sz="0" w:space="0" w:color="auto"/>
        <w:right w:val="none" w:sz="0" w:space="0" w:color="auto"/>
      </w:divBdr>
    </w:div>
    <w:div w:id="737870616">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08327342">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1816390">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82405947">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983241972">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78018184">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73951906">
      <w:bodyDiv w:val="1"/>
      <w:marLeft w:val="0"/>
      <w:marRight w:val="0"/>
      <w:marTop w:val="0"/>
      <w:marBottom w:val="0"/>
      <w:divBdr>
        <w:top w:val="none" w:sz="0" w:space="0" w:color="auto"/>
        <w:left w:val="none" w:sz="0" w:space="0" w:color="auto"/>
        <w:bottom w:val="none" w:sz="0" w:space="0" w:color="auto"/>
        <w:right w:val="none" w:sz="0" w:space="0" w:color="auto"/>
      </w:divBdr>
    </w:div>
    <w:div w:id="1188908845">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02867422">
      <w:bodyDiv w:val="1"/>
      <w:marLeft w:val="0"/>
      <w:marRight w:val="0"/>
      <w:marTop w:val="0"/>
      <w:marBottom w:val="0"/>
      <w:divBdr>
        <w:top w:val="none" w:sz="0" w:space="0" w:color="auto"/>
        <w:left w:val="none" w:sz="0" w:space="0" w:color="auto"/>
        <w:bottom w:val="none" w:sz="0" w:space="0" w:color="auto"/>
        <w:right w:val="none" w:sz="0" w:space="0" w:color="auto"/>
      </w:divBdr>
    </w:div>
    <w:div w:id="1204517933">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398094568">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492600988">
      <w:bodyDiv w:val="1"/>
      <w:marLeft w:val="0"/>
      <w:marRight w:val="0"/>
      <w:marTop w:val="0"/>
      <w:marBottom w:val="0"/>
      <w:divBdr>
        <w:top w:val="none" w:sz="0" w:space="0" w:color="auto"/>
        <w:left w:val="none" w:sz="0" w:space="0" w:color="auto"/>
        <w:bottom w:val="none" w:sz="0" w:space="0" w:color="auto"/>
        <w:right w:val="none" w:sz="0" w:space="0" w:color="auto"/>
      </w:divBdr>
    </w:div>
    <w:div w:id="1499076101">
      <w:bodyDiv w:val="1"/>
      <w:marLeft w:val="0"/>
      <w:marRight w:val="0"/>
      <w:marTop w:val="0"/>
      <w:marBottom w:val="0"/>
      <w:divBdr>
        <w:top w:val="none" w:sz="0" w:space="0" w:color="auto"/>
        <w:left w:val="none" w:sz="0" w:space="0" w:color="auto"/>
        <w:bottom w:val="none" w:sz="0" w:space="0" w:color="auto"/>
        <w:right w:val="none" w:sz="0" w:space="0" w:color="auto"/>
      </w:divBdr>
    </w:div>
    <w:div w:id="1508591917">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539976179">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03290059">
      <w:bodyDiv w:val="1"/>
      <w:marLeft w:val="0"/>
      <w:marRight w:val="0"/>
      <w:marTop w:val="0"/>
      <w:marBottom w:val="0"/>
      <w:divBdr>
        <w:top w:val="none" w:sz="0" w:space="0" w:color="auto"/>
        <w:left w:val="none" w:sz="0" w:space="0" w:color="auto"/>
        <w:bottom w:val="none" w:sz="0" w:space="0" w:color="auto"/>
        <w:right w:val="none" w:sz="0" w:space="0" w:color="auto"/>
      </w:divBdr>
    </w:div>
    <w:div w:id="1717119617">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55081859">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867138018">
      <w:bodyDiv w:val="1"/>
      <w:marLeft w:val="0"/>
      <w:marRight w:val="0"/>
      <w:marTop w:val="0"/>
      <w:marBottom w:val="0"/>
      <w:divBdr>
        <w:top w:val="none" w:sz="0" w:space="0" w:color="auto"/>
        <w:left w:val="none" w:sz="0" w:space="0" w:color="auto"/>
        <w:bottom w:val="none" w:sz="0" w:space="0" w:color="auto"/>
        <w:right w:val="none" w:sz="0" w:space="0" w:color="auto"/>
      </w:divBdr>
    </w:div>
    <w:div w:id="1895382475">
      <w:bodyDiv w:val="1"/>
      <w:marLeft w:val="0"/>
      <w:marRight w:val="0"/>
      <w:marTop w:val="0"/>
      <w:marBottom w:val="0"/>
      <w:divBdr>
        <w:top w:val="none" w:sz="0" w:space="0" w:color="auto"/>
        <w:left w:val="none" w:sz="0" w:space="0" w:color="auto"/>
        <w:bottom w:val="none" w:sz="0" w:space="0" w:color="auto"/>
        <w:right w:val="none" w:sz="0" w:space="0" w:color="auto"/>
      </w:divBdr>
    </w:div>
    <w:div w:id="1913199207">
      <w:bodyDiv w:val="1"/>
      <w:marLeft w:val="0"/>
      <w:marRight w:val="0"/>
      <w:marTop w:val="0"/>
      <w:marBottom w:val="0"/>
      <w:divBdr>
        <w:top w:val="none" w:sz="0" w:space="0" w:color="auto"/>
        <w:left w:val="none" w:sz="0" w:space="0" w:color="auto"/>
        <w:bottom w:val="none" w:sz="0" w:space="0" w:color="auto"/>
        <w:right w:val="none" w:sz="0" w:space="0" w:color="auto"/>
      </w:divBdr>
    </w:div>
    <w:div w:id="191681469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52786591">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36169643">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__3.vsdx"/><Relationship Id="rId34" Type="http://schemas.openxmlformats.org/officeDocument/2006/relationships/oleObject" Target="embeddings/Microsoft_Visio_2003-2010___3.vsd"/><Relationship Id="rId42" Type="http://schemas.openxmlformats.org/officeDocument/2006/relationships/package" Target="embeddings/Microsoft_Visio___7.vsdx"/><Relationship Id="rId47" Type="http://schemas.openxmlformats.org/officeDocument/2006/relationships/image" Target="media/image24.emf"/><Relationship Id="rId50" Type="http://schemas.openxmlformats.org/officeDocument/2006/relationships/package" Target="embeddings/Microsoft_Visio___10.vsdx"/><Relationship Id="rId55" Type="http://schemas.openxmlformats.org/officeDocument/2006/relationships/image" Target="media/image28.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__5.vsdx"/><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package" Target="embeddings/Microsoft_Visio___6.vsdx"/><Relationship Id="rId37" Type="http://schemas.openxmlformats.org/officeDocument/2006/relationships/oleObject" Target="embeddings/Microsoft_Visio_2003-2010___4.vsd"/><Relationship Id="rId40" Type="http://schemas.openxmlformats.org/officeDocument/2006/relationships/oleObject" Target="embeddings/Microsoft_Visio_2003-2010___5.vsd"/><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package" Target="embeddings/Microsoft_Visio___2.vsdx"/><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package" Target="embeddings/Microsoft_Visio___4.vsdx"/><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oleObject" Target="embeddings/Microsoft_Visio_2003-2010___6.vsd"/><Relationship Id="rId56" Type="http://schemas.openxmlformats.org/officeDocument/2006/relationships/hyperlink" Target="https://www.3gpp.org/ftp/TSG_SA/WG3_Security/TSGS3_102e/Docs/S3-210633.zip" TargetMode="External"/><Relationship Id="rId8" Type="http://schemas.openxmlformats.org/officeDocument/2006/relationships/endnotes" Target="endnotes.xml"/><Relationship Id="rId51"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oleObject" Target="embeddings/Microsoft_Visio_2003-2010___2.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package" Target="embeddings/Microsoft_Visio___9.vsdx"/><Relationship Id="rId59"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1.emf"/><Relationship Id="rId54" Type="http://schemas.openxmlformats.org/officeDocument/2006/relationships/package" Target="embeddings/Microsoft_Visio___1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__1.vsd"/><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image" Target="media/image25.emf"/><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5.emf"/><Relationship Id="rId44" Type="http://schemas.openxmlformats.org/officeDocument/2006/relationships/package" Target="embeddings/Microsoft_Visio___8.vsdx"/><Relationship Id="rId52" Type="http://schemas.openxmlformats.org/officeDocument/2006/relationships/package" Target="embeddings/Microsoft_Visio___11.vsdx"/><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BD8923-FE89-4526-9034-4EDEBF878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1</TotalTime>
  <Pages>79</Pages>
  <Words>27622</Words>
  <Characters>157448</Characters>
  <Application>Microsoft Office Word</Application>
  <DocSecurity>0</DocSecurity>
  <Lines>1312</Lines>
  <Paragraphs>3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47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2</cp:lastModifiedBy>
  <cp:revision>9</cp:revision>
  <cp:lastPrinted>2019-02-25T14:05:00Z</cp:lastPrinted>
  <dcterms:created xsi:type="dcterms:W3CDTF">2021-05-25T13:09:00Z</dcterms:created>
  <dcterms:modified xsi:type="dcterms:W3CDTF">2021-05-27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0qq06H/QLyhNJh1exwLaLykOUU0WSf0o7Gcr1SVrKXYBvA/hDMR9Rzkhoy98wjmP4muC0vh
bs89Y0kWdz39JJofQccZUm7gLhu/g29plQEoAq2/HA5InhW4Yp+0nQ7Y4rJCTUJDvF6kEVCz
j286AeFX2nflug0C1tYBxGM1uhRSvoswJfANiUN2kCvJlupwCLXG/MpKjCC9RSj9G1Ua3Tgz
09ChUKA6ElSLN1636o</vt:lpwstr>
  </property>
  <property fmtid="{D5CDD505-2E9C-101B-9397-08002B2CF9AE}" pid="3" name="_2015_ms_pID_7253431">
    <vt:lpwstr>ZNR9MvAfJaCsBAEyHlkQxpw3ZCq5wTY5gd0tvJ7UmDsnBfKsjTkBeu
10oWgBfQhWa+wXjrBSSSkgNgteIYZ95leMIT4S5EntS9i75l68oK4R4LCltpiQ+0vW65485/
ts61nIf7oaAu3ifvGsgVMd/vBdoD+pAh+pVTxJA3AjctwMznHSaY5fQbBTwnGdWf48BPofvw
iL2F2lYK7h4ONk9Wz2tGn6TQ2Da/+u/fJhb5</vt:lpwstr>
  </property>
  <property fmtid="{D5CDD505-2E9C-101B-9397-08002B2CF9AE}" pid="4" name="_2015_ms_pID_7253432">
    <vt:lpwstr>2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